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E8309" w14:textId="77777777" w:rsidR="00AD63FD" w:rsidRPr="00F1788E" w:rsidRDefault="00AD63FD" w:rsidP="00F1788E">
      <w:pPr>
        <w:pStyle w:val="Heading1"/>
        <w:rPr>
          <w:sz w:val="18"/>
        </w:rPr>
      </w:pPr>
    </w:p>
    <w:p w14:paraId="3EF5A82B" w14:textId="77777777" w:rsidR="00AD63FD" w:rsidRDefault="00AD63FD" w:rsidP="00AD63FD">
      <w:pPr>
        <w:jc w:val="center"/>
        <w:rPr>
          <w:b/>
          <w:sz w:val="28"/>
        </w:rPr>
      </w:pPr>
      <w:r>
        <w:rPr>
          <w:b/>
          <w:sz w:val="28"/>
        </w:rPr>
        <w:t>IEEE P802.15</w:t>
      </w:r>
    </w:p>
    <w:p w14:paraId="7141406D" w14:textId="77777777" w:rsidR="00AD63FD" w:rsidRDefault="00AD63FD" w:rsidP="00AD63FD">
      <w:pPr>
        <w:jc w:val="center"/>
        <w:rPr>
          <w:b/>
          <w:sz w:val="28"/>
        </w:rPr>
      </w:pPr>
      <w:r>
        <w:rPr>
          <w:b/>
          <w:sz w:val="28"/>
        </w:rPr>
        <w:t>Wireless Personal Area Networks</w:t>
      </w:r>
    </w:p>
    <w:p w14:paraId="6F5193D9" w14:textId="77777777" w:rsidR="00AD63FD" w:rsidRDefault="00AD63FD" w:rsidP="00AD63FD">
      <w:pPr>
        <w:jc w:val="center"/>
        <w:rPr>
          <w:b/>
          <w:sz w:val="28"/>
        </w:rPr>
      </w:pPr>
    </w:p>
    <w:tbl>
      <w:tblPr>
        <w:tblW w:w="0" w:type="auto"/>
        <w:tblInd w:w="108" w:type="dxa"/>
        <w:tblLayout w:type="fixed"/>
        <w:tblLook w:val="0000" w:firstRow="0" w:lastRow="0" w:firstColumn="0" w:lastColumn="0" w:noHBand="0" w:noVBand="0"/>
      </w:tblPr>
      <w:tblGrid>
        <w:gridCol w:w="1260"/>
        <w:gridCol w:w="8190"/>
      </w:tblGrid>
      <w:tr w:rsidR="00AD63FD" w14:paraId="6C4D7517" w14:textId="77777777" w:rsidTr="003E617A">
        <w:tc>
          <w:tcPr>
            <w:tcW w:w="1260" w:type="dxa"/>
            <w:tcBorders>
              <w:top w:val="single" w:sz="6" w:space="0" w:color="auto"/>
            </w:tcBorders>
          </w:tcPr>
          <w:p w14:paraId="27A1EE95" w14:textId="77777777" w:rsidR="00AD63FD" w:rsidRDefault="00AD63FD" w:rsidP="003E617A">
            <w:pPr>
              <w:pStyle w:val="covertext"/>
            </w:pPr>
            <w:r>
              <w:t>Project</w:t>
            </w:r>
          </w:p>
        </w:tc>
        <w:tc>
          <w:tcPr>
            <w:tcW w:w="8190" w:type="dxa"/>
            <w:tcBorders>
              <w:top w:val="single" w:sz="6" w:space="0" w:color="auto"/>
            </w:tcBorders>
          </w:tcPr>
          <w:p w14:paraId="0A4AA29F" w14:textId="77777777" w:rsidR="00AD63FD" w:rsidRDefault="00AD63FD" w:rsidP="003E617A">
            <w:pPr>
              <w:pStyle w:val="covertext"/>
            </w:pPr>
            <w:r>
              <w:t>IEEE P802.15 Working Group for Wireless Personal Area Networks (WPANs)</w:t>
            </w:r>
          </w:p>
        </w:tc>
      </w:tr>
      <w:tr w:rsidR="00AD63FD" w14:paraId="52F0AF78" w14:textId="77777777" w:rsidTr="003E617A">
        <w:tc>
          <w:tcPr>
            <w:tcW w:w="1260" w:type="dxa"/>
            <w:tcBorders>
              <w:top w:val="single" w:sz="6" w:space="0" w:color="auto"/>
            </w:tcBorders>
          </w:tcPr>
          <w:p w14:paraId="7291F08F" w14:textId="77777777" w:rsidR="00AD63FD" w:rsidRDefault="00AD63FD" w:rsidP="003E617A">
            <w:pPr>
              <w:pStyle w:val="covertext"/>
            </w:pPr>
            <w:r>
              <w:t>Title</w:t>
            </w:r>
          </w:p>
        </w:tc>
        <w:tc>
          <w:tcPr>
            <w:tcW w:w="8190" w:type="dxa"/>
            <w:tcBorders>
              <w:top w:val="single" w:sz="6" w:space="0" w:color="auto"/>
            </w:tcBorders>
          </w:tcPr>
          <w:p w14:paraId="63C68BDE" w14:textId="3CF80BDA" w:rsidR="00AD63FD" w:rsidRDefault="00A51BDE" w:rsidP="00B97104">
            <w:pPr>
              <w:pStyle w:val="covertext"/>
            </w:pPr>
            <w:r>
              <w:rPr>
                <w:b/>
                <w:sz w:val="28"/>
              </w:rPr>
              <w:t xml:space="preserve">Kookmin </w:t>
            </w:r>
            <w:r w:rsidR="006C1760">
              <w:rPr>
                <w:b/>
                <w:sz w:val="28"/>
              </w:rPr>
              <w:t>D</w:t>
            </w:r>
            <w:r w:rsidR="00B97104">
              <w:rPr>
                <w:b/>
                <w:sz w:val="28"/>
              </w:rPr>
              <w:t>3 Text Revision</w:t>
            </w:r>
          </w:p>
        </w:tc>
      </w:tr>
      <w:tr w:rsidR="00AD63FD" w14:paraId="317C27C8" w14:textId="77777777" w:rsidTr="003E617A">
        <w:tc>
          <w:tcPr>
            <w:tcW w:w="1260" w:type="dxa"/>
            <w:tcBorders>
              <w:top w:val="single" w:sz="6" w:space="0" w:color="auto"/>
            </w:tcBorders>
          </w:tcPr>
          <w:p w14:paraId="7688770A" w14:textId="77777777" w:rsidR="00AD63FD" w:rsidRDefault="00AD63FD" w:rsidP="003E617A">
            <w:pPr>
              <w:pStyle w:val="covertext"/>
            </w:pPr>
            <w:r>
              <w:t>Date Submitted</w:t>
            </w:r>
          </w:p>
        </w:tc>
        <w:tc>
          <w:tcPr>
            <w:tcW w:w="8190" w:type="dxa"/>
            <w:tcBorders>
              <w:top w:val="single" w:sz="6" w:space="0" w:color="auto"/>
            </w:tcBorders>
          </w:tcPr>
          <w:p w14:paraId="6C4BC2C6" w14:textId="394B46AB" w:rsidR="00AD63FD" w:rsidRDefault="00AD63FD" w:rsidP="00B97104">
            <w:pPr>
              <w:pStyle w:val="covertext"/>
            </w:pPr>
            <w:r w:rsidRPr="00BD0AC5">
              <w:rPr>
                <w:noProof/>
              </w:rPr>
              <w:t>[</w:t>
            </w:r>
            <w:r w:rsidR="006E7D0C">
              <w:rPr>
                <w:noProof/>
              </w:rPr>
              <w:t>J</w:t>
            </w:r>
            <w:r w:rsidR="00B97104">
              <w:rPr>
                <w:noProof/>
              </w:rPr>
              <w:t xml:space="preserve">uly </w:t>
            </w:r>
            <w:r w:rsidR="006E7D0C">
              <w:rPr>
                <w:noProof/>
              </w:rPr>
              <w:t>2017</w:t>
            </w:r>
            <w:r>
              <w:t>]</w:t>
            </w:r>
          </w:p>
        </w:tc>
      </w:tr>
      <w:tr w:rsidR="006E414A" w14:paraId="146607C8" w14:textId="77777777" w:rsidTr="003E617A">
        <w:tc>
          <w:tcPr>
            <w:tcW w:w="1260" w:type="dxa"/>
            <w:tcBorders>
              <w:top w:val="single" w:sz="4" w:space="0" w:color="auto"/>
              <w:bottom w:val="single" w:sz="4" w:space="0" w:color="auto"/>
            </w:tcBorders>
          </w:tcPr>
          <w:p w14:paraId="030EF542" w14:textId="77777777" w:rsidR="006E414A" w:rsidRDefault="006E414A" w:rsidP="003E617A">
            <w:pPr>
              <w:pStyle w:val="covertext"/>
            </w:pPr>
            <w:r>
              <w:t>Source</w:t>
            </w:r>
          </w:p>
        </w:tc>
        <w:tc>
          <w:tcPr>
            <w:tcW w:w="8190" w:type="dxa"/>
            <w:tcBorders>
              <w:top w:val="single" w:sz="4" w:space="0" w:color="auto"/>
              <w:bottom w:val="single" w:sz="4" w:space="0" w:color="auto"/>
            </w:tcBorders>
          </w:tcPr>
          <w:p w14:paraId="6FE39108" w14:textId="4ED028ED" w:rsidR="006E414A" w:rsidRPr="00752F22" w:rsidRDefault="006E414A" w:rsidP="003E617A">
            <w:pPr>
              <w:pStyle w:val="covertext"/>
              <w:spacing w:before="0" w:after="0"/>
              <w:ind w:right="-4140"/>
              <w:rPr>
                <w:rFonts w:ascii="Arial" w:hAnsi="Arial" w:cs="Arial"/>
                <w:szCs w:val="24"/>
              </w:rPr>
            </w:pPr>
            <w:r>
              <w:rPr>
                <w:rFonts w:ascii="Arial" w:hAnsi="Arial" w:cs="Arial"/>
                <w:szCs w:val="24"/>
              </w:rPr>
              <w:t>Trang Nguyen</w:t>
            </w:r>
            <w:r w:rsidR="004340AC">
              <w:rPr>
                <w:rFonts w:ascii="Arial" w:hAnsi="Arial" w:cs="Arial"/>
                <w:szCs w:val="24"/>
              </w:rPr>
              <w:t xml:space="preserve">, and </w:t>
            </w:r>
            <w:proofErr w:type="spellStart"/>
            <w:r w:rsidR="004340AC">
              <w:rPr>
                <w:rFonts w:ascii="Arial" w:hAnsi="Arial" w:cs="Arial"/>
                <w:szCs w:val="24"/>
              </w:rPr>
              <w:t>Yeong</w:t>
            </w:r>
            <w:proofErr w:type="spellEnd"/>
            <w:r w:rsidR="004340AC">
              <w:rPr>
                <w:rFonts w:ascii="Arial" w:hAnsi="Arial" w:cs="Arial"/>
                <w:szCs w:val="24"/>
              </w:rPr>
              <w:t xml:space="preserve"> Min Jang</w:t>
            </w:r>
            <w:r>
              <w:rPr>
                <w:rFonts w:ascii="Arial" w:hAnsi="Arial" w:cs="Arial"/>
                <w:szCs w:val="24"/>
              </w:rPr>
              <w:t xml:space="preserve"> (Kookmin University)</w:t>
            </w:r>
          </w:p>
          <w:p w14:paraId="083FD89F" w14:textId="77777777" w:rsidR="006E414A" w:rsidRPr="00D12662" w:rsidRDefault="006E414A" w:rsidP="003E617A">
            <w:pPr>
              <w:pStyle w:val="covertext"/>
              <w:tabs>
                <w:tab w:val="left" w:pos="1152"/>
              </w:tabs>
              <w:spacing w:before="0" w:after="0"/>
              <w:ind w:left="-3366"/>
              <w:rPr>
                <w:rFonts w:ascii="Arial Narrow" w:hAnsi="Arial Narrow"/>
                <w:sz w:val="20"/>
              </w:rPr>
            </w:pPr>
          </w:p>
        </w:tc>
      </w:tr>
      <w:tr w:rsidR="00AD63FD" w14:paraId="1ED596E9" w14:textId="77777777" w:rsidTr="003E617A">
        <w:tc>
          <w:tcPr>
            <w:tcW w:w="1260" w:type="dxa"/>
            <w:tcBorders>
              <w:top w:val="single" w:sz="6" w:space="0" w:color="auto"/>
            </w:tcBorders>
          </w:tcPr>
          <w:p w14:paraId="29454A17" w14:textId="77777777" w:rsidR="00AD63FD" w:rsidRDefault="00AD63FD" w:rsidP="003E617A">
            <w:pPr>
              <w:pStyle w:val="covertext"/>
            </w:pPr>
            <w:r>
              <w:t>Re:</w:t>
            </w:r>
          </w:p>
        </w:tc>
        <w:tc>
          <w:tcPr>
            <w:tcW w:w="8190" w:type="dxa"/>
            <w:tcBorders>
              <w:top w:val="single" w:sz="6" w:space="0" w:color="auto"/>
            </w:tcBorders>
          </w:tcPr>
          <w:p w14:paraId="6238244D" w14:textId="48A40BC3" w:rsidR="00AD63FD" w:rsidRDefault="00D21877" w:rsidP="00D21877">
            <w:pPr>
              <w:pStyle w:val="covertext"/>
            </w:pPr>
            <w:r>
              <w:rPr>
                <w:b/>
                <w:sz w:val="28"/>
              </w:rPr>
              <w:t xml:space="preserve">Revise from the original document: </w:t>
            </w:r>
            <w:r>
              <w:rPr>
                <w:b/>
                <w:color w:val="FF0000"/>
                <w:sz w:val="28"/>
              </w:rPr>
              <w:t>17-0019-02</w:t>
            </w:r>
          </w:p>
        </w:tc>
      </w:tr>
      <w:tr w:rsidR="00AD63FD" w14:paraId="508D08A5" w14:textId="77777777" w:rsidTr="003E617A">
        <w:tc>
          <w:tcPr>
            <w:tcW w:w="1260" w:type="dxa"/>
            <w:tcBorders>
              <w:top w:val="single" w:sz="6" w:space="0" w:color="auto"/>
            </w:tcBorders>
          </w:tcPr>
          <w:p w14:paraId="030B2291" w14:textId="77777777" w:rsidR="00AD63FD" w:rsidRDefault="00AD63FD" w:rsidP="003E617A">
            <w:pPr>
              <w:pStyle w:val="covertext"/>
            </w:pPr>
            <w:r>
              <w:t>Abstract</w:t>
            </w:r>
          </w:p>
        </w:tc>
        <w:tc>
          <w:tcPr>
            <w:tcW w:w="8190" w:type="dxa"/>
            <w:tcBorders>
              <w:top w:val="single" w:sz="6" w:space="0" w:color="auto"/>
            </w:tcBorders>
          </w:tcPr>
          <w:p w14:paraId="0F1916D1" w14:textId="43D2C1BD" w:rsidR="00A51BDE" w:rsidRDefault="006C1760" w:rsidP="00B97104">
            <w:pPr>
              <w:pStyle w:val="covertext"/>
            </w:pPr>
            <w:r>
              <w:t>D</w:t>
            </w:r>
            <w:r w:rsidR="00B97104">
              <w:t>3</w:t>
            </w:r>
            <w:r>
              <w:t xml:space="preserve"> PHY 4, 5, </w:t>
            </w:r>
            <w:r w:rsidRPr="000F1282">
              <w:rPr>
                <w:noProof/>
              </w:rPr>
              <w:t>6</w:t>
            </w:r>
            <w:r>
              <w:t xml:space="preserve"> specifications </w:t>
            </w:r>
            <w:r w:rsidRPr="000F1282">
              <w:rPr>
                <w:noProof/>
              </w:rPr>
              <w:t>are revised</w:t>
            </w:r>
            <w:r>
              <w:t>.</w:t>
            </w:r>
            <w:r w:rsidR="00A51BDE">
              <w:t xml:space="preserve"> </w:t>
            </w:r>
          </w:p>
        </w:tc>
      </w:tr>
      <w:tr w:rsidR="00AD63FD" w14:paraId="1C59B2CF" w14:textId="77777777" w:rsidTr="003E617A">
        <w:tc>
          <w:tcPr>
            <w:tcW w:w="1260" w:type="dxa"/>
            <w:tcBorders>
              <w:top w:val="single" w:sz="6" w:space="0" w:color="auto"/>
            </w:tcBorders>
          </w:tcPr>
          <w:p w14:paraId="4D918F09" w14:textId="77777777" w:rsidR="00AD63FD" w:rsidRDefault="00AD63FD" w:rsidP="003E617A">
            <w:pPr>
              <w:pStyle w:val="covertext"/>
            </w:pPr>
            <w:r>
              <w:t>Purpose</w:t>
            </w:r>
          </w:p>
        </w:tc>
        <w:tc>
          <w:tcPr>
            <w:tcW w:w="8190" w:type="dxa"/>
            <w:tcBorders>
              <w:top w:val="single" w:sz="6" w:space="0" w:color="auto"/>
            </w:tcBorders>
          </w:tcPr>
          <w:p w14:paraId="64293817" w14:textId="6C18163E" w:rsidR="00AD63FD" w:rsidRDefault="006C1760" w:rsidP="00B97104">
            <w:pPr>
              <w:pStyle w:val="covertext"/>
            </w:pPr>
            <w:r>
              <w:t>D</w:t>
            </w:r>
            <w:r w:rsidR="00B97104">
              <w:t>3</w:t>
            </w:r>
            <w:r>
              <w:t xml:space="preserve"> comments and resolutions</w:t>
            </w:r>
          </w:p>
        </w:tc>
      </w:tr>
      <w:tr w:rsidR="00AD63FD" w14:paraId="1C8B981E" w14:textId="77777777" w:rsidTr="003E617A">
        <w:tc>
          <w:tcPr>
            <w:tcW w:w="1260" w:type="dxa"/>
            <w:tcBorders>
              <w:top w:val="single" w:sz="6" w:space="0" w:color="auto"/>
              <w:bottom w:val="single" w:sz="6" w:space="0" w:color="auto"/>
            </w:tcBorders>
          </w:tcPr>
          <w:p w14:paraId="382D6A9E" w14:textId="77777777" w:rsidR="00AD63FD" w:rsidRDefault="00AD63FD" w:rsidP="003E617A">
            <w:pPr>
              <w:pStyle w:val="covertext"/>
            </w:pPr>
            <w:r>
              <w:t>Notice</w:t>
            </w:r>
          </w:p>
        </w:tc>
        <w:tc>
          <w:tcPr>
            <w:tcW w:w="8190" w:type="dxa"/>
            <w:tcBorders>
              <w:top w:val="single" w:sz="6" w:space="0" w:color="auto"/>
              <w:bottom w:val="single" w:sz="6" w:space="0" w:color="auto"/>
            </w:tcBorders>
          </w:tcPr>
          <w:p w14:paraId="41600AD0" w14:textId="77777777" w:rsidR="00AD63FD" w:rsidRDefault="00AD63FD" w:rsidP="003E617A">
            <w:pPr>
              <w:pStyle w:val="covertext"/>
            </w:pPr>
            <w:r>
              <w:t xml:space="preserve">This document has been prepared to assist the IEEE P802.15.  It </w:t>
            </w:r>
            <w:proofErr w:type="gramStart"/>
            <w:r>
              <w:t>is offered</w:t>
            </w:r>
            <w:proofErr w:type="gramEnd"/>
            <w:r>
              <w:t xml:space="preserve"> as a basis for discussion and is not binding on the contributing individual(s) or organization(s). The material in this document is subject to change in form and content </w:t>
            </w:r>
            <w:r w:rsidRPr="000F1282">
              <w:rPr>
                <w:noProof/>
              </w:rPr>
              <w:t>after</w:t>
            </w:r>
            <w:r>
              <w:t xml:space="preserve"> further study. The contributor(s) reserve(s) the right to add, amend or withdraw material contained herein.</w:t>
            </w:r>
          </w:p>
        </w:tc>
      </w:tr>
      <w:tr w:rsidR="00AD63FD" w14:paraId="2CC50F40" w14:textId="77777777" w:rsidTr="003E617A">
        <w:tc>
          <w:tcPr>
            <w:tcW w:w="1260" w:type="dxa"/>
            <w:tcBorders>
              <w:top w:val="single" w:sz="6" w:space="0" w:color="auto"/>
              <w:bottom w:val="single" w:sz="6" w:space="0" w:color="auto"/>
            </w:tcBorders>
          </w:tcPr>
          <w:p w14:paraId="32578679" w14:textId="77777777" w:rsidR="00AD63FD" w:rsidRDefault="00AD63FD" w:rsidP="003E617A">
            <w:pPr>
              <w:pStyle w:val="covertext"/>
            </w:pPr>
            <w:r>
              <w:t>Release</w:t>
            </w:r>
          </w:p>
        </w:tc>
        <w:tc>
          <w:tcPr>
            <w:tcW w:w="8190" w:type="dxa"/>
            <w:tcBorders>
              <w:top w:val="single" w:sz="6" w:space="0" w:color="auto"/>
              <w:bottom w:val="single" w:sz="6" w:space="0" w:color="auto"/>
            </w:tcBorders>
          </w:tcPr>
          <w:p w14:paraId="62CEA60C" w14:textId="77777777" w:rsidR="00AD63FD" w:rsidRDefault="00AD63FD" w:rsidP="003E617A">
            <w:pPr>
              <w:pStyle w:val="covertext"/>
            </w:pPr>
            <w:r>
              <w:t xml:space="preserve">The contributor acknowledges and accepts that this contribution becomes the property of IEEE and </w:t>
            </w:r>
            <w:proofErr w:type="gramStart"/>
            <w:r>
              <w:t>may be made</w:t>
            </w:r>
            <w:proofErr w:type="gramEnd"/>
            <w:r>
              <w:t xml:space="preserve"> publicly available by P802.15.</w:t>
            </w:r>
          </w:p>
        </w:tc>
      </w:tr>
    </w:tbl>
    <w:p w14:paraId="1EE6CB84" w14:textId="543B3639" w:rsidR="00AD63FD" w:rsidRDefault="00AD63FD" w:rsidP="00AD63FD">
      <w:r>
        <w:br w:type="page"/>
      </w:r>
    </w:p>
    <w:p w14:paraId="0DAE407C" w14:textId="77777777" w:rsidR="00C459CD" w:rsidRPr="00204A9B" w:rsidRDefault="00C459CD" w:rsidP="00AD63FD"/>
    <w:p w14:paraId="171A4273" w14:textId="101EA9BF" w:rsidR="000D5C8C" w:rsidRDefault="000D5C8C" w:rsidP="000D5C8C">
      <w:pPr>
        <w:pStyle w:val="Heading1"/>
        <w:rPr>
          <w:sz w:val="26"/>
        </w:rPr>
      </w:pPr>
      <w:r w:rsidRPr="000D5C8C">
        <w:rPr>
          <w:sz w:val="26"/>
        </w:rPr>
        <w:t xml:space="preserve">PHY </w:t>
      </w:r>
      <w:r w:rsidR="008C198D">
        <w:rPr>
          <w:sz w:val="26"/>
        </w:rPr>
        <w:t>IV</w:t>
      </w:r>
      <w:r w:rsidRPr="000D5C8C">
        <w:rPr>
          <w:sz w:val="26"/>
        </w:rPr>
        <w:t xml:space="preserve"> specifications</w:t>
      </w:r>
    </w:p>
    <w:p w14:paraId="78E5D571" w14:textId="10F62935" w:rsidR="00ED72A0" w:rsidRDefault="00ED72A0" w:rsidP="008B4B3F">
      <w:pPr>
        <w:pStyle w:val="Heading2"/>
        <w:rPr>
          <w:b/>
        </w:rPr>
      </w:pPr>
      <w:r>
        <w:rPr>
          <w:b/>
        </w:rPr>
        <w:t>1</w:t>
      </w:r>
      <w:r w:rsidR="00974288">
        <w:rPr>
          <w:b/>
        </w:rPr>
        <w:t>3</w:t>
      </w:r>
      <w:r>
        <w:rPr>
          <w:b/>
        </w:rPr>
        <w:t>.3 S2-PSK</w:t>
      </w:r>
    </w:p>
    <w:p w14:paraId="2D8C8954" w14:textId="55ABA0C7" w:rsidR="00604BF3" w:rsidRPr="000C6BAC" w:rsidRDefault="00604BF3" w:rsidP="00604BF3">
      <w:pPr>
        <w:pStyle w:val="Heading3"/>
        <w:rPr>
          <w:b w:val="0"/>
          <w:color w:val="auto"/>
        </w:rPr>
      </w:pPr>
      <w:r w:rsidRPr="000C6BAC">
        <w:rPr>
          <w:b w:val="0"/>
          <w:color w:val="auto"/>
        </w:rPr>
        <w:t>13.3.1 Reference Architecture</w:t>
      </w:r>
    </w:p>
    <w:p w14:paraId="6147E2FB" w14:textId="4750B183" w:rsidR="0075735F" w:rsidRPr="000C6BAC" w:rsidRDefault="00604BF3" w:rsidP="00753C5D">
      <w:pPr>
        <w:jc w:val="both"/>
      </w:pPr>
      <w:r w:rsidRPr="000C6BAC">
        <w:t xml:space="preserve">A reference architecture to implement S2-PSK </w:t>
      </w:r>
      <w:r w:rsidRPr="000C6BAC">
        <w:rPr>
          <w:noProof/>
        </w:rPr>
        <w:t>is shown</w:t>
      </w:r>
      <w:r w:rsidRPr="000C6BAC">
        <w:t xml:space="preserve"> in </w:t>
      </w:r>
      <w:r w:rsidRPr="000C6BAC">
        <w:rPr>
          <w:highlight w:val="yellow"/>
        </w:rPr>
        <w:t xml:space="preserve">Figure </w:t>
      </w:r>
      <w:r w:rsidR="00C85CA7" w:rsidRPr="000C6BAC">
        <w:t>TBD</w:t>
      </w:r>
      <w:r w:rsidR="00B42086" w:rsidRPr="000C6BAC">
        <w:t>1</w:t>
      </w:r>
      <w:r w:rsidRPr="000C6BAC">
        <w:t>.</w:t>
      </w:r>
      <w:r w:rsidR="00753C5D" w:rsidRPr="000C6BAC">
        <w:t xml:space="preserve"> </w:t>
      </w:r>
      <w:r w:rsidR="00B42086" w:rsidRPr="000C6BAC">
        <w:rPr>
          <w:noProof/>
        </w:rPr>
        <w:t xml:space="preserve">The data </w:t>
      </w:r>
      <w:r w:rsidR="00753C5D" w:rsidRPr="000C6BAC">
        <w:rPr>
          <w:noProof/>
        </w:rPr>
        <w:t xml:space="preserve">may be </w:t>
      </w:r>
      <w:r w:rsidR="00B42086" w:rsidRPr="000C6BAC">
        <w:rPr>
          <w:noProof/>
        </w:rPr>
        <w:t>protected by FEC coding</w:t>
      </w:r>
      <w:r w:rsidR="00B42086" w:rsidRPr="000C6BAC">
        <w:t>, an</w:t>
      </w:r>
      <w:r w:rsidR="00BF7D19" w:rsidRPr="000C6BAC">
        <w:t xml:space="preserve">d then the output </w:t>
      </w:r>
      <w:proofErr w:type="gramStart"/>
      <w:r w:rsidR="00BF7D19" w:rsidRPr="000C6BAC">
        <w:t>is feed</w:t>
      </w:r>
      <w:proofErr w:type="gramEnd"/>
      <w:r w:rsidR="00BF7D19" w:rsidRPr="000C6BAC">
        <w:t xml:space="preserve"> into the</w:t>
      </w:r>
      <w:r w:rsidR="00B42086" w:rsidRPr="000C6BAC">
        <w:t xml:space="preserve"> ½-rate line encoder. </w:t>
      </w:r>
      <w:r w:rsidR="00753C5D" w:rsidRPr="000C6BAC">
        <w:t xml:space="preserve">The bit sequence </w:t>
      </w:r>
      <w:proofErr w:type="gramStart"/>
      <w:r w:rsidR="00753C5D" w:rsidRPr="000C6BAC">
        <w:t>is mapped</w:t>
      </w:r>
      <w:proofErr w:type="gramEnd"/>
      <w:r w:rsidR="00753C5D" w:rsidRPr="000C6BAC">
        <w:t xml:space="preserve"> into pairs of waveforms to drive a pair of LEDs</w:t>
      </w:r>
      <w:r w:rsidR="00BF7D19" w:rsidRPr="000C6BAC">
        <w:t xml:space="preserve"> (LED-1 and LED-2)</w:t>
      </w:r>
      <w:r w:rsidR="00753C5D" w:rsidRPr="000C6BAC">
        <w:t xml:space="preserve">. </w:t>
      </w:r>
    </w:p>
    <w:p w14:paraId="1FFC083A" w14:textId="30A1D12B" w:rsidR="00604BF3" w:rsidRPr="000C6BAC" w:rsidRDefault="008E0497" w:rsidP="009750DD">
      <w:pPr>
        <w:jc w:val="center"/>
      </w:pPr>
      <w:r w:rsidRPr="000C6BAC">
        <w:object w:dxaOrig="24615" w:dyaOrig="4651" w14:anchorId="33D3C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77.25pt" o:ole="">
            <v:imagedata r:id="rId8" o:title=""/>
          </v:shape>
          <o:OLEObject Type="Embed" ProgID="Visio.Drawing.15" ShapeID="_x0000_i1025" DrawAspect="Content" ObjectID="_1562152662" r:id="rId9"/>
        </w:object>
      </w:r>
    </w:p>
    <w:p w14:paraId="53A9C1D9" w14:textId="3AAD9778" w:rsidR="00604BF3" w:rsidRPr="000C6BAC" w:rsidRDefault="00604BF3" w:rsidP="00604BF3">
      <w:pPr>
        <w:jc w:val="center"/>
        <w:rPr>
          <w:b/>
        </w:rPr>
      </w:pPr>
      <w:r w:rsidRPr="000C6BAC">
        <w:rPr>
          <w:b/>
          <w:highlight w:val="yellow"/>
        </w:rPr>
        <w:t xml:space="preserve">Figure </w:t>
      </w:r>
      <w:r w:rsidR="00C85CA7" w:rsidRPr="000C6BAC">
        <w:rPr>
          <w:b/>
        </w:rPr>
        <w:t>TBD</w:t>
      </w:r>
      <w:r w:rsidR="00B42086" w:rsidRPr="000C6BAC">
        <w:rPr>
          <w:b/>
        </w:rPr>
        <w:t>1</w:t>
      </w:r>
      <w:r w:rsidRPr="000C6BAC">
        <w:rPr>
          <w:b/>
        </w:rPr>
        <w:t>. S2-PSK block diagram</w:t>
      </w:r>
    </w:p>
    <w:p w14:paraId="092E0BA2" w14:textId="77777777" w:rsidR="00604BF3" w:rsidRDefault="00604BF3" w:rsidP="00604BF3">
      <w:pPr>
        <w:rPr>
          <w:b/>
        </w:rPr>
      </w:pPr>
    </w:p>
    <w:p w14:paraId="243A48FD" w14:textId="075D1795" w:rsidR="00ED72A0" w:rsidRPr="000C6BAC" w:rsidRDefault="00ED72A0" w:rsidP="00A97310">
      <w:pPr>
        <w:pStyle w:val="Heading3"/>
        <w:rPr>
          <w:b w:val="0"/>
          <w:color w:val="auto"/>
        </w:rPr>
      </w:pPr>
      <w:r w:rsidRPr="000C6BAC">
        <w:rPr>
          <w:b w:val="0"/>
          <w:color w:val="auto"/>
        </w:rPr>
        <w:t>1</w:t>
      </w:r>
      <w:r w:rsidR="00974288" w:rsidRPr="000C6BAC">
        <w:rPr>
          <w:b w:val="0"/>
          <w:color w:val="auto"/>
        </w:rPr>
        <w:t>3</w:t>
      </w:r>
      <w:r w:rsidRPr="000C6BAC">
        <w:rPr>
          <w:b w:val="0"/>
          <w:color w:val="auto"/>
        </w:rPr>
        <w:t xml:space="preserve">.3.1 S2-PSK </w:t>
      </w:r>
      <w:r w:rsidR="003966C3" w:rsidRPr="000C6BAC">
        <w:rPr>
          <w:b w:val="0"/>
          <w:color w:val="auto"/>
        </w:rPr>
        <w:t>Bit-to-symbol Mapping</w:t>
      </w:r>
    </w:p>
    <w:p w14:paraId="2A91F9CD" w14:textId="6DA4E9D0" w:rsidR="003966C3" w:rsidRPr="000C6BAC" w:rsidRDefault="00E8793B" w:rsidP="00E8793B">
      <w:pPr>
        <w:spacing w:after="120"/>
        <w:jc w:val="both"/>
      </w:pPr>
      <w:r w:rsidRPr="000C6BAC">
        <w:t xml:space="preserve">The signal to each LED </w:t>
      </w:r>
      <w:r w:rsidR="003966C3" w:rsidRPr="000C6BAC">
        <w:t>shall have</w:t>
      </w:r>
      <w:r w:rsidR="0022046E" w:rsidRPr="000C6BAC">
        <w:t xml:space="preserve"> a</w:t>
      </w:r>
      <w:r w:rsidRPr="000C6BAC">
        <w:t xml:space="preserve"> </w:t>
      </w:r>
      <w:r w:rsidRPr="000C6BAC">
        <w:rPr>
          <w:noProof/>
        </w:rPr>
        <w:t>square</w:t>
      </w:r>
      <w:r w:rsidRPr="000C6BAC">
        <w:t xml:space="preserve"> </w:t>
      </w:r>
      <w:r w:rsidR="0022046E" w:rsidRPr="000C6BAC">
        <w:t>shape</w:t>
      </w:r>
      <w:r w:rsidR="003966C3" w:rsidRPr="000C6BAC">
        <w:t xml:space="preserve"> which ON and OFF amplitudes are configurable</w:t>
      </w:r>
      <w:r w:rsidR="004633AA" w:rsidRPr="000C6BAC">
        <w:t xml:space="preserve"> to achieve the required dimming level</w:t>
      </w:r>
      <w:r w:rsidRPr="000C6BAC">
        <w:t xml:space="preserve">. Two waveforms to drive a pair of LEDs have the same phase or inverse phases depending on a </w:t>
      </w:r>
      <w:r w:rsidR="003966C3" w:rsidRPr="000C6BAC">
        <w:t xml:space="preserve">single </w:t>
      </w:r>
      <w:r w:rsidRPr="000C6BAC">
        <w:t xml:space="preserve">bit input </w:t>
      </w:r>
      <w:r w:rsidRPr="000C6BAC">
        <w:rPr>
          <w:highlight w:val="yellow"/>
        </w:rPr>
        <w:t xml:space="preserve">(see Figure </w:t>
      </w:r>
      <w:r w:rsidR="00C85CA7" w:rsidRPr="000C6BAC">
        <w:rPr>
          <w:highlight w:val="yellow"/>
        </w:rPr>
        <w:t>TBD2</w:t>
      </w:r>
      <w:r w:rsidRPr="000C6BAC">
        <w:rPr>
          <w:highlight w:val="yellow"/>
        </w:rPr>
        <w:t>)</w:t>
      </w:r>
      <w:r w:rsidRPr="000C6BAC">
        <w:t xml:space="preserve">. </w:t>
      </w:r>
    </w:p>
    <w:p w14:paraId="06FBAAE4" w14:textId="712C56D0" w:rsidR="00E8793B" w:rsidRPr="000C6BAC" w:rsidRDefault="00E8793B" w:rsidP="00E8793B">
      <w:pPr>
        <w:spacing w:after="120"/>
        <w:jc w:val="both"/>
      </w:pPr>
      <w:r w:rsidRPr="000C6BAC">
        <w:t xml:space="preserve">The optical clock rate </w:t>
      </w:r>
      <w:r w:rsidR="004633AA" w:rsidRPr="000C6BAC">
        <w:t>(</w:t>
      </w:r>
      <w:r w:rsidRPr="000C6BAC">
        <w:t>equivalent to bit rate</w:t>
      </w:r>
      <w:r w:rsidR="004633AA" w:rsidRPr="000C6BAC">
        <w:t>)</w:t>
      </w:r>
      <w:r w:rsidRPr="000C6BAC">
        <w:t xml:space="preserve"> </w:t>
      </w:r>
      <w:r w:rsidRPr="000C6BAC">
        <w:rPr>
          <w:noProof/>
        </w:rPr>
        <w:t>is configured</w:t>
      </w:r>
      <w:r w:rsidRPr="000C6BAC">
        <w:t xml:space="preserve"> </w:t>
      </w:r>
      <w:r w:rsidR="004633AA" w:rsidRPr="000C6BAC">
        <w:t>via</w:t>
      </w:r>
      <w:r w:rsidRPr="000C6BAC">
        <w:t xml:space="preserve"> the PHY PIB attribute </w:t>
      </w:r>
      <w:proofErr w:type="spellStart"/>
      <w:r w:rsidRPr="000C6BAC">
        <w:rPr>
          <w:i/>
        </w:rPr>
        <w:t>phyOccOpticalClockRate</w:t>
      </w:r>
      <w:proofErr w:type="spellEnd"/>
      <w:r w:rsidRPr="000C6BAC">
        <w:t xml:space="preserve"> that </w:t>
      </w:r>
      <w:proofErr w:type="gramStart"/>
      <w:r w:rsidRPr="000C6BAC">
        <w:t>is chosen</w:t>
      </w:r>
      <w:proofErr w:type="gramEnd"/>
      <w:r w:rsidRPr="000C6BAC">
        <w:t xml:space="preserve"> to be no greater than the camera frame rate to ensure every bit </w:t>
      </w:r>
      <w:r w:rsidRPr="000C6BAC">
        <w:rPr>
          <w:noProof/>
        </w:rPr>
        <w:t>is sampled</w:t>
      </w:r>
      <w:r w:rsidRPr="000C6BAC">
        <w:t xml:space="preserve"> at least </w:t>
      </w:r>
      <w:r w:rsidR="006D564C" w:rsidRPr="000C6BAC">
        <w:t>twice</w:t>
      </w:r>
      <w:r w:rsidRPr="000C6BAC">
        <w:t xml:space="preserve">. </w:t>
      </w:r>
    </w:p>
    <w:p w14:paraId="1E7370EE" w14:textId="35C99ABB" w:rsidR="00ED72A0" w:rsidRPr="003966C3" w:rsidRDefault="00ED72A0" w:rsidP="003966C3">
      <w:pPr>
        <w:spacing w:after="120"/>
        <w:jc w:val="both"/>
      </w:pPr>
      <w:r w:rsidRPr="00B97104">
        <w:t xml:space="preserve">The </w:t>
      </w:r>
      <w:r w:rsidR="00BE4357" w:rsidRPr="00B97104">
        <w:t xml:space="preserve">configuration of modulation rate </w:t>
      </w:r>
      <w:r w:rsidR="00BE4357" w:rsidRPr="0022046E">
        <w:rPr>
          <w:noProof/>
        </w:rPr>
        <w:t>is performed</w:t>
      </w:r>
      <w:r w:rsidR="00BE4357" w:rsidRPr="00B97104">
        <w:t xml:space="preserve"> over the PHY PIB attribute </w:t>
      </w:r>
      <w:r w:rsidR="00BE4357" w:rsidRPr="00B97104">
        <w:rPr>
          <w:i/>
        </w:rPr>
        <w:t>phyS2pskModulationRate</w:t>
      </w:r>
      <w:r w:rsidR="00BE4357" w:rsidRPr="00B97104">
        <w:t xml:space="preserve"> that ensures being </w:t>
      </w:r>
      <w:r w:rsidRPr="00B97104">
        <w:t xml:space="preserve">non-flicker. </w:t>
      </w:r>
    </w:p>
    <w:p w14:paraId="43188928" w14:textId="77777777" w:rsidR="00E8793B" w:rsidRDefault="00E8793B" w:rsidP="00E8793B">
      <w:pPr>
        <w:spacing w:after="120"/>
        <w:jc w:val="center"/>
        <w:rPr>
          <w:b/>
        </w:rPr>
      </w:pPr>
      <w:r>
        <w:rPr>
          <w:b/>
          <w:noProof/>
          <w:lang w:eastAsia="ko-KR"/>
        </w:rPr>
        <w:drawing>
          <wp:inline distT="0" distB="0" distL="0" distR="0" wp14:anchorId="41DBDB1F" wp14:editId="7230436D">
            <wp:extent cx="4257675" cy="237083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1.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263083" cy="2373845"/>
                    </a:xfrm>
                    <a:prstGeom prst="rect">
                      <a:avLst/>
                    </a:prstGeom>
                  </pic:spPr>
                </pic:pic>
              </a:graphicData>
            </a:graphic>
          </wp:inline>
        </w:drawing>
      </w:r>
    </w:p>
    <w:p w14:paraId="1F52ADA2" w14:textId="6C3129F1" w:rsidR="00E8793B" w:rsidRPr="004F6771" w:rsidRDefault="00E8793B" w:rsidP="00E8793B">
      <w:pPr>
        <w:spacing w:after="120"/>
        <w:jc w:val="center"/>
        <w:rPr>
          <w:b/>
        </w:rPr>
      </w:pPr>
      <w:r w:rsidRPr="004F6771">
        <w:rPr>
          <w:b/>
        </w:rPr>
        <w:t xml:space="preserve">Figure </w:t>
      </w:r>
      <w:r w:rsidR="00C85CA7">
        <w:rPr>
          <w:b/>
        </w:rPr>
        <w:t>TBD2</w:t>
      </w:r>
      <w:r w:rsidRPr="004F6771">
        <w:rPr>
          <w:b/>
        </w:rPr>
        <w:t xml:space="preserve"> –S2-PSK bit-to-symbol mapping </w:t>
      </w:r>
    </w:p>
    <w:p w14:paraId="0F18DDB2" w14:textId="77777777" w:rsidR="00ED72A0" w:rsidRDefault="00ED72A0" w:rsidP="00ED72A0">
      <w:pPr>
        <w:spacing w:after="120"/>
        <w:jc w:val="center"/>
        <w:rPr>
          <w:b/>
        </w:rPr>
      </w:pPr>
    </w:p>
    <w:p w14:paraId="47FDA312" w14:textId="2ED32068" w:rsidR="00ED72A0" w:rsidRPr="000C6BAC" w:rsidRDefault="00ED72A0" w:rsidP="009471D6">
      <w:pPr>
        <w:pStyle w:val="Heading3"/>
        <w:rPr>
          <w:b w:val="0"/>
          <w:color w:val="auto"/>
        </w:rPr>
      </w:pPr>
      <w:r w:rsidRPr="000C6BAC">
        <w:rPr>
          <w:b w:val="0"/>
          <w:color w:val="auto"/>
        </w:rPr>
        <w:t>1</w:t>
      </w:r>
      <w:r w:rsidR="00974288" w:rsidRPr="000C6BAC">
        <w:rPr>
          <w:b w:val="0"/>
          <w:color w:val="auto"/>
        </w:rPr>
        <w:t>3</w:t>
      </w:r>
      <w:r w:rsidRPr="000C6BAC">
        <w:rPr>
          <w:b w:val="0"/>
          <w:color w:val="auto"/>
        </w:rPr>
        <w:t>.3.</w:t>
      </w:r>
      <w:r w:rsidR="009471D6" w:rsidRPr="000C6BAC">
        <w:rPr>
          <w:b w:val="0"/>
          <w:color w:val="auto"/>
        </w:rPr>
        <w:t>2</w:t>
      </w:r>
      <w:r w:rsidRPr="000C6BAC">
        <w:rPr>
          <w:b w:val="0"/>
          <w:color w:val="auto"/>
        </w:rPr>
        <w:t xml:space="preserve"> </w:t>
      </w:r>
      <w:r w:rsidR="009471D6" w:rsidRPr="000C6BAC">
        <w:rPr>
          <w:b w:val="0"/>
          <w:color w:val="auto"/>
        </w:rPr>
        <w:t xml:space="preserve">S2-PSK </w:t>
      </w:r>
      <w:r w:rsidR="00D923CC" w:rsidRPr="000C6BAC">
        <w:rPr>
          <w:b w:val="0"/>
          <w:color w:val="auto"/>
        </w:rPr>
        <w:t>½-rate</w:t>
      </w:r>
      <w:r w:rsidRPr="000C6BAC">
        <w:rPr>
          <w:b w:val="0"/>
          <w:color w:val="auto"/>
        </w:rPr>
        <w:t xml:space="preserve"> </w:t>
      </w:r>
      <w:r w:rsidR="00D923CC" w:rsidRPr="000C6BAC">
        <w:rPr>
          <w:b w:val="0"/>
          <w:color w:val="auto"/>
        </w:rPr>
        <w:t xml:space="preserve">Line </w:t>
      </w:r>
      <w:r w:rsidRPr="000C6BAC">
        <w:rPr>
          <w:b w:val="0"/>
          <w:color w:val="auto"/>
        </w:rPr>
        <w:t>Coding</w:t>
      </w:r>
    </w:p>
    <w:p w14:paraId="6C8C090F" w14:textId="65AEC497" w:rsidR="00D923CC" w:rsidRPr="000C6BAC" w:rsidRDefault="00D923CC" w:rsidP="00D923CC">
      <w:pPr>
        <w:spacing w:after="0" w:line="240" w:lineRule="auto"/>
        <w:jc w:val="both"/>
      </w:pPr>
      <w:r w:rsidRPr="000C6BAC">
        <w:t xml:space="preserve">Unlike typical RLL code that </w:t>
      </w:r>
      <w:r w:rsidR="004633AA" w:rsidRPr="000C6BAC">
        <w:t xml:space="preserve">is to </w:t>
      </w:r>
      <w:r w:rsidR="00A31C21" w:rsidRPr="000C6BAC">
        <w:t>provide</w:t>
      </w:r>
      <w:r w:rsidRPr="000C6BAC">
        <w:t xml:space="preserve"> DC balance, the waveform output of S2-PSK is always DC-balanced no matter the </w:t>
      </w:r>
      <w:r w:rsidR="004633AA" w:rsidRPr="000C6BAC">
        <w:t>mapping</w:t>
      </w:r>
      <w:r w:rsidRPr="000C6BAC">
        <w:t xml:space="preserve"> bit is zero or one. </w:t>
      </w:r>
      <w:r w:rsidR="00A31C21" w:rsidRPr="000C6BAC">
        <w:t xml:space="preserve">Thus, </w:t>
      </w:r>
      <w:r w:rsidR="0050696D" w:rsidRPr="000C6BAC">
        <w:t xml:space="preserve">a new line coding at </w:t>
      </w:r>
      <w:r w:rsidR="00A31C21" w:rsidRPr="000C6BAC">
        <w:t>t</w:t>
      </w:r>
      <w:r w:rsidR="00974288" w:rsidRPr="000C6BAC">
        <w:t xml:space="preserve">he </w:t>
      </w:r>
      <w:r w:rsidRPr="000C6BAC">
        <w:t>½-</w:t>
      </w:r>
      <w:r w:rsidR="0050696D" w:rsidRPr="000C6BAC">
        <w:t xml:space="preserve">code </w:t>
      </w:r>
      <w:r w:rsidRPr="000C6BAC">
        <w:t>rate</w:t>
      </w:r>
      <w:r w:rsidR="00974288" w:rsidRPr="000C6BAC">
        <w:t xml:space="preserve"> shall </w:t>
      </w:r>
      <w:r w:rsidR="00974288" w:rsidRPr="000C6BAC">
        <w:rPr>
          <w:noProof/>
        </w:rPr>
        <w:t xml:space="preserve">be </w:t>
      </w:r>
      <w:r w:rsidR="004633AA" w:rsidRPr="000C6BAC">
        <w:rPr>
          <w:noProof/>
        </w:rPr>
        <w:t xml:space="preserve">optionally </w:t>
      </w:r>
      <w:r w:rsidR="00974288" w:rsidRPr="000C6BAC">
        <w:rPr>
          <w:noProof/>
        </w:rPr>
        <w:t>implemented</w:t>
      </w:r>
      <w:r w:rsidR="00974288" w:rsidRPr="000C6BAC">
        <w:t xml:space="preserve"> </w:t>
      </w:r>
      <w:r w:rsidR="00A31C21" w:rsidRPr="000C6BAC">
        <w:t>serving two different purposes</w:t>
      </w:r>
      <w:r w:rsidR="004633AA" w:rsidRPr="000C6BAC">
        <w:t>:</w:t>
      </w:r>
      <w:r w:rsidR="00974288" w:rsidRPr="000C6BAC">
        <w:t xml:space="preserve"> </w:t>
      </w:r>
    </w:p>
    <w:p w14:paraId="7F301B37" w14:textId="3EFE30C7" w:rsidR="00D923CC" w:rsidRPr="000C6BAC" w:rsidRDefault="00D923CC" w:rsidP="00D923CC">
      <w:pPr>
        <w:spacing w:after="0" w:line="240" w:lineRule="auto"/>
        <w:jc w:val="both"/>
      </w:pPr>
      <w:r w:rsidRPr="000C6BAC">
        <w:t>(</w:t>
      </w:r>
      <w:proofErr w:type="spellStart"/>
      <w:r w:rsidRPr="000C6BAC">
        <w:t>i</w:t>
      </w:r>
      <w:proofErr w:type="spellEnd"/>
      <w:r w:rsidRPr="000C6BAC">
        <w:t xml:space="preserve">) </w:t>
      </w:r>
      <w:proofErr w:type="gramStart"/>
      <w:r w:rsidR="006053A0" w:rsidRPr="000C6BAC">
        <w:t>to</w:t>
      </w:r>
      <w:proofErr w:type="gramEnd"/>
      <w:r w:rsidR="006053A0" w:rsidRPr="000C6BAC">
        <w:t xml:space="preserve"> </w:t>
      </w:r>
      <w:r w:rsidRPr="000C6BAC">
        <w:t>support Rx decoding under the dismiss of one LED among a pair of LEDs seen by Rx, and</w:t>
      </w:r>
    </w:p>
    <w:p w14:paraId="6425F1A8" w14:textId="38A209DA" w:rsidR="00D923CC" w:rsidRPr="000C6BAC" w:rsidRDefault="00D923CC" w:rsidP="00D923CC">
      <w:pPr>
        <w:spacing w:after="120" w:line="240" w:lineRule="auto"/>
        <w:jc w:val="both"/>
      </w:pPr>
      <w:r w:rsidRPr="000C6BAC">
        <w:t xml:space="preserve">(ii) </w:t>
      </w:r>
      <w:proofErr w:type="gramStart"/>
      <w:r w:rsidR="006053A0" w:rsidRPr="000C6BAC">
        <w:t>to</w:t>
      </w:r>
      <w:proofErr w:type="gramEnd"/>
      <w:r w:rsidR="006053A0" w:rsidRPr="000C6BAC">
        <w:t xml:space="preserve"> </w:t>
      </w:r>
      <w:r w:rsidR="00974288" w:rsidRPr="000C6BAC">
        <w:t>protect the signal from the error caused by</w:t>
      </w:r>
      <w:r w:rsidRPr="000C6BAC">
        <w:t xml:space="preserve"> </w:t>
      </w:r>
      <w:r w:rsidR="00974288" w:rsidRPr="000C6BAC">
        <w:t xml:space="preserve">the rotation of camera and the error caused by the time deviation between a pair of light sources on the rolling image. </w:t>
      </w:r>
    </w:p>
    <w:p w14:paraId="0C681FF1" w14:textId="76AA16C6" w:rsidR="004633AA" w:rsidRPr="000C6BAC" w:rsidRDefault="004633AA" w:rsidP="004633AA">
      <w:pPr>
        <w:spacing w:after="120" w:line="240" w:lineRule="auto"/>
        <w:jc w:val="both"/>
      </w:pPr>
      <w:r w:rsidRPr="000C6BAC">
        <w:t xml:space="preserve">The guideline for the S2-PSK decoder </w:t>
      </w:r>
      <w:r w:rsidRPr="000C6BAC">
        <w:rPr>
          <w:noProof/>
        </w:rPr>
        <w:t>is described</w:t>
      </w:r>
      <w:r w:rsidRPr="000C6BAC">
        <w:t xml:space="preserve"> in </w:t>
      </w:r>
      <w:r w:rsidRPr="000C6BAC">
        <w:rPr>
          <w:highlight w:val="yellow"/>
        </w:rPr>
        <w:t>Annex J.1 “S2-PSK Decoding</w:t>
      </w:r>
      <w:r w:rsidRPr="000C6BAC">
        <w:t xml:space="preserve"> Guideline”.</w:t>
      </w:r>
    </w:p>
    <w:p w14:paraId="75BECB18" w14:textId="7CB8AFAA" w:rsidR="00974288" w:rsidRPr="000C6BAC" w:rsidRDefault="00974288" w:rsidP="004633AA">
      <w:pPr>
        <w:spacing w:after="120" w:line="240" w:lineRule="auto"/>
        <w:jc w:val="both"/>
      </w:pPr>
      <w:r w:rsidRPr="000C6BAC">
        <w:t xml:space="preserve">The configuration of </w:t>
      </w:r>
      <w:r w:rsidR="00D923CC" w:rsidRPr="000C6BAC">
        <w:rPr>
          <w:noProof/>
        </w:rPr>
        <w:t>½-rate</w:t>
      </w:r>
      <w:r w:rsidRPr="000C6BAC">
        <w:t xml:space="preserve"> coder </w:t>
      </w:r>
      <w:r w:rsidRPr="000C6BAC">
        <w:rPr>
          <w:noProof/>
        </w:rPr>
        <w:t>is implemented</w:t>
      </w:r>
      <w:r w:rsidRPr="000C6BAC">
        <w:t xml:space="preserve"> over the PHY PIB attribute </w:t>
      </w:r>
      <w:r w:rsidRPr="000C6BAC">
        <w:rPr>
          <w:i/>
        </w:rPr>
        <w:t>phy</w:t>
      </w:r>
      <w:r w:rsidR="004633AA" w:rsidRPr="000C6BAC">
        <w:rPr>
          <w:i/>
        </w:rPr>
        <w:t>S2pskLine</w:t>
      </w:r>
      <w:r w:rsidRPr="000C6BAC">
        <w:rPr>
          <w:i/>
        </w:rPr>
        <w:t>Code</w:t>
      </w:r>
      <w:r w:rsidRPr="000C6BAC">
        <w:rPr>
          <w:rFonts w:ascii="Arial" w:hAnsi="Arial" w:cs="Arial"/>
          <w:kern w:val="24"/>
          <w:sz w:val="16"/>
          <w:szCs w:val="16"/>
        </w:rPr>
        <w:t xml:space="preserve">. </w:t>
      </w:r>
      <w:r w:rsidRPr="000C6BAC">
        <w:t xml:space="preserve">Once the </w:t>
      </w:r>
      <w:r w:rsidR="00D923CC" w:rsidRPr="000C6BAC">
        <w:t>½-rate cod</w:t>
      </w:r>
      <w:r w:rsidR="0050696D" w:rsidRPr="000C6BAC">
        <w:t>ing</w:t>
      </w:r>
      <w:r w:rsidR="00D923CC" w:rsidRPr="000C6BAC">
        <w:t xml:space="preserve"> </w:t>
      </w:r>
      <w:proofErr w:type="gramStart"/>
      <w:r w:rsidRPr="000C6BAC">
        <w:t>is applied</w:t>
      </w:r>
      <w:proofErr w:type="gramEnd"/>
      <w:r w:rsidRPr="000C6BAC">
        <w:t xml:space="preserve">, the PPDU shall </w:t>
      </w:r>
      <w:r w:rsidR="0050696D" w:rsidRPr="000C6BAC">
        <w:t xml:space="preserve">map a single bit into a pair of bits as shown in </w:t>
      </w:r>
      <w:r w:rsidR="0050696D" w:rsidRPr="000C6BAC">
        <w:rPr>
          <w:highlight w:val="yellow"/>
        </w:rPr>
        <w:t>Table</w:t>
      </w:r>
      <w:r w:rsidR="00C85CA7" w:rsidRPr="000C6BAC">
        <w:t xml:space="preserve"> TBD3</w:t>
      </w:r>
      <w:r w:rsidRPr="000C6BAC">
        <w:t xml:space="preserve">. </w:t>
      </w:r>
    </w:p>
    <w:p w14:paraId="6F46C3A6" w14:textId="55EF95DE" w:rsidR="00D923CC" w:rsidRPr="000C6BAC" w:rsidRDefault="00D923CC" w:rsidP="00D923CC">
      <w:pPr>
        <w:spacing w:after="120"/>
        <w:jc w:val="center"/>
      </w:pPr>
      <w:r w:rsidRPr="000C6BAC">
        <w:t>Table</w:t>
      </w:r>
      <w:r w:rsidR="00C85CA7" w:rsidRPr="000C6BAC">
        <w:t xml:space="preserve"> TBD3</w:t>
      </w:r>
      <w:r w:rsidRPr="000C6BAC">
        <w:t xml:space="preserve"> – ½-rate line coding for S2-PSK</w:t>
      </w:r>
    </w:p>
    <w:tbl>
      <w:tblPr>
        <w:tblStyle w:val="TableGrid"/>
        <w:tblW w:w="0" w:type="auto"/>
        <w:tblInd w:w="1525" w:type="dxa"/>
        <w:tblLook w:val="04A0" w:firstRow="1" w:lastRow="0" w:firstColumn="1" w:lastColumn="0" w:noHBand="0" w:noVBand="1"/>
      </w:tblPr>
      <w:tblGrid>
        <w:gridCol w:w="3150"/>
        <w:gridCol w:w="3690"/>
      </w:tblGrid>
      <w:tr w:rsidR="000C6BAC" w:rsidRPr="000C6BAC" w14:paraId="303E036E" w14:textId="77777777" w:rsidTr="00D923CC">
        <w:tc>
          <w:tcPr>
            <w:tcW w:w="3150" w:type="dxa"/>
          </w:tcPr>
          <w:p w14:paraId="0A9EC45D" w14:textId="1F8F7C78" w:rsidR="00D923CC" w:rsidRPr="000C6BAC" w:rsidRDefault="00D923CC" w:rsidP="00D923CC">
            <w:pPr>
              <w:spacing w:after="120"/>
              <w:jc w:val="center"/>
              <w:rPr>
                <w:b/>
              </w:rPr>
            </w:pPr>
            <w:r w:rsidRPr="000C6BAC">
              <w:rPr>
                <w:b/>
              </w:rPr>
              <w:t>Data bit Input</w:t>
            </w:r>
          </w:p>
        </w:tc>
        <w:tc>
          <w:tcPr>
            <w:tcW w:w="3690" w:type="dxa"/>
          </w:tcPr>
          <w:p w14:paraId="07DFD012" w14:textId="090A6536" w:rsidR="00D923CC" w:rsidRPr="000C6BAC" w:rsidRDefault="00D923CC" w:rsidP="00D923CC">
            <w:pPr>
              <w:spacing w:after="120"/>
              <w:jc w:val="center"/>
              <w:rPr>
                <w:b/>
              </w:rPr>
            </w:pPr>
            <w:r w:rsidRPr="000C6BAC">
              <w:rPr>
                <w:b/>
              </w:rPr>
              <w:t>Bit</w:t>
            </w:r>
            <w:r w:rsidR="0050696D" w:rsidRPr="000C6BAC">
              <w:rPr>
                <w:b/>
              </w:rPr>
              <w:t>s</w:t>
            </w:r>
            <w:r w:rsidRPr="000C6BAC">
              <w:rPr>
                <w:b/>
              </w:rPr>
              <w:t xml:space="preserve"> output</w:t>
            </w:r>
          </w:p>
        </w:tc>
      </w:tr>
      <w:tr w:rsidR="000C6BAC" w:rsidRPr="000C6BAC" w14:paraId="733E3DF8" w14:textId="77777777" w:rsidTr="00D923CC">
        <w:tc>
          <w:tcPr>
            <w:tcW w:w="3150" w:type="dxa"/>
          </w:tcPr>
          <w:p w14:paraId="561651FA" w14:textId="3B904F0B" w:rsidR="00D923CC" w:rsidRPr="000C6BAC" w:rsidRDefault="00D923CC" w:rsidP="00D923CC">
            <w:pPr>
              <w:spacing w:after="120"/>
              <w:jc w:val="center"/>
            </w:pPr>
            <w:r w:rsidRPr="000C6BAC">
              <w:t>0</w:t>
            </w:r>
          </w:p>
        </w:tc>
        <w:tc>
          <w:tcPr>
            <w:tcW w:w="3690" w:type="dxa"/>
          </w:tcPr>
          <w:p w14:paraId="3153B472" w14:textId="4012F60B" w:rsidR="00D923CC" w:rsidRPr="000C6BAC" w:rsidRDefault="00D923CC" w:rsidP="00D923CC">
            <w:pPr>
              <w:spacing w:after="120"/>
              <w:jc w:val="center"/>
            </w:pPr>
            <w:r w:rsidRPr="000C6BAC">
              <w:t>0 0</w:t>
            </w:r>
          </w:p>
        </w:tc>
      </w:tr>
      <w:tr w:rsidR="000C6BAC" w:rsidRPr="000C6BAC" w14:paraId="495F6A06" w14:textId="77777777" w:rsidTr="00D923CC">
        <w:tc>
          <w:tcPr>
            <w:tcW w:w="3150" w:type="dxa"/>
          </w:tcPr>
          <w:p w14:paraId="35DC5B04" w14:textId="4DC0588B" w:rsidR="00D923CC" w:rsidRPr="000C6BAC" w:rsidRDefault="00D923CC" w:rsidP="00D923CC">
            <w:pPr>
              <w:spacing w:after="120"/>
              <w:jc w:val="center"/>
            </w:pPr>
            <w:r w:rsidRPr="000C6BAC">
              <w:t>1</w:t>
            </w:r>
          </w:p>
        </w:tc>
        <w:tc>
          <w:tcPr>
            <w:tcW w:w="3690" w:type="dxa"/>
          </w:tcPr>
          <w:p w14:paraId="619C6F1C" w14:textId="16756C87" w:rsidR="00D923CC" w:rsidRPr="000C6BAC" w:rsidRDefault="00D923CC" w:rsidP="00D923CC">
            <w:pPr>
              <w:spacing w:after="120"/>
              <w:jc w:val="center"/>
            </w:pPr>
            <w:r w:rsidRPr="000C6BAC">
              <w:t>0 1</w:t>
            </w:r>
          </w:p>
        </w:tc>
      </w:tr>
    </w:tbl>
    <w:p w14:paraId="48F53B57" w14:textId="77777777" w:rsidR="00974288" w:rsidRPr="00B97104" w:rsidRDefault="00974288" w:rsidP="00974288">
      <w:pPr>
        <w:rPr>
          <w:sz w:val="8"/>
        </w:rPr>
      </w:pPr>
    </w:p>
    <w:p w14:paraId="23726CFF" w14:textId="77777777" w:rsidR="00ED72A0" w:rsidRDefault="00ED72A0" w:rsidP="00ED72A0">
      <w:pPr>
        <w:spacing w:after="120"/>
        <w:jc w:val="both"/>
        <w:rPr>
          <w:b/>
        </w:rPr>
      </w:pPr>
    </w:p>
    <w:p w14:paraId="77CC48E0" w14:textId="70EC1D9C" w:rsidR="00ED72A0" w:rsidRPr="000C6BAC" w:rsidRDefault="00ED72A0" w:rsidP="00A97310">
      <w:pPr>
        <w:pStyle w:val="Heading3"/>
        <w:rPr>
          <w:b w:val="0"/>
          <w:color w:val="auto"/>
        </w:rPr>
      </w:pPr>
      <w:r w:rsidRPr="000C6BAC">
        <w:rPr>
          <w:b w:val="0"/>
          <w:color w:val="auto"/>
        </w:rPr>
        <w:t>1</w:t>
      </w:r>
      <w:r w:rsidR="001C425E" w:rsidRPr="000C6BAC">
        <w:rPr>
          <w:b w:val="0"/>
          <w:color w:val="auto"/>
        </w:rPr>
        <w:t>3</w:t>
      </w:r>
      <w:r w:rsidR="009471D6" w:rsidRPr="000C6BAC">
        <w:rPr>
          <w:b w:val="0"/>
          <w:color w:val="auto"/>
        </w:rPr>
        <w:t>.3.3</w:t>
      </w:r>
      <w:r w:rsidRPr="000C6BAC">
        <w:rPr>
          <w:b w:val="0"/>
          <w:color w:val="auto"/>
        </w:rPr>
        <w:t xml:space="preserve"> S2-PSK Error Correction</w:t>
      </w:r>
    </w:p>
    <w:p w14:paraId="2419DA07" w14:textId="69C9077A" w:rsidR="00F814E5" w:rsidRPr="000C6BAC" w:rsidRDefault="00C85CA7" w:rsidP="00ED72A0">
      <w:pPr>
        <w:spacing w:after="120"/>
        <w:jc w:val="both"/>
        <w:rPr>
          <w:strike/>
        </w:rPr>
      </w:pPr>
      <w:r w:rsidRPr="000C6BAC">
        <w:t>E</w:t>
      </w:r>
      <w:r w:rsidR="00857FBD" w:rsidRPr="000C6BAC">
        <w:t xml:space="preserve">rror correction </w:t>
      </w:r>
      <w:proofErr w:type="gramStart"/>
      <w:r w:rsidRPr="000C6BAC">
        <w:t xml:space="preserve">may </w:t>
      </w:r>
      <w:r w:rsidRPr="000C6BAC">
        <w:rPr>
          <w:noProof/>
        </w:rPr>
        <w:t>be implemented</w:t>
      </w:r>
      <w:proofErr w:type="gramEnd"/>
      <w:r w:rsidRPr="000C6BAC">
        <w:t xml:space="preserve"> </w:t>
      </w:r>
      <w:r w:rsidR="00857FBD" w:rsidRPr="000C6BAC">
        <w:t xml:space="preserve">for S2-PSK </w:t>
      </w:r>
      <w:r w:rsidRPr="000C6BAC">
        <w:t xml:space="preserve">that </w:t>
      </w:r>
      <w:r w:rsidR="0022046E" w:rsidRPr="000C6BAC">
        <w:rPr>
          <w:noProof/>
        </w:rPr>
        <w:t xml:space="preserve">is configurable </w:t>
      </w:r>
      <w:r w:rsidRPr="000C6BAC">
        <w:rPr>
          <w:noProof/>
        </w:rPr>
        <w:t>via</w:t>
      </w:r>
      <w:r w:rsidR="00857FBD" w:rsidRPr="000C6BAC">
        <w:t xml:space="preserve"> the PHY PIB attribute </w:t>
      </w:r>
      <w:r w:rsidR="00857FBD" w:rsidRPr="000C6BAC">
        <w:rPr>
          <w:i/>
          <w:noProof/>
        </w:rPr>
        <w:t>phyOccFec</w:t>
      </w:r>
      <w:r w:rsidR="00857FBD" w:rsidRPr="000C6BAC">
        <w:rPr>
          <w:i/>
        </w:rPr>
        <w:t>.</w:t>
      </w:r>
    </w:p>
    <w:p w14:paraId="72F40EA8" w14:textId="26311C25" w:rsidR="00857FBD" w:rsidRPr="000C6BAC" w:rsidRDefault="00B34EB9" w:rsidP="00ED72A0">
      <w:pPr>
        <w:spacing w:after="120"/>
        <w:jc w:val="both"/>
      </w:pPr>
      <w:r w:rsidRPr="000C6BAC">
        <w:rPr>
          <w:noProof/>
        </w:rPr>
        <w:t>In addition</w:t>
      </w:r>
      <w:r w:rsidRPr="000C6BAC">
        <w:t xml:space="preserve">, a </w:t>
      </w:r>
      <w:r w:rsidR="00857FBD" w:rsidRPr="000C6BAC">
        <w:t xml:space="preserve">majority bit voting </w:t>
      </w:r>
      <w:proofErr w:type="gramStart"/>
      <w:r w:rsidR="0043375A" w:rsidRPr="000C6BAC">
        <w:t>shall</w:t>
      </w:r>
      <w:r w:rsidRPr="000C6BAC">
        <w:t xml:space="preserve"> </w:t>
      </w:r>
      <w:r w:rsidR="00857FBD" w:rsidRPr="000C6BAC">
        <w:rPr>
          <w:noProof/>
        </w:rPr>
        <w:t>be</w:t>
      </w:r>
      <w:r w:rsidR="0043375A" w:rsidRPr="000C6BAC">
        <w:rPr>
          <w:noProof/>
        </w:rPr>
        <w:t xml:space="preserve"> optionally</w:t>
      </w:r>
      <w:r w:rsidR="00857FBD" w:rsidRPr="000C6BAC">
        <w:rPr>
          <w:noProof/>
        </w:rPr>
        <w:t xml:space="preserve"> applied</w:t>
      </w:r>
      <w:proofErr w:type="gramEnd"/>
      <w:r w:rsidR="00857FBD" w:rsidRPr="000C6BAC">
        <w:t xml:space="preserve"> </w:t>
      </w:r>
      <w:r w:rsidR="0022046E" w:rsidRPr="000C6BAC">
        <w:rPr>
          <w:noProof/>
        </w:rPr>
        <w:t>o</w:t>
      </w:r>
      <w:r w:rsidR="00404CC4" w:rsidRPr="000C6BAC">
        <w:rPr>
          <w:noProof/>
        </w:rPr>
        <w:t>n</w:t>
      </w:r>
      <w:r w:rsidR="00404CC4" w:rsidRPr="000C6BAC">
        <w:t xml:space="preserve"> the receiver side </w:t>
      </w:r>
      <w:r w:rsidR="00857FBD" w:rsidRPr="000C6BAC">
        <w:rPr>
          <w:noProof/>
        </w:rPr>
        <w:t>i</w:t>
      </w:r>
      <w:r w:rsidR="0022046E" w:rsidRPr="000C6BAC">
        <w:rPr>
          <w:noProof/>
        </w:rPr>
        <w:t>n case</w:t>
      </w:r>
      <w:r w:rsidR="00857FBD" w:rsidRPr="000C6BAC">
        <w:t xml:space="preserve"> the camera frame rate is </w:t>
      </w:r>
      <w:r w:rsidR="0050696D" w:rsidRPr="000C6BAC">
        <w:t>multiple times of</w:t>
      </w:r>
      <w:r w:rsidR="00857FBD" w:rsidRPr="000C6BAC">
        <w:t xml:space="preserve"> the optical clock rate, </w:t>
      </w:r>
      <w:r w:rsidR="00857FBD" w:rsidRPr="000C6BAC">
        <w:rPr>
          <w:noProof/>
        </w:rPr>
        <w:t>being</w:t>
      </w:r>
      <w:r w:rsidR="00857FBD" w:rsidRPr="000C6BAC">
        <w:t xml:space="preserve"> considered as a temporal error correction</w:t>
      </w:r>
      <w:r w:rsidR="00404CC4" w:rsidRPr="000C6BAC">
        <w:t xml:space="preserve"> </w:t>
      </w:r>
      <w:r w:rsidR="00404CC4" w:rsidRPr="000C6BAC">
        <w:rPr>
          <w:highlight w:val="yellow"/>
        </w:rPr>
        <w:t>(see Annex L.2)</w:t>
      </w:r>
      <w:r w:rsidR="00857FBD" w:rsidRPr="000C6BAC">
        <w:t>.</w:t>
      </w:r>
    </w:p>
    <w:p w14:paraId="3B3EE186" w14:textId="77777777" w:rsidR="00ED72A0" w:rsidRDefault="00ED72A0" w:rsidP="00ED72A0">
      <w:pPr>
        <w:spacing w:after="120"/>
        <w:jc w:val="both"/>
        <w:rPr>
          <w:b/>
        </w:rPr>
      </w:pPr>
    </w:p>
    <w:p w14:paraId="70B65A33" w14:textId="77777777" w:rsidR="00EF0EFA" w:rsidRDefault="00EF0EFA" w:rsidP="00C46605">
      <w:pPr>
        <w:pStyle w:val="Heading2"/>
        <w:rPr>
          <w:b/>
          <w:i/>
          <w:color w:val="7030A0"/>
          <w:sz w:val="32"/>
        </w:rPr>
      </w:pPr>
    </w:p>
    <w:p w14:paraId="6AFA73BE" w14:textId="41671BB7" w:rsidR="00C46605" w:rsidRPr="00B97104" w:rsidRDefault="00C46605" w:rsidP="00C46605">
      <w:pPr>
        <w:pStyle w:val="Heading2"/>
        <w:rPr>
          <w:b/>
          <w:color w:val="auto"/>
          <w:sz w:val="32"/>
        </w:rPr>
      </w:pPr>
      <w:r w:rsidRPr="00B97104">
        <w:rPr>
          <w:b/>
          <w:i/>
          <w:color w:val="auto"/>
          <w:sz w:val="32"/>
        </w:rPr>
        <w:t>13.5 Hybrid Spatial-Phase Shift Keying</w:t>
      </w:r>
      <w:r w:rsidRPr="00B97104">
        <w:rPr>
          <w:b/>
          <w:color w:val="auto"/>
          <w:sz w:val="32"/>
        </w:rPr>
        <w:t xml:space="preserve">                         </w:t>
      </w:r>
    </w:p>
    <w:p w14:paraId="7BC90CBC" w14:textId="77777777" w:rsidR="00C46605" w:rsidRDefault="00C46605" w:rsidP="00ED72A0">
      <w:pPr>
        <w:spacing w:after="120"/>
        <w:jc w:val="both"/>
        <w:rPr>
          <w:b/>
        </w:rPr>
      </w:pPr>
    </w:p>
    <w:p w14:paraId="33E3806F" w14:textId="2DB9B90D" w:rsidR="00B34EB9" w:rsidRPr="000C6BAC" w:rsidRDefault="00B34EB9" w:rsidP="005B1048">
      <w:pPr>
        <w:pStyle w:val="Heading3"/>
        <w:rPr>
          <w:b w:val="0"/>
          <w:color w:val="auto"/>
        </w:rPr>
      </w:pPr>
      <w:r w:rsidRPr="000C6BAC">
        <w:rPr>
          <w:color w:val="auto"/>
        </w:rPr>
        <w:t>13.5.1 Reference Architecture</w:t>
      </w:r>
    </w:p>
    <w:p w14:paraId="6B688CB1" w14:textId="356E32B1" w:rsidR="00565F00" w:rsidRPr="000C6BAC" w:rsidRDefault="00565F00" w:rsidP="00565F00">
      <w:pPr>
        <w:jc w:val="both"/>
      </w:pPr>
      <w:r w:rsidRPr="000C6BAC">
        <w:t>A reference architecture to implement HS</w:t>
      </w:r>
      <w:r w:rsidR="00370630" w:rsidRPr="000C6BAC">
        <w:t xml:space="preserve">-PSK </w:t>
      </w:r>
      <w:r w:rsidR="00370630" w:rsidRPr="000C6BAC">
        <w:rPr>
          <w:noProof/>
        </w:rPr>
        <w:t>is illustrated</w:t>
      </w:r>
      <w:r w:rsidRPr="000C6BAC">
        <w:t xml:space="preserve"> in </w:t>
      </w:r>
      <w:r w:rsidRPr="000C6BAC">
        <w:rPr>
          <w:highlight w:val="yellow"/>
        </w:rPr>
        <w:t xml:space="preserve">Figure </w:t>
      </w:r>
      <w:r w:rsidR="00C85CA7" w:rsidRPr="000C6BAC">
        <w:rPr>
          <w:highlight w:val="yellow"/>
        </w:rPr>
        <w:t>TBD</w:t>
      </w:r>
      <w:r w:rsidR="00C85CA7" w:rsidRPr="000C6BAC">
        <w:t>4</w:t>
      </w:r>
      <w:r w:rsidRPr="000C6BAC">
        <w:t xml:space="preserve">. </w:t>
      </w:r>
      <w:r w:rsidR="00370630" w:rsidRPr="000C6BAC">
        <w:t>At first, t</w:t>
      </w:r>
      <w:r w:rsidRPr="000C6BAC">
        <w:t xml:space="preserve">wo data streams </w:t>
      </w:r>
      <w:proofErr w:type="gramStart"/>
      <w:r w:rsidRPr="000C6BAC">
        <w:t>are modulated</w:t>
      </w:r>
      <w:proofErr w:type="gramEnd"/>
      <w:r w:rsidRPr="000C6BAC">
        <w:t xml:space="preserve"> individually in which a low rate data stream </w:t>
      </w:r>
      <w:r w:rsidRPr="000C6BAC">
        <w:rPr>
          <w:noProof/>
        </w:rPr>
        <w:t>is modulated</w:t>
      </w:r>
      <w:r w:rsidRPr="000C6BAC">
        <w:t xml:space="preserve"> by S2-PSK and a high rate data stream is modulated by DS8-PSK. </w:t>
      </w:r>
      <w:r w:rsidR="00370630" w:rsidRPr="000C6BAC">
        <w:t>Then, t</w:t>
      </w:r>
      <w:r w:rsidRPr="000C6BAC">
        <w:t>he outputs of</w:t>
      </w:r>
      <w:r w:rsidR="0022046E" w:rsidRPr="000C6BAC">
        <w:t xml:space="preserve"> the</w:t>
      </w:r>
      <w:r w:rsidRPr="000C6BAC">
        <w:t xml:space="preserve"> </w:t>
      </w:r>
      <w:r w:rsidRPr="000C6BAC">
        <w:rPr>
          <w:noProof/>
        </w:rPr>
        <w:t>S2-PSK</w:t>
      </w:r>
      <w:r w:rsidRPr="000C6BAC">
        <w:t xml:space="preserve"> modulator </w:t>
      </w:r>
      <w:r w:rsidR="00370630" w:rsidRPr="000C6BAC">
        <w:t xml:space="preserve">are to </w:t>
      </w:r>
      <w:r w:rsidRPr="000C6BAC">
        <w:t>control the dimming levels o</w:t>
      </w:r>
      <w:r w:rsidR="0050696D" w:rsidRPr="000C6BAC">
        <w:t xml:space="preserve">f the outputs of DS8-PSK; therefore, the output waveforms are </w:t>
      </w:r>
      <w:r w:rsidR="00985E77" w:rsidRPr="000C6BAC">
        <w:t>hybrid</w:t>
      </w:r>
      <w:r w:rsidR="0050696D" w:rsidRPr="000C6BAC">
        <w:t xml:space="preserve"> modulat</w:t>
      </w:r>
      <w:r w:rsidR="00985E77" w:rsidRPr="000C6BAC">
        <w:t>ion of</w:t>
      </w:r>
      <w:r w:rsidR="0050696D" w:rsidRPr="000C6BAC">
        <w:t xml:space="preserve"> S2-PSK and DS8-PSK.</w:t>
      </w:r>
    </w:p>
    <w:p w14:paraId="41B51E93" w14:textId="4EC4B535" w:rsidR="00B34EB9" w:rsidRPr="00604BF3" w:rsidRDefault="00B34EB9" w:rsidP="00B34EB9">
      <w:pPr>
        <w:rPr>
          <w:color w:val="FF0000"/>
        </w:rPr>
      </w:pPr>
    </w:p>
    <w:p w14:paraId="5AD9FD75" w14:textId="44AAACFE" w:rsidR="00B34EB9" w:rsidRPr="00604BF3" w:rsidRDefault="0009050B" w:rsidP="00451C59">
      <w:pPr>
        <w:jc w:val="center"/>
        <w:rPr>
          <w:b/>
          <w:color w:val="FF0000"/>
        </w:rPr>
      </w:pPr>
      <w:r>
        <w:object w:dxaOrig="16223" w:dyaOrig="6585" w14:anchorId="1B46C251">
          <v:shape id="_x0000_i1026" type="#_x0000_t75" style="width:467.25pt;height:189.75pt" o:ole="">
            <v:imagedata r:id="rId11" o:title=""/>
          </v:shape>
          <o:OLEObject Type="Embed" ProgID="Visio.Drawing.15" ShapeID="_x0000_i1026" DrawAspect="Content" ObjectID="_1562152663" r:id="rId12"/>
        </w:object>
      </w:r>
    </w:p>
    <w:p w14:paraId="77DD5CA6" w14:textId="0EE13FE7" w:rsidR="00B34EB9" w:rsidRPr="000C6BAC" w:rsidRDefault="00B34EB9" w:rsidP="00B34EB9">
      <w:pPr>
        <w:jc w:val="center"/>
        <w:rPr>
          <w:b/>
        </w:rPr>
      </w:pPr>
      <w:r w:rsidRPr="000C6BAC">
        <w:rPr>
          <w:b/>
          <w:highlight w:val="yellow"/>
        </w:rPr>
        <w:t xml:space="preserve">Figure </w:t>
      </w:r>
      <w:r w:rsidR="00C85CA7" w:rsidRPr="000C6BAC">
        <w:rPr>
          <w:b/>
          <w:highlight w:val="yellow"/>
        </w:rPr>
        <w:t>TBD</w:t>
      </w:r>
      <w:r w:rsidR="00C85CA7" w:rsidRPr="000C6BAC">
        <w:rPr>
          <w:b/>
        </w:rPr>
        <w:t>4</w:t>
      </w:r>
      <w:r w:rsidRPr="000C6BAC">
        <w:rPr>
          <w:b/>
        </w:rPr>
        <w:t xml:space="preserve">. </w:t>
      </w:r>
      <w:r w:rsidR="00451C59" w:rsidRPr="000C6BAC">
        <w:rPr>
          <w:b/>
        </w:rPr>
        <w:t>HS</w:t>
      </w:r>
      <w:r w:rsidRPr="000C6BAC">
        <w:rPr>
          <w:b/>
        </w:rPr>
        <w:t>-PSK block diagram</w:t>
      </w:r>
    </w:p>
    <w:p w14:paraId="3CBA3E27" w14:textId="400BC87F" w:rsidR="00B34EB9" w:rsidRPr="000C6BAC" w:rsidRDefault="00370630" w:rsidP="00B34EB9">
      <w:r w:rsidRPr="000C6BAC">
        <w:t>The</w:t>
      </w:r>
      <w:r w:rsidR="00985E77" w:rsidRPr="000C6BAC">
        <w:t xml:space="preserve"> operation of</w:t>
      </w:r>
      <w:r w:rsidRPr="000C6BAC">
        <w:t xml:space="preserve"> S2-PSK modulator </w:t>
      </w:r>
      <w:r w:rsidRPr="000C6BAC">
        <w:rPr>
          <w:noProof/>
        </w:rPr>
        <w:t>is described</w:t>
      </w:r>
      <w:r w:rsidRPr="000C6BAC">
        <w:t xml:space="preserve"> in Section 13.3 S2-PSK, and the</w:t>
      </w:r>
      <w:r w:rsidR="00985E77" w:rsidRPr="000C6BAC">
        <w:t xml:space="preserve"> operation of</w:t>
      </w:r>
      <w:r w:rsidRPr="000C6BAC">
        <w:t xml:space="preserve"> DS8-PSK modulator </w:t>
      </w:r>
      <w:r w:rsidRPr="000C6BAC">
        <w:rPr>
          <w:noProof/>
        </w:rPr>
        <w:t>is described</w:t>
      </w:r>
      <w:r w:rsidRPr="000C6BAC">
        <w:t xml:space="preserve"> in the following section. </w:t>
      </w:r>
    </w:p>
    <w:p w14:paraId="6F07AF48" w14:textId="49E1BCDD" w:rsidR="00ED72A0" w:rsidRPr="000C6BAC" w:rsidRDefault="00CB58DC" w:rsidP="005B1048">
      <w:pPr>
        <w:pStyle w:val="Heading3"/>
        <w:rPr>
          <w:b w:val="0"/>
          <w:color w:val="auto"/>
        </w:rPr>
      </w:pPr>
      <w:r w:rsidRPr="000C6BAC">
        <w:rPr>
          <w:color w:val="auto"/>
        </w:rPr>
        <w:t>13</w:t>
      </w:r>
      <w:r w:rsidR="00ED72A0" w:rsidRPr="000C6BAC">
        <w:rPr>
          <w:color w:val="auto"/>
        </w:rPr>
        <w:t>.</w:t>
      </w:r>
      <w:r w:rsidR="00C46605" w:rsidRPr="000C6BAC">
        <w:rPr>
          <w:color w:val="auto"/>
        </w:rPr>
        <w:t>5</w:t>
      </w:r>
      <w:r w:rsidR="00ED72A0" w:rsidRPr="000C6BAC">
        <w:rPr>
          <w:color w:val="auto"/>
        </w:rPr>
        <w:t>.</w:t>
      </w:r>
      <w:r w:rsidR="00B34EB9" w:rsidRPr="000C6BAC">
        <w:rPr>
          <w:color w:val="auto"/>
        </w:rPr>
        <w:t>2</w:t>
      </w:r>
      <w:r w:rsidR="00ED72A0" w:rsidRPr="000C6BAC">
        <w:rPr>
          <w:color w:val="auto"/>
        </w:rPr>
        <w:t xml:space="preserve"> DS8-PSK </w:t>
      </w:r>
      <w:r w:rsidR="0009050B" w:rsidRPr="000C6BAC">
        <w:rPr>
          <w:color w:val="auto"/>
        </w:rPr>
        <w:t>modulator</w:t>
      </w:r>
    </w:p>
    <w:p w14:paraId="14DC472F" w14:textId="27656145" w:rsidR="00ED72A0" w:rsidRPr="000C6BAC" w:rsidRDefault="00CB58DC" w:rsidP="005B1048">
      <w:pPr>
        <w:pStyle w:val="Heading4"/>
        <w:rPr>
          <w:b/>
          <w:color w:val="auto"/>
        </w:rPr>
      </w:pPr>
      <w:r w:rsidRPr="000C6BAC">
        <w:rPr>
          <w:bCs/>
          <w:i w:val="0"/>
          <w:iCs w:val="0"/>
          <w:color w:val="auto"/>
        </w:rPr>
        <w:t>13</w:t>
      </w:r>
      <w:r w:rsidR="00ED72A0" w:rsidRPr="000C6BAC">
        <w:rPr>
          <w:bCs/>
          <w:i w:val="0"/>
          <w:iCs w:val="0"/>
          <w:color w:val="auto"/>
        </w:rPr>
        <w:t>.</w:t>
      </w:r>
      <w:r w:rsidR="00B818AE" w:rsidRPr="000C6BAC">
        <w:rPr>
          <w:bCs/>
          <w:i w:val="0"/>
          <w:iCs w:val="0"/>
          <w:color w:val="auto"/>
        </w:rPr>
        <w:t>5</w:t>
      </w:r>
      <w:r w:rsidR="00ED72A0" w:rsidRPr="000C6BAC">
        <w:rPr>
          <w:bCs/>
          <w:i w:val="0"/>
          <w:iCs w:val="0"/>
          <w:color w:val="auto"/>
        </w:rPr>
        <w:t>.</w:t>
      </w:r>
      <w:r w:rsidR="0048619E" w:rsidRPr="000C6BAC">
        <w:rPr>
          <w:bCs/>
          <w:i w:val="0"/>
          <w:iCs w:val="0"/>
          <w:color w:val="auto"/>
        </w:rPr>
        <w:t>2</w:t>
      </w:r>
      <w:r w:rsidR="00C46605" w:rsidRPr="000C6BAC">
        <w:rPr>
          <w:bCs/>
          <w:i w:val="0"/>
          <w:iCs w:val="0"/>
          <w:color w:val="auto"/>
        </w:rPr>
        <w:t>.1</w:t>
      </w:r>
      <w:r w:rsidR="00ED72A0" w:rsidRPr="000C6BAC">
        <w:rPr>
          <w:bCs/>
          <w:i w:val="0"/>
          <w:iCs w:val="0"/>
          <w:color w:val="auto"/>
        </w:rPr>
        <w:t xml:space="preserve"> DS8-PSK</w:t>
      </w:r>
      <w:r w:rsidR="00ED72A0" w:rsidRPr="000C6BAC">
        <w:rPr>
          <w:color w:val="auto"/>
        </w:rPr>
        <w:t xml:space="preserve"> </w:t>
      </w:r>
      <w:r w:rsidR="00451C59" w:rsidRPr="000C6BAC">
        <w:rPr>
          <w:color w:val="auto"/>
        </w:rPr>
        <w:t>Bit</w:t>
      </w:r>
      <w:r w:rsidR="002768D3" w:rsidRPr="000C6BAC">
        <w:rPr>
          <w:color w:val="auto"/>
        </w:rPr>
        <w:t>s</w:t>
      </w:r>
      <w:r w:rsidR="00451C59" w:rsidRPr="000C6BAC">
        <w:rPr>
          <w:color w:val="auto"/>
        </w:rPr>
        <w:t>-to-</w:t>
      </w:r>
      <w:r w:rsidR="005C56AD" w:rsidRPr="000C6BAC">
        <w:rPr>
          <w:color w:val="auto"/>
        </w:rPr>
        <w:t>symbol</w:t>
      </w:r>
      <w:r w:rsidR="00451C59" w:rsidRPr="000C6BAC">
        <w:rPr>
          <w:color w:val="auto"/>
        </w:rPr>
        <w:t xml:space="preserve"> mapping</w:t>
      </w:r>
    </w:p>
    <w:p w14:paraId="38D3D7D2" w14:textId="589299FE" w:rsidR="00CB58DC" w:rsidRPr="000C6BAC" w:rsidRDefault="002768D3" w:rsidP="002768D3">
      <w:pPr>
        <w:spacing w:after="120"/>
        <w:jc w:val="both"/>
      </w:pPr>
      <w:r w:rsidRPr="000C6BAC">
        <w:t xml:space="preserve">This subsection describes the mapping from three bits into a pair of two sets of waveforms to drive a pair of light sources. </w:t>
      </w:r>
      <w:r w:rsidR="005C56AD" w:rsidRPr="000C6BAC">
        <w:t xml:space="preserve">Herein, </w:t>
      </w:r>
      <w:r w:rsidR="00A015E3" w:rsidRPr="000C6BAC">
        <w:t xml:space="preserve">the number of </w:t>
      </w:r>
      <w:r w:rsidR="00985E77" w:rsidRPr="000C6BAC">
        <w:t xml:space="preserve">time </w:t>
      </w:r>
      <w:r w:rsidR="00A015E3" w:rsidRPr="000C6BAC">
        <w:t xml:space="preserve">slots available on a duty cycle of DS8-PSK waveform is eight (a constant value). </w:t>
      </w:r>
      <w:r w:rsidR="00A015E3" w:rsidRPr="000C6BAC">
        <w:rPr>
          <w:noProof/>
        </w:rPr>
        <w:t>In order to</w:t>
      </w:r>
      <w:r w:rsidR="00A015E3" w:rsidRPr="000C6BAC">
        <w:t xml:space="preserve"> divide a </w:t>
      </w:r>
      <w:r w:rsidR="00985E77" w:rsidRPr="000C6BAC">
        <w:t xml:space="preserve">DS8-PSK </w:t>
      </w:r>
      <w:r w:rsidR="00A015E3" w:rsidRPr="000C6BAC">
        <w:t xml:space="preserve">duty cycle into </w:t>
      </w:r>
      <w:r w:rsidR="00A015E3" w:rsidRPr="000C6BAC">
        <w:rPr>
          <w:noProof/>
        </w:rPr>
        <w:t xml:space="preserve">eight </w:t>
      </w:r>
      <w:r w:rsidR="00985E77" w:rsidRPr="000C6BAC">
        <w:rPr>
          <w:noProof/>
        </w:rPr>
        <w:t>time</w:t>
      </w:r>
      <w:r w:rsidR="00985E77" w:rsidRPr="000C6BAC">
        <w:t xml:space="preserve"> </w:t>
      </w:r>
      <w:r w:rsidR="00A015E3" w:rsidRPr="000C6BAC">
        <w:t>slots, each light source</w:t>
      </w:r>
      <w:r w:rsidR="005C56AD" w:rsidRPr="000C6BAC">
        <w:t xml:space="preserve"> </w:t>
      </w:r>
      <w:r w:rsidR="00A015E3" w:rsidRPr="000C6BAC">
        <w:t xml:space="preserve">shall </w:t>
      </w:r>
      <w:r w:rsidRPr="000C6BAC">
        <w:t xml:space="preserve">consist of a </w:t>
      </w:r>
      <w:r w:rsidR="00DA1F9C" w:rsidRPr="000C6BAC">
        <w:t xml:space="preserve">configurable </w:t>
      </w:r>
      <w:r w:rsidRPr="000C6BAC">
        <w:t xml:space="preserve">number of </w:t>
      </w:r>
      <w:r w:rsidR="00A015E3" w:rsidRPr="000C6BAC">
        <w:t xml:space="preserve">LEDs that </w:t>
      </w:r>
      <w:r w:rsidR="00DA1F9C" w:rsidRPr="000C6BAC">
        <w:rPr>
          <w:noProof/>
        </w:rPr>
        <w:t>is</w:t>
      </w:r>
      <w:r w:rsidR="00DA1F9C" w:rsidRPr="000C6BAC">
        <w:t xml:space="preserve"> </w:t>
      </w:r>
      <w:r w:rsidR="00A015E3" w:rsidRPr="000C6BAC">
        <w:t>minimum</w:t>
      </w:r>
      <w:r w:rsidR="005C56AD" w:rsidRPr="000C6BAC">
        <w:t xml:space="preserve"> </w:t>
      </w:r>
      <w:r w:rsidR="00DA1F9C" w:rsidRPr="000C6BAC">
        <w:t>at</w:t>
      </w:r>
      <w:r w:rsidR="00A015E3" w:rsidRPr="000C6BAC">
        <w:t xml:space="preserve"> </w:t>
      </w:r>
      <w:r w:rsidR="00985E77" w:rsidRPr="000C6BAC">
        <w:rPr>
          <w:noProof/>
        </w:rPr>
        <w:t>eight</w:t>
      </w:r>
      <w:r w:rsidR="00A015E3" w:rsidRPr="000C6BAC">
        <w:t xml:space="preserve">. The configuration of the number of LEDs per light source </w:t>
      </w:r>
      <w:proofErr w:type="gramStart"/>
      <w:r w:rsidR="00A015E3" w:rsidRPr="000C6BAC">
        <w:t>s</w:t>
      </w:r>
      <w:r w:rsidR="00DA1F9C" w:rsidRPr="000C6BAC">
        <w:t xml:space="preserve">hall </w:t>
      </w:r>
      <w:r w:rsidR="00DA1F9C" w:rsidRPr="000C6BAC">
        <w:rPr>
          <w:noProof/>
        </w:rPr>
        <w:t>be</w:t>
      </w:r>
      <w:r w:rsidR="00A015E3" w:rsidRPr="000C6BAC">
        <w:rPr>
          <w:noProof/>
        </w:rPr>
        <w:t xml:space="preserve"> implemented</w:t>
      </w:r>
      <w:proofErr w:type="gramEnd"/>
      <w:r w:rsidR="00A015E3" w:rsidRPr="000C6BAC">
        <w:t xml:space="preserve"> via</w:t>
      </w:r>
      <w:r w:rsidR="00CB58DC" w:rsidRPr="000C6BAC">
        <w:t xml:space="preserve"> the PHY PIB attribute </w:t>
      </w:r>
      <w:proofErr w:type="spellStart"/>
      <w:r w:rsidR="00CB58DC" w:rsidRPr="000C6BAC">
        <w:rPr>
          <w:i/>
        </w:rPr>
        <w:t>phyHSpskNoLightSources</w:t>
      </w:r>
      <w:proofErr w:type="spellEnd"/>
      <w:r w:rsidR="00CB58DC" w:rsidRPr="000C6BAC">
        <w:t>.</w:t>
      </w:r>
    </w:p>
    <w:p w14:paraId="320B633D" w14:textId="08800A86" w:rsidR="00CB58DC" w:rsidRPr="000C6BAC" w:rsidRDefault="002768D3" w:rsidP="00CB58DC">
      <w:pPr>
        <w:spacing w:after="120"/>
        <w:jc w:val="both"/>
        <w:rPr>
          <w:rFonts w:ascii="Arial" w:hAnsi="Arial" w:cs="Arial"/>
          <w:kern w:val="24"/>
          <w:sz w:val="16"/>
          <w:szCs w:val="16"/>
        </w:rPr>
      </w:pPr>
      <w:r w:rsidRPr="000C6BAC">
        <w:t xml:space="preserve">Waveforms </w:t>
      </w:r>
      <w:r w:rsidR="005C56AD" w:rsidRPr="000C6BAC">
        <w:t xml:space="preserve">to drive LEDs </w:t>
      </w:r>
      <w:r w:rsidRPr="000C6BAC">
        <w:t>shall have</w:t>
      </w:r>
      <w:r w:rsidR="0022046E" w:rsidRPr="000C6BAC">
        <w:t xml:space="preserve"> a</w:t>
      </w:r>
      <w:r w:rsidR="006A4B69" w:rsidRPr="000C6BAC">
        <w:t xml:space="preserve"> </w:t>
      </w:r>
      <w:r w:rsidRPr="000C6BAC">
        <w:rPr>
          <w:noProof/>
        </w:rPr>
        <w:t>rectangular</w:t>
      </w:r>
      <w:r w:rsidR="006A4B69" w:rsidRPr="000C6BAC">
        <w:t xml:space="preserve"> </w:t>
      </w:r>
      <w:r w:rsidR="0022046E" w:rsidRPr="000C6BAC">
        <w:t>shape</w:t>
      </w:r>
      <w:r w:rsidR="006A4B69" w:rsidRPr="000C6BAC">
        <w:t xml:space="preserve"> at the same modulation rate but different phases</w:t>
      </w:r>
      <w:r w:rsidRPr="000C6BAC">
        <w:t xml:space="preserve">. </w:t>
      </w:r>
      <w:r w:rsidR="005C56AD" w:rsidRPr="000C6BAC">
        <w:t>In a group of w</w:t>
      </w:r>
      <w:r w:rsidRPr="000C6BAC">
        <w:t>aveforms to drive LEDs within a light source</w:t>
      </w:r>
      <w:r w:rsidR="005C56AD" w:rsidRPr="000C6BAC">
        <w:t xml:space="preserve">, </w:t>
      </w:r>
      <w:r w:rsidR="006A4B69" w:rsidRPr="000C6BAC">
        <w:t>the (i+1</w:t>
      </w:r>
      <w:proofErr w:type="gramStart"/>
      <w:r w:rsidR="006A4B69" w:rsidRPr="000C6BAC">
        <w:t>)</w:t>
      </w:r>
      <w:proofErr w:type="spellStart"/>
      <w:r w:rsidR="006A4B69" w:rsidRPr="000C6BAC">
        <w:rPr>
          <w:noProof/>
          <w:vertAlign w:val="superscript"/>
        </w:rPr>
        <w:t>th</w:t>
      </w:r>
      <w:proofErr w:type="spellEnd"/>
      <w:proofErr w:type="gramEnd"/>
      <w:r w:rsidR="006A4B69" w:rsidRPr="000C6BAC">
        <w:rPr>
          <w:vertAlign w:val="superscript"/>
        </w:rPr>
        <w:t xml:space="preserve"> </w:t>
      </w:r>
      <w:r w:rsidR="006A4B69" w:rsidRPr="000C6BAC">
        <w:t xml:space="preserve">waveform is delayed 1/8 duty cycle compared to the </w:t>
      </w:r>
      <w:r w:rsidR="00B81EB4" w:rsidRPr="000C6BAC">
        <w:t>(</w:t>
      </w:r>
      <w:proofErr w:type="spellStart"/>
      <w:r w:rsidR="006A4B69" w:rsidRPr="000C6BAC">
        <w:t>i</w:t>
      </w:r>
      <w:proofErr w:type="spellEnd"/>
      <w:r w:rsidR="00B81EB4" w:rsidRPr="000C6BAC">
        <w:t>)</w:t>
      </w:r>
      <w:proofErr w:type="spellStart"/>
      <w:r w:rsidR="006A4B69" w:rsidRPr="000C6BAC">
        <w:rPr>
          <w:noProof/>
          <w:vertAlign w:val="superscript"/>
        </w:rPr>
        <w:t>th</w:t>
      </w:r>
      <w:proofErr w:type="spellEnd"/>
      <w:r w:rsidR="006A4B69" w:rsidRPr="000C6BAC">
        <w:t xml:space="preserve"> waveform as shown in </w:t>
      </w:r>
      <w:r w:rsidR="006A4B69" w:rsidRPr="000C6BAC">
        <w:rPr>
          <w:highlight w:val="yellow"/>
        </w:rPr>
        <w:t xml:space="preserve">Fig. </w:t>
      </w:r>
      <w:r w:rsidR="00C85CA7" w:rsidRPr="000C6BAC">
        <w:rPr>
          <w:highlight w:val="yellow"/>
        </w:rPr>
        <w:t>TBD</w:t>
      </w:r>
      <w:r w:rsidR="00C85CA7" w:rsidRPr="000C6BAC">
        <w:t>5</w:t>
      </w:r>
      <w:r w:rsidR="006A4B69" w:rsidRPr="000C6BAC">
        <w:t>. The modulation rate of waveform signals</w:t>
      </w:r>
      <w:r w:rsidR="00B81EB4" w:rsidRPr="000C6BAC">
        <w:t xml:space="preserve"> (=</w:t>
      </w:r>
      <w:proofErr w:type="gramStart"/>
      <w:r w:rsidR="00B81EB4" w:rsidRPr="000C6BAC">
        <w:t>1</w:t>
      </w:r>
      <w:proofErr w:type="gramEnd"/>
      <w:r w:rsidR="00B81EB4" w:rsidRPr="000C6BAC">
        <w:t>/ duty cycle)</w:t>
      </w:r>
      <w:r w:rsidR="006A4B69" w:rsidRPr="000C6BAC">
        <w:t xml:space="preserve"> </w:t>
      </w:r>
      <w:r w:rsidR="006A4B69" w:rsidRPr="000C6BAC">
        <w:rPr>
          <w:noProof/>
        </w:rPr>
        <w:t>is configur</w:t>
      </w:r>
      <w:r w:rsidR="0022046E" w:rsidRPr="000C6BAC">
        <w:rPr>
          <w:noProof/>
        </w:rPr>
        <w:t>able by</w:t>
      </w:r>
      <w:r w:rsidR="006A4B69" w:rsidRPr="000C6BAC">
        <w:t xml:space="preserve"> the PHY PIB attribute </w:t>
      </w:r>
      <w:proofErr w:type="spellStart"/>
      <w:r w:rsidR="00CB58DC" w:rsidRPr="000C6BAC">
        <w:rPr>
          <w:i/>
        </w:rPr>
        <w:t>phyHSpskModulationRate</w:t>
      </w:r>
      <w:proofErr w:type="spellEnd"/>
      <w:r w:rsidR="00CB58DC" w:rsidRPr="000C6BAC">
        <w:t>.</w:t>
      </w:r>
      <w:r w:rsidR="00CB58DC" w:rsidRPr="000C6BAC">
        <w:rPr>
          <w:rFonts w:ascii="Arial" w:hAnsi="Arial" w:cs="Arial"/>
          <w:kern w:val="24"/>
          <w:sz w:val="16"/>
          <w:szCs w:val="16"/>
        </w:rPr>
        <w:t xml:space="preserve"> </w:t>
      </w:r>
    </w:p>
    <w:p w14:paraId="0881CA8F" w14:textId="3A09AD71" w:rsidR="00CB58DC" w:rsidRDefault="00CB58DC" w:rsidP="00CB58DC">
      <w:pPr>
        <w:spacing w:after="120"/>
        <w:jc w:val="center"/>
        <w:rPr>
          <w:color w:val="7030A0"/>
        </w:rPr>
      </w:pPr>
      <w:r w:rsidRPr="00CB58DC">
        <w:rPr>
          <w:noProof/>
          <w:color w:val="7030A0"/>
          <w:lang w:eastAsia="ko-KR"/>
        </w:rPr>
        <w:lastRenderedPageBreak/>
        <w:drawing>
          <wp:inline distT="0" distB="0" distL="0" distR="0" wp14:anchorId="4ADA6D6D" wp14:editId="6AEAA24C">
            <wp:extent cx="4492487" cy="2907926"/>
            <wp:effectExtent l="0" t="0" r="0" b="0"/>
            <wp:docPr id="2077" name="Picture 2077" descr="C:\Users\Trang\Dropbox\Trang Sharing Fol\TG7r1 - Kookmin Univ. - Figures for D2\1-new\DS8-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rang\Dropbox\Trang Sharing Fol\TG7r1 - Kookmin Univ. - Figures for D2\1-new\DS8-PSK waveforms.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96933" cy="2910804"/>
                    </a:xfrm>
                    <a:prstGeom prst="rect">
                      <a:avLst/>
                    </a:prstGeom>
                    <a:noFill/>
                    <a:ln>
                      <a:noFill/>
                    </a:ln>
                  </pic:spPr>
                </pic:pic>
              </a:graphicData>
            </a:graphic>
          </wp:inline>
        </w:drawing>
      </w:r>
    </w:p>
    <w:p w14:paraId="764480CD" w14:textId="295C1765" w:rsidR="00CB58DC" w:rsidRPr="00B97104" w:rsidRDefault="009D39A8" w:rsidP="00CB58DC">
      <w:pPr>
        <w:spacing w:after="120"/>
        <w:jc w:val="center"/>
        <w:rPr>
          <w:b/>
        </w:rPr>
      </w:pPr>
      <w:r w:rsidRPr="00B97104">
        <w:rPr>
          <w:b/>
        </w:rPr>
        <w:t xml:space="preserve">Figure </w:t>
      </w:r>
      <w:r w:rsidR="00C85CA7">
        <w:rPr>
          <w:b/>
        </w:rPr>
        <w:t>TBD</w:t>
      </w:r>
      <w:r w:rsidR="0068081A">
        <w:rPr>
          <w:b/>
        </w:rPr>
        <w:t>5</w:t>
      </w:r>
      <w:r w:rsidR="00CB58DC" w:rsidRPr="00B97104">
        <w:rPr>
          <w:b/>
        </w:rPr>
        <w:t xml:space="preserve">. Waveforms to drive a group of </w:t>
      </w:r>
      <w:r w:rsidR="004B294F" w:rsidRPr="00B97104">
        <w:rPr>
          <w:b/>
        </w:rPr>
        <w:t>eight</w:t>
      </w:r>
      <w:r w:rsidR="00CB58DC" w:rsidRPr="00B97104">
        <w:rPr>
          <w:b/>
        </w:rPr>
        <w:t xml:space="preserve"> LEDs</w:t>
      </w:r>
      <w:r w:rsidR="00B81EB4">
        <w:rPr>
          <w:b/>
        </w:rPr>
        <w:t xml:space="preserve"> </w:t>
      </w:r>
      <w:r w:rsidR="00B81EB4" w:rsidRPr="000C6BAC">
        <w:rPr>
          <w:b/>
        </w:rPr>
        <w:t>within a light source</w:t>
      </w:r>
      <w:r w:rsidR="00CB58DC" w:rsidRPr="000C6BAC">
        <w:rPr>
          <w:b/>
        </w:rPr>
        <w:t xml:space="preserve"> </w:t>
      </w:r>
      <w:r w:rsidR="000E588B" w:rsidRPr="000C6BAC">
        <w:rPr>
          <w:b/>
        </w:rPr>
        <w:t>(example of 25% dimming)</w:t>
      </w:r>
    </w:p>
    <w:p w14:paraId="3D0E22CC" w14:textId="76EFD4B5" w:rsidR="00CB58DC" w:rsidRPr="00B97104" w:rsidRDefault="00CB58DC" w:rsidP="00CB58DC">
      <w:pPr>
        <w:spacing w:after="120"/>
        <w:jc w:val="both"/>
      </w:pPr>
    </w:p>
    <w:p w14:paraId="4C709935" w14:textId="77777777" w:rsidR="007D1DFB" w:rsidRPr="000C6BAC" w:rsidRDefault="00DA1F9C" w:rsidP="006A4B69">
      <w:pPr>
        <w:spacing w:after="120"/>
        <w:jc w:val="both"/>
      </w:pPr>
      <w:r w:rsidRPr="000C6BAC">
        <w:t xml:space="preserve">By </w:t>
      </w:r>
      <w:proofErr w:type="gramStart"/>
      <w:r w:rsidRPr="000C6BAC">
        <w:t>using</w:t>
      </w:r>
      <w:proofErr w:type="gramEnd"/>
      <w:r w:rsidRPr="000C6BAC">
        <w:t xml:space="preserve"> a</w:t>
      </w:r>
      <w:r w:rsidR="006A4B69" w:rsidRPr="000C6BAC">
        <w:t xml:space="preserve"> pair of two light sources</w:t>
      </w:r>
      <w:r w:rsidRPr="000C6BAC">
        <w:t xml:space="preserve"> and each light source has eight LEDs</w:t>
      </w:r>
      <w:r w:rsidR="006A4B69" w:rsidRPr="000C6BAC">
        <w:t xml:space="preserve">, </w:t>
      </w:r>
      <w:r w:rsidRPr="000C6BAC">
        <w:t>three</w:t>
      </w:r>
      <w:r w:rsidR="006A4B69" w:rsidRPr="000C6BAC">
        <w:t xml:space="preserve"> bits </w:t>
      </w:r>
      <w:r w:rsidRPr="000C6BAC">
        <w:rPr>
          <w:noProof/>
        </w:rPr>
        <w:t>are transmitted</w:t>
      </w:r>
      <w:r w:rsidRPr="000C6BAC">
        <w:t xml:space="preserve"> </w:t>
      </w:r>
      <w:r w:rsidR="005C56AD" w:rsidRPr="000C6BAC">
        <w:t xml:space="preserve">per optical clock </w:t>
      </w:r>
      <w:r w:rsidR="006A4B69" w:rsidRPr="000C6BAC">
        <w:t xml:space="preserve">by controlling the shifting value (called </w:t>
      </w:r>
      <w:proofErr w:type="spellStart"/>
      <w:r w:rsidR="006A4B69" w:rsidRPr="000C6BAC">
        <w:rPr>
          <w:b/>
          <w:i/>
        </w:rPr>
        <w:t>S_Phase_Shift</w:t>
      </w:r>
      <w:proofErr w:type="spellEnd"/>
      <w:r w:rsidR="006A4B69" w:rsidRPr="000C6BAC">
        <w:rPr>
          <w:i/>
        </w:rPr>
        <w:t>)</w:t>
      </w:r>
      <w:r w:rsidR="006A4B69" w:rsidRPr="000C6BAC">
        <w:t xml:space="preserve"> of the phases of </w:t>
      </w:r>
      <w:r w:rsidRPr="000C6BAC">
        <w:t>waveforms driving two light sources</w:t>
      </w:r>
      <w:r w:rsidR="006A4B69" w:rsidRPr="000C6BAC">
        <w:t xml:space="preserve">. </w:t>
      </w:r>
      <w:r w:rsidR="006A4B69" w:rsidRPr="000C6BAC">
        <w:rPr>
          <w:noProof/>
        </w:rPr>
        <w:t xml:space="preserve">This is implemented by maintaining </w:t>
      </w:r>
      <w:r w:rsidRPr="000C6BAC">
        <w:rPr>
          <w:noProof/>
        </w:rPr>
        <w:t xml:space="preserve">all </w:t>
      </w:r>
      <w:r w:rsidR="006A4B69" w:rsidRPr="000C6BAC">
        <w:rPr>
          <w:noProof/>
        </w:rPr>
        <w:t>the phases of the waveforms of the first group (at 0; T/8; 2T/8; 3T/8</w:t>
      </w:r>
      <w:r w:rsidR="005C56AD" w:rsidRPr="000C6BAC">
        <w:rPr>
          <w:noProof/>
        </w:rPr>
        <w:t>; …; 7T/8</w:t>
      </w:r>
      <w:r w:rsidR="006A4B69" w:rsidRPr="000C6BAC">
        <w:rPr>
          <w:noProof/>
        </w:rPr>
        <w:t xml:space="preserve"> respectively) while shifting all the phases of the</w:t>
      </w:r>
      <w:r w:rsidR="007D1DFB" w:rsidRPr="000C6BAC">
        <w:rPr>
          <w:noProof/>
        </w:rPr>
        <w:t xml:space="preserve"> waveforms of the second group a</w:t>
      </w:r>
      <w:r w:rsidR="006A4B69" w:rsidRPr="000C6BAC">
        <w:rPr>
          <w:noProof/>
        </w:rPr>
        <w:t xml:space="preserve"> (</w:t>
      </w:r>
      <w:r w:rsidR="007D1DFB" w:rsidRPr="000C6BAC">
        <w:rPr>
          <w:i/>
          <w:noProof/>
        </w:rPr>
        <w:t>S_Phase_Shift</w:t>
      </w:r>
      <w:r w:rsidR="007D1DFB" w:rsidRPr="000C6BAC">
        <w:rPr>
          <w:noProof/>
        </w:rPr>
        <w:t xml:space="preserve"> =</w:t>
      </w:r>
      <w:r w:rsidR="006A4B69" w:rsidRPr="000C6BAC">
        <w:rPr>
          <w:noProof/>
        </w:rPr>
        <w:t xml:space="preserve">i ×T/8) </w:t>
      </w:r>
      <w:r w:rsidR="007D1DFB" w:rsidRPr="000C6BAC">
        <w:rPr>
          <w:noProof/>
        </w:rPr>
        <w:t xml:space="preserve">in </w:t>
      </w:r>
      <w:r w:rsidR="006A4B69" w:rsidRPr="000C6BAC">
        <w:rPr>
          <w:noProof/>
        </w:rPr>
        <w:t>compared to that of the first group, where</w:t>
      </w:r>
      <w:r w:rsidR="006A4B69" w:rsidRPr="000C6BAC">
        <w:rPr>
          <w:i/>
          <w:noProof/>
        </w:rPr>
        <w:t xml:space="preserve"> i</w:t>
      </w:r>
      <w:r w:rsidR="006A4B69" w:rsidRPr="000C6BAC">
        <w:rPr>
          <w:noProof/>
        </w:rPr>
        <w:t xml:space="preserve"> is an integer depending upon 3-bits input.</w:t>
      </w:r>
      <w:r w:rsidR="006A4B69" w:rsidRPr="000C6BAC">
        <w:t xml:space="preserve"> </w:t>
      </w:r>
    </w:p>
    <w:p w14:paraId="0A614911" w14:textId="16B25FE9" w:rsidR="006A4B69" w:rsidRPr="00B97104" w:rsidRDefault="006A4B69" w:rsidP="006A4B69">
      <w:pPr>
        <w:spacing w:after="120"/>
        <w:jc w:val="both"/>
      </w:pPr>
      <w:r w:rsidRPr="00B97104">
        <w:t xml:space="preserve">The mapping from 3 bits to the value of </w:t>
      </w:r>
      <w:proofErr w:type="spellStart"/>
      <w:r w:rsidRPr="007D1DFB">
        <w:rPr>
          <w:i/>
        </w:rPr>
        <w:t>S_Phase_Shift</w:t>
      </w:r>
      <w:proofErr w:type="spellEnd"/>
      <w:r w:rsidRPr="00B97104">
        <w:t xml:space="preserve"> (represented by the value of </w:t>
      </w:r>
      <w:proofErr w:type="spellStart"/>
      <w:r w:rsidRPr="00B97104">
        <w:t>i</w:t>
      </w:r>
      <w:proofErr w:type="spellEnd"/>
      <w:r w:rsidRPr="00B97104">
        <w:t xml:space="preserve">) </w:t>
      </w:r>
      <w:r w:rsidRPr="0022046E">
        <w:rPr>
          <w:noProof/>
        </w:rPr>
        <w:t>is shown</w:t>
      </w:r>
      <w:r w:rsidRPr="00B97104">
        <w:t xml:space="preserve"> in </w:t>
      </w:r>
      <w:r w:rsidR="00692500" w:rsidRPr="00B97104">
        <w:rPr>
          <w:noProof/>
          <w:highlight w:val="yellow"/>
        </w:rPr>
        <w:t>T</w:t>
      </w:r>
      <w:r w:rsidRPr="00B97104">
        <w:rPr>
          <w:noProof/>
          <w:highlight w:val="yellow"/>
        </w:rPr>
        <w:t>able</w:t>
      </w:r>
      <w:r w:rsidRPr="00B97104">
        <w:rPr>
          <w:highlight w:val="yellow"/>
        </w:rPr>
        <w:t xml:space="preserve"> </w:t>
      </w:r>
      <w:r w:rsidR="0068081A">
        <w:rPr>
          <w:highlight w:val="yellow"/>
        </w:rPr>
        <w:t>TBD6</w:t>
      </w:r>
      <w:r w:rsidRPr="00B97104">
        <w:t>.</w:t>
      </w:r>
    </w:p>
    <w:p w14:paraId="218D6DAA" w14:textId="0FE78124" w:rsidR="00CB58DC" w:rsidRPr="00B97104" w:rsidRDefault="00CB58DC" w:rsidP="00CB58DC">
      <w:pPr>
        <w:spacing w:after="120"/>
        <w:jc w:val="center"/>
        <w:rPr>
          <w:b/>
        </w:rPr>
      </w:pPr>
      <w:r w:rsidRPr="00B97104">
        <w:rPr>
          <w:b/>
          <w:highlight w:val="yellow"/>
        </w:rPr>
        <w:t xml:space="preserve">Table </w:t>
      </w:r>
      <w:r w:rsidR="0068081A">
        <w:rPr>
          <w:b/>
          <w:highlight w:val="yellow"/>
        </w:rPr>
        <w:t>TBD6</w:t>
      </w:r>
      <w:r w:rsidRPr="00B97104">
        <w:rPr>
          <w:b/>
        </w:rPr>
        <w:t xml:space="preserve">. Mapping table from bits to </w:t>
      </w:r>
      <w:proofErr w:type="spellStart"/>
      <w:r w:rsidRPr="00B97104">
        <w:rPr>
          <w:b/>
        </w:rPr>
        <w:t>S_Phase_Shift</w:t>
      </w:r>
      <w:proofErr w:type="spellEnd"/>
    </w:p>
    <w:tbl>
      <w:tblPr>
        <w:tblStyle w:val="TableGrid"/>
        <w:tblW w:w="6210" w:type="dxa"/>
        <w:tblInd w:w="1818" w:type="dxa"/>
        <w:tblLayout w:type="fixed"/>
        <w:tblLook w:val="04A0" w:firstRow="1" w:lastRow="0" w:firstColumn="1" w:lastColumn="0" w:noHBand="0" w:noVBand="1"/>
      </w:tblPr>
      <w:tblGrid>
        <w:gridCol w:w="2160"/>
        <w:gridCol w:w="4050"/>
      </w:tblGrid>
      <w:tr w:rsidR="00B97104" w:rsidRPr="00B97104" w14:paraId="7C0CF12E" w14:textId="77777777" w:rsidTr="000E588B">
        <w:trPr>
          <w:trHeight w:val="350"/>
        </w:trPr>
        <w:tc>
          <w:tcPr>
            <w:tcW w:w="2160" w:type="dxa"/>
          </w:tcPr>
          <w:p w14:paraId="49B4D764" w14:textId="77777777" w:rsidR="00CB58DC" w:rsidRPr="00B97104" w:rsidRDefault="00CB58DC" w:rsidP="000E588B">
            <w:pPr>
              <w:pStyle w:val="NormalWeb"/>
              <w:spacing w:before="0" w:beforeAutospacing="0" w:after="0" w:afterAutospacing="0"/>
              <w:ind w:right="-122"/>
              <w:jc w:val="center"/>
              <w:rPr>
                <w:rFonts w:ascii="Arial" w:hAnsi="Arial" w:cs="Arial"/>
                <w:kern w:val="24"/>
                <w:sz w:val="20"/>
                <w:szCs w:val="28"/>
              </w:rPr>
            </w:pPr>
            <w:r w:rsidRPr="00B97104">
              <w:rPr>
                <w:rFonts w:ascii="Arial" w:hAnsi="Arial" w:cs="Arial"/>
                <w:kern w:val="24"/>
                <w:sz w:val="20"/>
                <w:szCs w:val="28"/>
              </w:rPr>
              <w:t>3-bits</w:t>
            </w:r>
          </w:p>
          <w:p w14:paraId="39B7FFDB" w14:textId="77777777" w:rsidR="00CB58DC" w:rsidRPr="00B97104" w:rsidRDefault="00CB58DC" w:rsidP="000E588B">
            <w:pPr>
              <w:pStyle w:val="NormalWeb"/>
              <w:spacing w:before="0" w:beforeAutospacing="0" w:after="0" w:afterAutospacing="0"/>
              <w:ind w:right="-122"/>
              <w:jc w:val="center"/>
              <w:rPr>
                <w:rFonts w:ascii="Arial" w:hAnsi="Arial" w:cs="Arial"/>
                <w:b/>
                <w:sz w:val="20"/>
                <w:szCs w:val="36"/>
              </w:rPr>
            </w:pPr>
            <w:r w:rsidRPr="00B97104">
              <w:rPr>
                <w:rFonts w:ascii="Arial" w:hAnsi="Arial" w:cs="Arial"/>
                <w:b/>
                <w:kern w:val="24"/>
                <w:sz w:val="20"/>
                <w:szCs w:val="28"/>
              </w:rPr>
              <w:t>Input</w:t>
            </w:r>
          </w:p>
        </w:tc>
        <w:tc>
          <w:tcPr>
            <w:tcW w:w="4050" w:type="dxa"/>
          </w:tcPr>
          <w:p w14:paraId="62DF36F1" w14:textId="77777777" w:rsidR="00CB58DC" w:rsidRPr="00B97104" w:rsidRDefault="00CB58DC" w:rsidP="000E588B">
            <w:pPr>
              <w:pStyle w:val="NormalWeb"/>
              <w:spacing w:before="0" w:beforeAutospacing="0" w:after="0" w:afterAutospacing="0"/>
              <w:jc w:val="center"/>
              <w:rPr>
                <w:rFonts w:ascii="Arial" w:hAnsi="Arial" w:cs="Arial"/>
                <w:kern w:val="24"/>
                <w:sz w:val="20"/>
                <w:szCs w:val="28"/>
              </w:rPr>
            </w:pPr>
            <w:r w:rsidRPr="00B97104">
              <w:rPr>
                <w:rFonts w:ascii="Arial" w:hAnsi="Arial" w:cs="Arial"/>
                <w:kern w:val="24"/>
                <w:sz w:val="20"/>
                <w:szCs w:val="28"/>
              </w:rPr>
              <w:t xml:space="preserve"> </w:t>
            </w:r>
            <w:proofErr w:type="spellStart"/>
            <w:r w:rsidRPr="00B97104">
              <w:rPr>
                <w:rFonts w:ascii="Arial" w:hAnsi="Arial" w:cs="Arial"/>
                <w:kern w:val="24"/>
                <w:sz w:val="20"/>
                <w:szCs w:val="28"/>
              </w:rPr>
              <w:t>S_Phase_Shift</w:t>
            </w:r>
            <w:proofErr w:type="spellEnd"/>
            <w:r w:rsidRPr="00B97104">
              <w:rPr>
                <w:rFonts w:ascii="Arial" w:hAnsi="Arial" w:cs="Arial"/>
                <w:kern w:val="24"/>
                <w:sz w:val="20"/>
                <w:szCs w:val="28"/>
              </w:rPr>
              <w:t xml:space="preserve"> / (T/8)</w:t>
            </w:r>
          </w:p>
          <w:p w14:paraId="284BB935" w14:textId="77777777" w:rsidR="00CB58DC" w:rsidRPr="00B97104" w:rsidRDefault="00CB58DC" w:rsidP="000E588B">
            <w:pPr>
              <w:pStyle w:val="NormalWeb"/>
              <w:spacing w:before="0" w:beforeAutospacing="0" w:after="0" w:afterAutospacing="0"/>
              <w:jc w:val="center"/>
              <w:rPr>
                <w:rFonts w:ascii="Arial" w:hAnsi="Arial" w:cs="Arial"/>
                <w:b/>
                <w:sz w:val="20"/>
                <w:szCs w:val="36"/>
              </w:rPr>
            </w:pPr>
            <w:r w:rsidRPr="00B97104">
              <w:rPr>
                <w:rFonts w:ascii="Arial" w:hAnsi="Arial" w:cs="Arial"/>
                <w:b/>
                <w:kern w:val="24"/>
                <w:sz w:val="20"/>
                <w:szCs w:val="28"/>
              </w:rPr>
              <w:t>Output</w:t>
            </w:r>
          </w:p>
        </w:tc>
      </w:tr>
      <w:tr w:rsidR="00B97104" w:rsidRPr="00B97104" w14:paraId="0DF98398" w14:textId="77777777" w:rsidTr="000E588B">
        <w:tc>
          <w:tcPr>
            <w:tcW w:w="2160" w:type="dxa"/>
          </w:tcPr>
          <w:p w14:paraId="178D642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0</w:t>
            </w:r>
          </w:p>
        </w:tc>
        <w:tc>
          <w:tcPr>
            <w:tcW w:w="4050" w:type="dxa"/>
          </w:tcPr>
          <w:p w14:paraId="2647078D"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0</w:t>
            </w:r>
          </w:p>
        </w:tc>
      </w:tr>
      <w:tr w:rsidR="00B97104" w:rsidRPr="00B97104" w14:paraId="5F230338" w14:textId="77777777" w:rsidTr="000E588B">
        <w:tc>
          <w:tcPr>
            <w:tcW w:w="2160" w:type="dxa"/>
          </w:tcPr>
          <w:p w14:paraId="383A09C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01</w:t>
            </w:r>
          </w:p>
        </w:tc>
        <w:tc>
          <w:tcPr>
            <w:tcW w:w="4050" w:type="dxa"/>
          </w:tcPr>
          <w:p w14:paraId="2594F90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1</w:t>
            </w:r>
          </w:p>
        </w:tc>
      </w:tr>
      <w:tr w:rsidR="00B97104" w:rsidRPr="00B97104" w14:paraId="4EC15AB6" w14:textId="77777777" w:rsidTr="000E588B">
        <w:tc>
          <w:tcPr>
            <w:tcW w:w="2160" w:type="dxa"/>
          </w:tcPr>
          <w:p w14:paraId="5D3F6E95"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10</w:t>
            </w:r>
          </w:p>
        </w:tc>
        <w:tc>
          <w:tcPr>
            <w:tcW w:w="4050" w:type="dxa"/>
          </w:tcPr>
          <w:p w14:paraId="658231E7"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2</w:t>
            </w:r>
          </w:p>
        </w:tc>
      </w:tr>
      <w:tr w:rsidR="00B97104" w:rsidRPr="00B97104" w14:paraId="67E8EECC" w14:textId="77777777" w:rsidTr="000E588B">
        <w:tc>
          <w:tcPr>
            <w:tcW w:w="2160" w:type="dxa"/>
          </w:tcPr>
          <w:p w14:paraId="6AC1D2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011</w:t>
            </w:r>
          </w:p>
        </w:tc>
        <w:tc>
          <w:tcPr>
            <w:tcW w:w="4050" w:type="dxa"/>
          </w:tcPr>
          <w:p w14:paraId="28ABF52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3</w:t>
            </w:r>
          </w:p>
        </w:tc>
      </w:tr>
      <w:tr w:rsidR="00B97104" w:rsidRPr="00B97104" w14:paraId="141A4C86" w14:textId="77777777" w:rsidTr="000E588B">
        <w:tc>
          <w:tcPr>
            <w:tcW w:w="2160" w:type="dxa"/>
          </w:tcPr>
          <w:p w14:paraId="6E1DFE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0</w:t>
            </w:r>
          </w:p>
        </w:tc>
        <w:tc>
          <w:tcPr>
            <w:tcW w:w="4050" w:type="dxa"/>
          </w:tcPr>
          <w:p w14:paraId="0FADA832"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4</w:t>
            </w:r>
          </w:p>
        </w:tc>
      </w:tr>
      <w:tr w:rsidR="00B97104" w:rsidRPr="00B97104" w14:paraId="29036EE7" w14:textId="77777777" w:rsidTr="000E588B">
        <w:tc>
          <w:tcPr>
            <w:tcW w:w="2160" w:type="dxa"/>
          </w:tcPr>
          <w:p w14:paraId="4FF679A9"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01</w:t>
            </w:r>
          </w:p>
        </w:tc>
        <w:tc>
          <w:tcPr>
            <w:tcW w:w="4050" w:type="dxa"/>
          </w:tcPr>
          <w:p w14:paraId="3DA61F16"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5</w:t>
            </w:r>
          </w:p>
        </w:tc>
      </w:tr>
      <w:tr w:rsidR="00B97104" w:rsidRPr="00B97104" w14:paraId="3BD9102F" w14:textId="77777777" w:rsidTr="000E588B">
        <w:tc>
          <w:tcPr>
            <w:tcW w:w="2160" w:type="dxa"/>
          </w:tcPr>
          <w:p w14:paraId="03C25A94"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0</w:t>
            </w:r>
          </w:p>
        </w:tc>
        <w:tc>
          <w:tcPr>
            <w:tcW w:w="4050" w:type="dxa"/>
          </w:tcPr>
          <w:p w14:paraId="52199E41"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6</w:t>
            </w:r>
          </w:p>
        </w:tc>
      </w:tr>
      <w:tr w:rsidR="00CB58DC" w:rsidRPr="00B97104" w14:paraId="168F218F" w14:textId="77777777" w:rsidTr="000E588B">
        <w:tc>
          <w:tcPr>
            <w:tcW w:w="2160" w:type="dxa"/>
          </w:tcPr>
          <w:p w14:paraId="114EBC7C"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rPr>
              <w:t>111</w:t>
            </w:r>
          </w:p>
        </w:tc>
        <w:tc>
          <w:tcPr>
            <w:tcW w:w="4050" w:type="dxa"/>
          </w:tcPr>
          <w:p w14:paraId="14A1999F" w14:textId="77777777" w:rsidR="00CB58DC" w:rsidRPr="00B97104" w:rsidRDefault="00CB58DC" w:rsidP="000E588B">
            <w:pPr>
              <w:pStyle w:val="NormalWeb"/>
              <w:spacing w:before="0" w:beforeAutospacing="0" w:after="0" w:afterAutospacing="0" w:line="360" w:lineRule="auto"/>
              <w:jc w:val="center"/>
              <w:rPr>
                <w:rFonts w:ascii="Arial" w:hAnsi="Arial" w:cs="Arial"/>
                <w:sz w:val="20"/>
                <w:szCs w:val="36"/>
              </w:rPr>
            </w:pPr>
            <w:r w:rsidRPr="00B97104">
              <w:rPr>
                <w:rFonts w:ascii="Arial" w:hAnsi="Arial" w:cs="Arial"/>
                <w:kern w:val="24"/>
                <w:sz w:val="20"/>
                <w:szCs w:val="28"/>
              </w:rPr>
              <w:t>7</w:t>
            </w:r>
          </w:p>
        </w:tc>
      </w:tr>
    </w:tbl>
    <w:p w14:paraId="0C0738A7" w14:textId="3851D627" w:rsidR="00CB58DC" w:rsidRPr="00B97104" w:rsidRDefault="00CB58DC" w:rsidP="00CB58DC">
      <w:pPr>
        <w:spacing w:after="120"/>
        <w:jc w:val="both"/>
        <w:rPr>
          <w:b/>
        </w:rPr>
      </w:pPr>
    </w:p>
    <w:p w14:paraId="025AE73C" w14:textId="493A1F7E" w:rsidR="006A4B69" w:rsidRPr="000C6BAC" w:rsidRDefault="006A4B69" w:rsidP="006A4B69">
      <w:pPr>
        <w:spacing w:after="120"/>
        <w:jc w:val="both"/>
      </w:pPr>
      <w:r w:rsidRPr="00B97104">
        <w:lastRenderedPageBreak/>
        <w:t>Finally, the optical clock rate (</w:t>
      </w:r>
      <w:r w:rsidRPr="0022046E">
        <w:rPr>
          <w:noProof/>
        </w:rPr>
        <w:t>i.e.</w:t>
      </w:r>
      <w:r w:rsidRPr="00B97104">
        <w:t xml:space="preserve"> the frequency at which a block of 3-bit is clocked out) shall </w:t>
      </w:r>
      <w:r w:rsidRPr="0022046E">
        <w:rPr>
          <w:noProof/>
        </w:rPr>
        <w:t>be configured</w:t>
      </w:r>
      <w:r w:rsidRPr="00B97104">
        <w:t xml:space="preserve"> </w:t>
      </w:r>
      <w:r w:rsidR="006C656B" w:rsidRPr="000C6BAC">
        <w:t>via</w:t>
      </w:r>
      <w:r w:rsidRPr="000C6BAC">
        <w:t xml:space="preserve"> the PHY PIB attribute </w:t>
      </w:r>
      <w:proofErr w:type="spellStart"/>
      <w:r w:rsidRPr="000C6BAC">
        <w:rPr>
          <w:i/>
        </w:rPr>
        <w:t>phyOccOpticalClockRate</w:t>
      </w:r>
      <w:proofErr w:type="spellEnd"/>
      <w:r w:rsidRPr="000C6BAC">
        <w:rPr>
          <w:i/>
        </w:rPr>
        <w:t>.</w:t>
      </w:r>
    </w:p>
    <w:p w14:paraId="7167B8BD" w14:textId="77777777" w:rsidR="00ED72A0" w:rsidRPr="000C6BAC" w:rsidRDefault="00ED72A0" w:rsidP="00ED72A0"/>
    <w:p w14:paraId="7A894DEE" w14:textId="04FBA81E" w:rsidR="00ED72A0" w:rsidRPr="000C6BAC" w:rsidRDefault="00C46605" w:rsidP="005B1048">
      <w:pPr>
        <w:pStyle w:val="Heading4"/>
        <w:rPr>
          <w:b/>
          <w:color w:val="auto"/>
        </w:rPr>
      </w:pPr>
      <w:r w:rsidRPr="000C6BAC">
        <w:rPr>
          <w:color w:val="auto"/>
        </w:rPr>
        <w:t>13.5.</w:t>
      </w:r>
      <w:r w:rsidR="0048619E" w:rsidRPr="000C6BAC">
        <w:rPr>
          <w:color w:val="auto"/>
        </w:rPr>
        <w:t>2</w:t>
      </w:r>
      <w:r w:rsidRPr="000C6BAC">
        <w:rPr>
          <w:color w:val="auto"/>
        </w:rPr>
        <w:t>.</w:t>
      </w:r>
      <w:r w:rsidR="008158DD" w:rsidRPr="000C6BAC">
        <w:rPr>
          <w:color w:val="auto"/>
        </w:rPr>
        <w:t>2</w:t>
      </w:r>
      <w:r w:rsidR="00ED72A0" w:rsidRPr="000C6BAC">
        <w:rPr>
          <w:color w:val="auto"/>
        </w:rPr>
        <w:t xml:space="preserve"> DS8-PSK </w:t>
      </w:r>
      <w:r w:rsidR="00451C59" w:rsidRPr="000C6BAC">
        <w:rPr>
          <w:color w:val="auto"/>
        </w:rPr>
        <w:t xml:space="preserve">Forward </w:t>
      </w:r>
      <w:r w:rsidR="00ED72A0" w:rsidRPr="000C6BAC">
        <w:rPr>
          <w:color w:val="auto"/>
        </w:rPr>
        <w:t>Error Correction</w:t>
      </w:r>
    </w:p>
    <w:p w14:paraId="76D5D7C1" w14:textId="7DD92E19" w:rsidR="00305A79" w:rsidRPr="000C6BAC" w:rsidRDefault="00305A79" w:rsidP="00305A79">
      <w:pPr>
        <w:spacing w:after="120"/>
        <w:jc w:val="both"/>
      </w:pPr>
      <w:r w:rsidRPr="000C6BAC">
        <w:t xml:space="preserve">The configuration of error correction for DS8-PSK </w:t>
      </w:r>
      <w:proofErr w:type="gramStart"/>
      <w:r w:rsidRPr="000C6BAC">
        <w:t xml:space="preserve">shall </w:t>
      </w:r>
      <w:r w:rsidRPr="000C6BAC">
        <w:rPr>
          <w:noProof/>
        </w:rPr>
        <w:t>be implemented</w:t>
      </w:r>
      <w:proofErr w:type="gramEnd"/>
      <w:r w:rsidRPr="000C6BAC">
        <w:t xml:space="preserve"> over the PHY PIB attribute </w:t>
      </w:r>
      <w:r w:rsidRPr="000C6BAC">
        <w:rPr>
          <w:i/>
          <w:noProof/>
        </w:rPr>
        <w:t>phyOccFec</w:t>
      </w:r>
      <w:r w:rsidRPr="000C6BAC">
        <w:rPr>
          <w:i/>
        </w:rPr>
        <w:t xml:space="preserve">. </w:t>
      </w:r>
      <w:r w:rsidR="006C656B" w:rsidRPr="000C6BAC">
        <w:t>When</w:t>
      </w:r>
      <w:r w:rsidRPr="000C6BAC">
        <w:t xml:space="preserve"> </w:t>
      </w:r>
      <w:r w:rsidR="006C656B" w:rsidRPr="000C6BAC">
        <w:t xml:space="preserve">the </w:t>
      </w:r>
      <w:r w:rsidR="0022046E" w:rsidRPr="000C6BAC">
        <w:t xml:space="preserve">use of </w:t>
      </w:r>
      <w:r w:rsidR="006C656B" w:rsidRPr="000C6BAC">
        <w:t xml:space="preserve">FEC </w:t>
      </w:r>
      <w:r w:rsidR="006C656B" w:rsidRPr="000C6BAC">
        <w:rPr>
          <w:noProof/>
        </w:rPr>
        <w:t xml:space="preserve">is </w:t>
      </w:r>
      <w:r w:rsidR="0022046E" w:rsidRPr="000C6BAC">
        <w:rPr>
          <w:noProof/>
        </w:rPr>
        <w:t>enable</w:t>
      </w:r>
      <w:r w:rsidR="006C656B" w:rsidRPr="000C6BAC">
        <w:t xml:space="preserve">, </w:t>
      </w:r>
      <w:r w:rsidRPr="000C6BAC">
        <w:t xml:space="preserve">RS (15, 11) </w:t>
      </w:r>
      <w:proofErr w:type="gramStart"/>
      <w:r w:rsidRPr="000C6BAC">
        <w:t xml:space="preserve">shall </w:t>
      </w:r>
      <w:r w:rsidRPr="000C6BAC">
        <w:rPr>
          <w:noProof/>
        </w:rPr>
        <w:t>be used</w:t>
      </w:r>
      <w:proofErr w:type="gramEnd"/>
      <w:r w:rsidRPr="000C6BAC">
        <w:t xml:space="preserve"> for DS8-PSK error correction.</w:t>
      </w:r>
    </w:p>
    <w:p w14:paraId="0A0004A4" w14:textId="2E9BCAC4" w:rsidR="00305A79" w:rsidRPr="000C6BAC" w:rsidRDefault="00305A79" w:rsidP="00305A79">
      <w:pPr>
        <w:spacing w:after="120"/>
        <w:jc w:val="both"/>
      </w:pPr>
      <w:proofErr w:type="gramStart"/>
      <w:r w:rsidRPr="000C6BAC">
        <w:t>Also</w:t>
      </w:r>
      <w:proofErr w:type="gramEnd"/>
      <w:r w:rsidRPr="000C6BAC">
        <w:t>, a majority bit voting shall be</w:t>
      </w:r>
      <w:r w:rsidR="004F6771" w:rsidRPr="000C6BAC">
        <w:t xml:space="preserve"> optionally</w:t>
      </w:r>
      <w:r w:rsidRPr="000C6BAC">
        <w:t xml:space="preserve"> applied </w:t>
      </w:r>
      <w:r w:rsidR="0022046E" w:rsidRPr="000C6BAC">
        <w:rPr>
          <w:noProof/>
        </w:rPr>
        <w:t>o</w:t>
      </w:r>
      <w:r w:rsidR="00946A1E" w:rsidRPr="000C6BAC">
        <w:rPr>
          <w:noProof/>
        </w:rPr>
        <w:t>n</w:t>
      </w:r>
      <w:r w:rsidR="00946A1E" w:rsidRPr="000C6BAC">
        <w:t xml:space="preserve"> the receiver side </w:t>
      </w:r>
      <w:r w:rsidRPr="000C6BAC">
        <w:rPr>
          <w:noProof/>
        </w:rPr>
        <w:t>if</w:t>
      </w:r>
      <w:r w:rsidRPr="000C6BAC">
        <w:t xml:space="preserve"> the camera frame rate is </w:t>
      </w:r>
      <w:r w:rsidR="00AC229F" w:rsidRPr="000C6BAC">
        <w:t>multiple times</w:t>
      </w:r>
      <w:r w:rsidRPr="000C6BAC">
        <w:t xml:space="preserve"> the optical clock rate and </w:t>
      </w:r>
      <w:r w:rsidRPr="000C6BAC">
        <w:rPr>
          <w:noProof/>
        </w:rPr>
        <w:t>being considered</w:t>
      </w:r>
      <w:r w:rsidRPr="000C6BAC">
        <w:t xml:space="preserve"> as a type of temporal error correction</w:t>
      </w:r>
      <w:r w:rsidR="00946A1E" w:rsidRPr="000C6BAC">
        <w:t xml:space="preserve"> (see Annex L.2 Majority voting)</w:t>
      </w:r>
      <w:r w:rsidRPr="000C6BAC">
        <w:t xml:space="preserve">. </w:t>
      </w:r>
    </w:p>
    <w:p w14:paraId="58B468E7" w14:textId="423BD88A" w:rsidR="00305A79" w:rsidRPr="000C6BAC" w:rsidRDefault="00305A79" w:rsidP="00305A79">
      <w:pPr>
        <w:spacing w:after="120"/>
        <w:jc w:val="both"/>
      </w:pPr>
      <w:proofErr w:type="gramStart"/>
      <w:r w:rsidRPr="000C6BAC">
        <w:t>Also</w:t>
      </w:r>
      <w:proofErr w:type="gramEnd"/>
      <w:r w:rsidRPr="000C6BAC">
        <w:t>, the decoding under</w:t>
      </w:r>
      <w:r w:rsidR="0022046E" w:rsidRPr="000C6BAC">
        <w:t xml:space="preserve"> the</w:t>
      </w:r>
      <w:r w:rsidRPr="000C6BAC">
        <w:t xml:space="preserve"> </w:t>
      </w:r>
      <w:r w:rsidRPr="000C6BAC">
        <w:rPr>
          <w:noProof/>
        </w:rPr>
        <w:t>bad-sampling</w:t>
      </w:r>
      <w:r w:rsidRPr="000C6BAC">
        <w:t xml:space="preserve"> condition </w:t>
      </w:r>
      <w:r w:rsidRPr="000C6BAC">
        <w:rPr>
          <w:noProof/>
        </w:rPr>
        <w:t>is considered</w:t>
      </w:r>
      <w:r w:rsidRPr="000C6BAC">
        <w:t xml:space="preserve"> as an error correction with the code rate equals 1.</w:t>
      </w:r>
      <w:r w:rsidR="004F6771" w:rsidRPr="000C6BAC">
        <w:t xml:space="preserve"> </w:t>
      </w:r>
      <w:r w:rsidR="00802E42" w:rsidRPr="000C6BAC">
        <w:t xml:space="preserve">In the DS8-PSK decoder, a </w:t>
      </w:r>
      <w:proofErr w:type="gramStart"/>
      <w:r w:rsidR="00802E42" w:rsidRPr="000C6BAC">
        <w:t>bad-sampling</w:t>
      </w:r>
      <w:proofErr w:type="gramEnd"/>
      <w:r w:rsidR="00802E42" w:rsidRPr="000C6BAC">
        <w:t xml:space="preserve"> that happens when the </w:t>
      </w:r>
      <w:r w:rsidR="00802E42" w:rsidRPr="000C6BAC">
        <w:rPr>
          <w:noProof/>
        </w:rPr>
        <w:t>camera</w:t>
      </w:r>
      <w:r w:rsidR="00802E42" w:rsidRPr="000C6BAC">
        <w:t xml:space="preserve"> captures the transition time of a single LED among LEDs of the group presents an unclear state (</w:t>
      </w:r>
      <w:proofErr w:type="spellStart"/>
      <w:r w:rsidR="00802E42" w:rsidRPr="000C6BAC">
        <w:t>x_state</w:t>
      </w:r>
      <w:proofErr w:type="spellEnd"/>
      <w:r w:rsidR="00802E42" w:rsidRPr="000C6BAC">
        <w:t>) among a set of eight states. T</w:t>
      </w:r>
      <w:r w:rsidR="004F6771" w:rsidRPr="000C6BAC">
        <w:t>he demodulation process</w:t>
      </w:r>
      <w:r w:rsidR="00802E42" w:rsidRPr="000C6BAC">
        <w:t xml:space="preserve"> with</w:t>
      </w:r>
      <w:r w:rsidR="006C656B" w:rsidRPr="000C6BAC">
        <w:t xml:space="preserve"> the presence of the</w:t>
      </w:r>
      <w:r w:rsidR="00802E42" w:rsidRPr="000C6BAC">
        <w:t xml:space="preserve"> </w:t>
      </w:r>
      <w:proofErr w:type="spellStart"/>
      <w:r w:rsidR="00802E42" w:rsidRPr="000C6BAC">
        <w:t>x_state</w:t>
      </w:r>
      <w:proofErr w:type="spellEnd"/>
      <w:r w:rsidR="004F6771" w:rsidRPr="000C6BAC">
        <w:t xml:space="preserve"> </w:t>
      </w:r>
      <w:r w:rsidR="004F6771" w:rsidRPr="000C6BAC">
        <w:rPr>
          <w:noProof/>
        </w:rPr>
        <w:t>is descried</w:t>
      </w:r>
      <w:r w:rsidR="004F6771" w:rsidRPr="000C6BAC">
        <w:t xml:space="preserve"> in </w:t>
      </w:r>
      <w:r w:rsidR="001A6CCC" w:rsidRPr="000C6BAC">
        <w:rPr>
          <w:highlight w:val="yellow"/>
        </w:rPr>
        <w:t xml:space="preserve">Annex </w:t>
      </w:r>
      <w:r w:rsidR="000D5E1A" w:rsidRPr="000C6BAC">
        <w:rPr>
          <w:highlight w:val="yellow"/>
        </w:rPr>
        <w:t>J-2</w:t>
      </w:r>
      <w:r w:rsidR="001A6CCC" w:rsidRPr="000C6BAC">
        <w:rPr>
          <w:highlight w:val="yellow"/>
        </w:rPr>
        <w:t>. DS8-PSK Decoding Guideline</w:t>
      </w:r>
      <w:r w:rsidR="004F6771" w:rsidRPr="000C6BAC">
        <w:rPr>
          <w:highlight w:val="yellow"/>
        </w:rPr>
        <w:t>.</w:t>
      </w:r>
    </w:p>
    <w:p w14:paraId="32B7CC58" w14:textId="77777777" w:rsidR="00ED72A0" w:rsidRPr="00C876AA" w:rsidRDefault="00ED72A0" w:rsidP="00ED72A0">
      <w:pPr>
        <w:spacing w:after="120"/>
        <w:jc w:val="both"/>
        <w:rPr>
          <w:color w:val="FF0000"/>
        </w:rPr>
      </w:pPr>
    </w:p>
    <w:p w14:paraId="560A9EF2" w14:textId="36680943" w:rsidR="00ED72A0" w:rsidRPr="000C6BAC" w:rsidRDefault="00ED72A0" w:rsidP="005B1048">
      <w:pPr>
        <w:pStyle w:val="Heading3"/>
        <w:rPr>
          <w:b w:val="0"/>
          <w:color w:val="auto"/>
        </w:rPr>
      </w:pPr>
      <w:r w:rsidRPr="00B96537">
        <w:t>1</w:t>
      </w:r>
      <w:r w:rsidR="00EB77AD" w:rsidRPr="000C6BAC">
        <w:rPr>
          <w:color w:val="auto"/>
        </w:rPr>
        <w:t>3.</w:t>
      </w:r>
      <w:r w:rsidR="00451C59" w:rsidRPr="000C6BAC">
        <w:rPr>
          <w:color w:val="auto"/>
        </w:rPr>
        <w:t>5.3</w:t>
      </w:r>
      <w:r w:rsidR="00EB77AD" w:rsidRPr="000C6BAC">
        <w:rPr>
          <w:color w:val="auto"/>
        </w:rPr>
        <w:t xml:space="preserve"> </w:t>
      </w:r>
      <w:r w:rsidR="00A045B1" w:rsidRPr="000C6BAC">
        <w:rPr>
          <w:color w:val="auto"/>
        </w:rPr>
        <w:t>HS-PSK</w:t>
      </w:r>
      <w:r w:rsidR="00EB77AD" w:rsidRPr="000C6BAC">
        <w:rPr>
          <w:color w:val="auto"/>
        </w:rPr>
        <w:t xml:space="preserve"> </w:t>
      </w:r>
      <w:r w:rsidR="00451C59" w:rsidRPr="000C6BAC">
        <w:rPr>
          <w:color w:val="auto"/>
        </w:rPr>
        <w:t>Waveform</w:t>
      </w:r>
    </w:p>
    <w:p w14:paraId="1EAB8602" w14:textId="2A86AD6A" w:rsidR="00A663A4" w:rsidRPr="000C6BAC" w:rsidRDefault="00A663A4" w:rsidP="00A663A4">
      <w:pPr>
        <w:spacing w:after="120"/>
        <w:jc w:val="both"/>
      </w:pPr>
      <w:r w:rsidRPr="000C6BAC">
        <w:t xml:space="preserve">The DS8-PSK modulator shall </w:t>
      </w:r>
      <w:r w:rsidRPr="000C6BAC">
        <w:rPr>
          <w:noProof/>
        </w:rPr>
        <w:t>map</w:t>
      </w:r>
      <w:r w:rsidRPr="000C6BAC">
        <w:t xml:space="preserve"> 3 bits into a pair of two sets of waveforms driving a pair of light sources at a high optical clock rate (such as </w:t>
      </w:r>
      <w:r w:rsidRPr="000C6BAC">
        <w:rPr>
          <w:noProof/>
        </w:rPr>
        <w:t>10kHz) as described in Section “13.5.1.1 DS8-PSK bit-to-Symbol mapping”. Meanwhile</w:t>
      </w:r>
      <w:r w:rsidR="0022046E" w:rsidRPr="000C6BAC">
        <w:rPr>
          <w:noProof/>
        </w:rPr>
        <w:t>,</w:t>
      </w:r>
      <w:r w:rsidRPr="000C6BAC">
        <w:t xml:space="preserve"> it periodically changes the dimming level from a selected low dimming level to a selected high dimming level. </w:t>
      </w:r>
      <w:r w:rsidRPr="000C6BAC">
        <w:rPr>
          <w:noProof/>
        </w:rPr>
        <w:t>The change of dimming level during DS8-PSK encoding that generates an AM signal at a low frequency (</w:t>
      </w:r>
      <w:r w:rsidR="00C579F9" w:rsidRPr="000C6BAC">
        <w:rPr>
          <w:noProof/>
        </w:rPr>
        <w:t xml:space="preserve">configurable in </w:t>
      </w:r>
      <w:r w:rsidR="00AC229F" w:rsidRPr="000C6BAC">
        <w:rPr>
          <w:noProof/>
        </w:rPr>
        <w:t xml:space="preserve">PHY PIB attribute </w:t>
      </w:r>
      <w:r w:rsidR="00C579F9" w:rsidRPr="000C6BAC">
        <w:rPr>
          <w:i/>
          <w:noProof/>
        </w:rPr>
        <w:t>phyS2pskModulationRate</w:t>
      </w:r>
      <w:r w:rsidRPr="000C6BAC">
        <w:rPr>
          <w:noProof/>
        </w:rPr>
        <w:t>) shall be controlled by the S2-PSK modulator</w:t>
      </w:r>
      <w:r w:rsidRPr="000C6BAC">
        <w:t xml:space="preserve">. As a result, the S2-PSK clock interval is </w:t>
      </w:r>
      <w:r w:rsidRPr="000C6BAC">
        <w:rPr>
          <w:noProof/>
        </w:rPr>
        <w:t xml:space="preserve">multiple </w:t>
      </w:r>
      <w:r w:rsidR="009543F2" w:rsidRPr="000C6BAC">
        <w:rPr>
          <w:noProof/>
        </w:rPr>
        <w:t>time</w:t>
      </w:r>
      <w:r w:rsidR="0022046E" w:rsidRPr="000C6BAC">
        <w:rPr>
          <w:noProof/>
        </w:rPr>
        <w:t>s</w:t>
      </w:r>
      <w:r w:rsidR="009543F2" w:rsidRPr="000C6BAC">
        <w:t xml:space="preserve"> </w:t>
      </w:r>
      <w:r w:rsidRPr="000C6BAC">
        <w:t>the DS8-PSK clock interval.</w:t>
      </w:r>
    </w:p>
    <w:p w14:paraId="3540BFD0" w14:textId="4A23F908" w:rsidR="00A663A4" w:rsidRPr="000C6BAC" w:rsidRDefault="00A663A4" w:rsidP="00A663A4">
      <w:pPr>
        <w:spacing w:after="120"/>
        <w:jc w:val="both"/>
      </w:pPr>
      <w:r w:rsidRPr="000C6BAC">
        <w:rPr>
          <w:highlight w:val="yellow"/>
        </w:rPr>
        <w:t xml:space="preserve">Figure </w:t>
      </w:r>
      <w:r w:rsidR="0068081A" w:rsidRPr="000C6BAC">
        <w:rPr>
          <w:highlight w:val="yellow"/>
        </w:rPr>
        <w:t>TBD7</w:t>
      </w:r>
      <w:r w:rsidRPr="000C6BAC">
        <w:t xml:space="preserve"> illustrates the output waveform of HS-PSK. </w:t>
      </w:r>
    </w:p>
    <w:p w14:paraId="1DA8EC03" w14:textId="77777777" w:rsidR="00A663A4" w:rsidRPr="00B97104" w:rsidRDefault="00A663A4" w:rsidP="00A663A4">
      <w:pPr>
        <w:spacing w:after="120"/>
        <w:jc w:val="both"/>
      </w:pPr>
    </w:p>
    <w:p w14:paraId="33F3C8F4" w14:textId="19448563" w:rsidR="00EB77AD" w:rsidRDefault="00312A94" w:rsidP="00312A94">
      <w:pPr>
        <w:jc w:val="center"/>
        <w:rPr>
          <w:bCs/>
          <w:sz w:val="24"/>
        </w:rPr>
      </w:pPr>
      <w:r w:rsidRPr="00312A94">
        <w:rPr>
          <w:bCs/>
          <w:noProof/>
          <w:sz w:val="24"/>
          <w:lang w:eastAsia="ko-KR"/>
        </w:rPr>
        <w:drawing>
          <wp:inline distT="0" distB="0" distL="0" distR="0" wp14:anchorId="13B3B7F8" wp14:editId="6D091F0A">
            <wp:extent cx="4883499" cy="2974055"/>
            <wp:effectExtent l="0" t="0" r="0" b="0"/>
            <wp:docPr id="2079" name="Picture 2079" descr="C:\Users\Trang\Dropbox\Trang Sharing Fol\TG7r1 - Kookmin Univ. - Figures for D2\1-new\HS-PSK wavefor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ang\Dropbox\Trang Sharing Fol\TG7r1 - Kookmin Univ. - Figures for D2\1-new\HS-PSK wavefor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5015" cy="2974978"/>
                    </a:xfrm>
                    <a:prstGeom prst="rect">
                      <a:avLst/>
                    </a:prstGeom>
                    <a:noFill/>
                    <a:ln>
                      <a:noFill/>
                    </a:ln>
                  </pic:spPr>
                </pic:pic>
              </a:graphicData>
            </a:graphic>
          </wp:inline>
        </w:drawing>
      </w:r>
    </w:p>
    <w:p w14:paraId="7E4EC446" w14:textId="079A454B" w:rsidR="00EB77AD" w:rsidRPr="000C6BAC" w:rsidRDefault="00EB77AD" w:rsidP="00EB77AD">
      <w:pPr>
        <w:spacing w:after="120"/>
        <w:jc w:val="center"/>
        <w:rPr>
          <w:sz w:val="24"/>
        </w:rPr>
      </w:pPr>
      <w:r w:rsidRPr="000C6BAC">
        <w:rPr>
          <w:b/>
          <w:highlight w:val="yellow"/>
        </w:rPr>
        <w:lastRenderedPageBreak/>
        <w:t xml:space="preserve">Figure </w:t>
      </w:r>
      <w:r w:rsidR="0068081A" w:rsidRPr="000C6BAC">
        <w:rPr>
          <w:b/>
          <w:highlight w:val="yellow"/>
        </w:rPr>
        <w:t>TBD7</w:t>
      </w:r>
      <w:r w:rsidRPr="000C6BAC">
        <w:rPr>
          <w:b/>
        </w:rPr>
        <w:t xml:space="preserve"> –</w:t>
      </w:r>
      <w:r w:rsidR="00AC353D" w:rsidRPr="000C6BAC">
        <w:rPr>
          <w:b/>
        </w:rPr>
        <w:t>HS-PSK</w:t>
      </w:r>
      <w:r w:rsidRPr="000C6BAC">
        <w:rPr>
          <w:b/>
        </w:rPr>
        <w:t xml:space="preserve"> </w:t>
      </w:r>
      <w:r w:rsidR="00451C59" w:rsidRPr="000C6BAC">
        <w:rPr>
          <w:b/>
        </w:rPr>
        <w:t xml:space="preserve">waveform to modulate </w:t>
      </w:r>
      <w:r w:rsidR="00AC353D" w:rsidRPr="000C6BAC">
        <w:rPr>
          <w:b/>
        </w:rPr>
        <w:t>vehicular light sources</w:t>
      </w:r>
    </w:p>
    <w:p w14:paraId="4F375FEC" w14:textId="77777777" w:rsidR="00EB77AD" w:rsidRPr="000C6BAC" w:rsidRDefault="00EB77AD" w:rsidP="00ED72A0">
      <w:pPr>
        <w:rPr>
          <w:bCs/>
          <w:sz w:val="24"/>
        </w:rPr>
      </w:pPr>
    </w:p>
    <w:p w14:paraId="40FBC454" w14:textId="773474AD" w:rsidR="00ED72A0" w:rsidRPr="000C6BAC" w:rsidRDefault="00C46605" w:rsidP="005B1048">
      <w:pPr>
        <w:pStyle w:val="Heading3"/>
        <w:rPr>
          <w:b w:val="0"/>
          <w:color w:val="auto"/>
        </w:rPr>
      </w:pPr>
      <w:r w:rsidRPr="000C6BAC">
        <w:rPr>
          <w:color w:val="auto"/>
        </w:rPr>
        <w:t>13.5.</w:t>
      </w:r>
      <w:r w:rsidR="00451C59" w:rsidRPr="000C6BAC">
        <w:rPr>
          <w:color w:val="auto"/>
        </w:rPr>
        <w:t>4</w:t>
      </w:r>
      <w:r w:rsidR="00ED72A0" w:rsidRPr="000C6BAC">
        <w:rPr>
          <w:color w:val="auto"/>
        </w:rPr>
        <w:t xml:space="preserve"> </w:t>
      </w:r>
      <w:r w:rsidR="00451C59" w:rsidRPr="000C6BAC">
        <w:rPr>
          <w:color w:val="auto"/>
        </w:rPr>
        <w:t>Forward</w:t>
      </w:r>
      <w:r w:rsidR="00ED72A0" w:rsidRPr="000C6BAC">
        <w:rPr>
          <w:color w:val="auto"/>
        </w:rPr>
        <w:t xml:space="preserve"> Error Correction</w:t>
      </w:r>
    </w:p>
    <w:p w14:paraId="72447472" w14:textId="250153B8" w:rsidR="00A045B1" w:rsidRPr="000C6BAC" w:rsidRDefault="00A045B1" w:rsidP="008F72CE">
      <w:pPr>
        <w:spacing w:after="120"/>
        <w:jc w:val="both"/>
      </w:pPr>
      <w:r w:rsidRPr="000C6BAC">
        <w:t>The configuration of error correction for HS-PSK</w:t>
      </w:r>
      <w:r w:rsidR="00451C59" w:rsidRPr="000C6BAC">
        <w:t>, including FEC for S2-PSK and FEC for DS8-PSK,</w:t>
      </w:r>
      <w:r w:rsidRPr="000C6BAC">
        <w:t xml:space="preserve"> </w:t>
      </w:r>
      <w:proofErr w:type="gramStart"/>
      <w:r w:rsidRPr="000C6BAC">
        <w:t xml:space="preserve">shall </w:t>
      </w:r>
      <w:r w:rsidRPr="000C6BAC">
        <w:rPr>
          <w:noProof/>
        </w:rPr>
        <w:t>be implemented</w:t>
      </w:r>
      <w:proofErr w:type="gramEnd"/>
      <w:r w:rsidRPr="000C6BAC">
        <w:t xml:space="preserve"> </w:t>
      </w:r>
      <w:r w:rsidR="002F0106" w:rsidRPr="000C6BAC">
        <w:t>via</w:t>
      </w:r>
      <w:r w:rsidRPr="000C6BAC">
        <w:t xml:space="preserve"> the PHY PIB attribute </w:t>
      </w:r>
      <w:r w:rsidRPr="000C6BAC">
        <w:rPr>
          <w:i/>
          <w:noProof/>
        </w:rPr>
        <w:t>phyOccFec</w:t>
      </w:r>
      <w:r w:rsidRPr="000C6BAC">
        <w:rPr>
          <w:i/>
        </w:rPr>
        <w:t>.</w:t>
      </w:r>
      <w:r w:rsidR="008F72CE" w:rsidRPr="000C6BAC">
        <w:rPr>
          <w:i/>
        </w:rPr>
        <w:t xml:space="preserve"> </w:t>
      </w:r>
      <w:r w:rsidR="008F72CE" w:rsidRPr="000C6BAC">
        <w:t xml:space="preserve">The suggested configuration </w:t>
      </w:r>
      <w:r w:rsidR="008F72CE" w:rsidRPr="000C6BAC">
        <w:rPr>
          <w:noProof/>
        </w:rPr>
        <w:t>is given</w:t>
      </w:r>
      <w:r w:rsidR="008F72CE" w:rsidRPr="000C6BAC">
        <w:t xml:space="preserve"> as follows.</w:t>
      </w:r>
    </w:p>
    <w:p w14:paraId="47342623" w14:textId="4E574379" w:rsidR="00A045B1" w:rsidRPr="000C6BAC" w:rsidRDefault="008F72CE" w:rsidP="00A045B1">
      <w:pPr>
        <w:spacing w:after="120"/>
        <w:jc w:val="both"/>
      </w:pPr>
      <w:r w:rsidRPr="000C6BAC">
        <w:t>N</w:t>
      </w:r>
      <w:r w:rsidR="00A045B1" w:rsidRPr="000C6BAC">
        <w:t xml:space="preserve">o error correction </w:t>
      </w:r>
      <w:r w:rsidR="00A045B1" w:rsidRPr="000C6BAC">
        <w:rPr>
          <w:noProof/>
        </w:rPr>
        <w:t xml:space="preserve">is </w:t>
      </w:r>
      <w:r w:rsidRPr="000C6BAC">
        <w:rPr>
          <w:noProof/>
        </w:rPr>
        <w:t>needed</w:t>
      </w:r>
      <w:r w:rsidR="00A045B1" w:rsidRPr="000C6BAC">
        <w:t xml:space="preserve"> for S2-PSK. However, a majority bit voting </w:t>
      </w:r>
      <w:proofErr w:type="gramStart"/>
      <w:r w:rsidR="00A045B1" w:rsidRPr="000C6BAC">
        <w:t xml:space="preserve">shall be </w:t>
      </w:r>
      <w:r w:rsidRPr="000C6BAC">
        <w:t xml:space="preserve">optionally </w:t>
      </w:r>
      <w:r w:rsidR="00A045B1" w:rsidRPr="000C6BAC">
        <w:t>applied</w:t>
      </w:r>
      <w:proofErr w:type="gramEnd"/>
      <w:r w:rsidR="00A045B1" w:rsidRPr="000C6BAC">
        <w:t xml:space="preserve"> </w:t>
      </w:r>
      <w:r w:rsidR="00AC229F" w:rsidRPr="000C6BAC">
        <w:rPr>
          <w:noProof/>
        </w:rPr>
        <w:t>in</w:t>
      </w:r>
      <w:r w:rsidR="00AC229F" w:rsidRPr="000C6BAC">
        <w:t xml:space="preserve"> the receiver side </w:t>
      </w:r>
      <w:r w:rsidR="00A045B1" w:rsidRPr="000C6BAC">
        <w:rPr>
          <w:noProof/>
        </w:rPr>
        <w:t>if</w:t>
      </w:r>
      <w:r w:rsidR="00A045B1" w:rsidRPr="000C6BAC">
        <w:t xml:space="preserve"> the camera frame rate is </w:t>
      </w:r>
      <w:r w:rsidR="00AC229F" w:rsidRPr="000C6BAC">
        <w:t>multiple times</w:t>
      </w:r>
      <w:r w:rsidR="00A045B1" w:rsidRPr="000C6BAC">
        <w:t xml:space="preserve"> the optical clock rate, and </w:t>
      </w:r>
      <w:r w:rsidR="00A045B1" w:rsidRPr="000C6BAC">
        <w:rPr>
          <w:noProof/>
        </w:rPr>
        <w:t>being</w:t>
      </w:r>
      <w:r w:rsidR="00A045B1" w:rsidRPr="000C6BAC">
        <w:t xml:space="preserve"> considered as a type of temporal error correction</w:t>
      </w:r>
      <w:r w:rsidR="002F0106" w:rsidRPr="000C6BAC">
        <w:t xml:space="preserve"> (see </w:t>
      </w:r>
      <w:r w:rsidR="002F0106" w:rsidRPr="000C6BAC">
        <w:rPr>
          <w:highlight w:val="yellow"/>
        </w:rPr>
        <w:t>Annex L-2</w:t>
      </w:r>
      <w:r w:rsidR="002F0106" w:rsidRPr="000C6BAC">
        <w:t xml:space="preserve"> </w:t>
      </w:r>
      <w:r w:rsidR="002F0106" w:rsidRPr="000C6BAC">
        <w:rPr>
          <w:highlight w:val="yellow"/>
        </w:rPr>
        <w:t>majority voting</w:t>
      </w:r>
      <w:r w:rsidR="002F0106" w:rsidRPr="000C6BAC">
        <w:t>)</w:t>
      </w:r>
      <w:r w:rsidR="00A045B1" w:rsidRPr="000C6BAC">
        <w:t xml:space="preserve">. </w:t>
      </w:r>
    </w:p>
    <w:p w14:paraId="1923841A" w14:textId="06D91BFD" w:rsidR="00A045B1" w:rsidRPr="000C6BAC" w:rsidRDefault="00A045B1" w:rsidP="00A045B1">
      <w:pPr>
        <w:spacing w:after="120"/>
        <w:jc w:val="both"/>
      </w:pPr>
      <w:r w:rsidRPr="000C6BAC">
        <w:t xml:space="preserve">For DS8-PSK in HS-PSK, RS (15, 11) </w:t>
      </w:r>
      <w:proofErr w:type="gramStart"/>
      <w:r w:rsidRPr="000C6BAC">
        <w:t xml:space="preserve">shall </w:t>
      </w:r>
      <w:r w:rsidRPr="000C6BAC">
        <w:rPr>
          <w:noProof/>
        </w:rPr>
        <w:t>be used</w:t>
      </w:r>
      <w:proofErr w:type="gramEnd"/>
      <w:r w:rsidRPr="000C6BAC">
        <w:t xml:space="preserve">. </w:t>
      </w:r>
      <w:proofErr w:type="gramStart"/>
      <w:r w:rsidRPr="000C6BAC">
        <w:t>Also</w:t>
      </w:r>
      <w:proofErr w:type="gramEnd"/>
      <w:r w:rsidRPr="000C6BAC">
        <w:t xml:space="preserve">, a majority bit voting shall be </w:t>
      </w:r>
      <w:r w:rsidR="008F72CE" w:rsidRPr="000C6BAC">
        <w:t xml:space="preserve">optionally </w:t>
      </w:r>
      <w:r w:rsidRPr="000C6BAC">
        <w:t xml:space="preserve">applied </w:t>
      </w:r>
      <w:r w:rsidR="00B3010B" w:rsidRPr="000C6BAC">
        <w:rPr>
          <w:noProof/>
        </w:rPr>
        <w:t>in</w:t>
      </w:r>
      <w:r w:rsidR="00B3010B" w:rsidRPr="000C6BAC">
        <w:t xml:space="preserve"> the receiver side </w:t>
      </w:r>
      <w:r w:rsidRPr="000C6BAC">
        <w:rPr>
          <w:noProof/>
        </w:rPr>
        <w:t>if</w:t>
      </w:r>
      <w:r w:rsidRPr="000C6BAC">
        <w:t xml:space="preserve"> the camera frame rate is </w:t>
      </w:r>
      <w:r w:rsidR="007C467F" w:rsidRPr="000C6BAC">
        <w:t>multiple of</w:t>
      </w:r>
      <w:r w:rsidRPr="000C6BAC">
        <w:t xml:space="preserve"> the optical clock rate</w:t>
      </w:r>
      <w:r w:rsidR="00B3010B" w:rsidRPr="000C6BAC">
        <w:t>,</w:t>
      </w:r>
      <w:r w:rsidRPr="000C6BAC">
        <w:t xml:space="preserve"> </w:t>
      </w:r>
      <w:r w:rsidRPr="000C6BAC">
        <w:rPr>
          <w:noProof/>
        </w:rPr>
        <w:t>being considered</w:t>
      </w:r>
      <w:r w:rsidRPr="000C6BAC">
        <w:t xml:space="preserve"> as a type of temporal error correction.</w:t>
      </w:r>
      <w:r w:rsidR="00B3010B" w:rsidRPr="000C6BAC">
        <w:t xml:space="preserve"> (</w:t>
      </w:r>
      <w:proofErr w:type="gramStart"/>
      <w:r w:rsidR="00B3010B" w:rsidRPr="000C6BAC">
        <w:t>see</w:t>
      </w:r>
      <w:proofErr w:type="gramEnd"/>
      <w:r w:rsidR="00B3010B" w:rsidRPr="000C6BAC">
        <w:t xml:space="preserve"> </w:t>
      </w:r>
      <w:r w:rsidR="00B3010B" w:rsidRPr="000C6BAC">
        <w:rPr>
          <w:highlight w:val="yellow"/>
        </w:rPr>
        <w:t>Annex L-2 majority voting)</w:t>
      </w:r>
      <w:r w:rsidR="00B3010B" w:rsidRPr="000C6BAC">
        <w:t>.</w:t>
      </w:r>
      <w:r w:rsidRPr="000C6BAC">
        <w:t xml:space="preserve"> </w:t>
      </w:r>
      <w:proofErr w:type="gramStart"/>
      <w:r w:rsidRPr="000C6BAC">
        <w:t>Also</w:t>
      </w:r>
      <w:proofErr w:type="gramEnd"/>
      <w:r w:rsidRPr="000C6BAC">
        <w:t>, the decoding under</w:t>
      </w:r>
      <w:r w:rsidR="000F1282" w:rsidRPr="000C6BAC">
        <w:t xml:space="preserve"> the</w:t>
      </w:r>
      <w:r w:rsidRPr="000C6BAC">
        <w:t xml:space="preserve"> </w:t>
      </w:r>
      <w:r w:rsidRPr="000C6BAC">
        <w:rPr>
          <w:noProof/>
        </w:rPr>
        <w:t>bad-sampling</w:t>
      </w:r>
      <w:r w:rsidRPr="000C6BAC">
        <w:t xml:space="preserve"> condition </w:t>
      </w:r>
      <w:r w:rsidRPr="000C6BAC">
        <w:rPr>
          <w:noProof/>
        </w:rPr>
        <w:t>is considered</w:t>
      </w:r>
      <w:r w:rsidRPr="000C6BAC">
        <w:t xml:space="preserve"> as an error correction with the code rate equals 1</w:t>
      </w:r>
      <w:r w:rsidR="00802E42" w:rsidRPr="000C6BAC">
        <w:t xml:space="preserve"> (se</w:t>
      </w:r>
      <w:r w:rsidR="000D5E1A" w:rsidRPr="000C6BAC">
        <w:t xml:space="preserve">e the DS8-PSK decoder in </w:t>
      </w:r>
      <w:r w:rsidR="000D5E1A" w:rsidRPr="000C6BAC">
        <w:rPr>
          <w:highlight w:val="yellow"/>
        </w:rPr>
        <w:t xml:space="preserve">Annex </w:t>
      </w:r>
      <w:r w:rsidR="002F0106" w:rsidRPr="000C6BAC">
        <w:rPr>
          <w:highlight w:val="yellow"/>
        </w:rPr>
        <w:t>L</w:t>
      </w:r>
      <w:r w:rsidR="000D5E1A" w:rsidRPr="000C6BAC">
        <w:rPr>
          <w:highlight w:val="yellow"/>
        </w:rPr>
        <w:t>-2</w:t>
      </w:r>
      <w:r w:rsidR="00802E42" w:rsidRPr="000C6BAC">
        <w:rPr>
          <w:highlight w:val="yellow"/>
        </w:rPr>
        <w:t>)</w:t>
      </w:r>
      <w:r w:rsidRPr="000C6BAC">
        <w:rPr>
          <w:highlight w:val="yellow"/>
        </w:rPr>
        <w:t>.</w:t>
      </w:r>
    </w:p>
    <w:p w14:paraId="411AAC9D" w14:textId="77777777" w:rsidR="00ED72A0" w:rsidRPr="000C6BAC" w:rsidRDefault="00ED72A0" w:rsidP="00ED72A0">
      <w:pPr>
        <w:rPr>
          <w:sz w:val="24"/>
        </w:rPr>
      </w:pPr>
    </w:p>
    <w:p w14:paraId="1B0D0253" w14:textId="281772C9" w:rsidR="00802E42" w:rsidRPr="000C6BAC" w:rsidRDefault="00802E42">
      <w:pPr>
        <w:rPr>
          <w:rFonts w:asciiTheme="majorHAnsi" w:eastAsiaTheme="majorEastAsia" w:hAnsiTheme="majorHAnsi" w:cstheme="majorBidi"/>
          <w:sz w:val="26"/>
          <w:szCs w:val="32"/>
        </w:rPr>
      </w:pPr>
      <w:r w:rsidRPr="000C6BAC">
        <w:rPr>
          <w:sz w:val="26"/>
        </w:rPr>
        <w:br w:type="page"/>
      </w:r>
    </w:p>
    <w:p w14:paraId="269B3F58" w14:textId="77777777" w:rsidR="00141A28" w:rsidRDefault="00141A28" w:rsidP="000D5C8C">
      <w:pPr>
        <w:pStyle w:val="Heading1"/>
        <w:rPr>
          <w:sz w:val="26"/>
        </w:rPr>
      </w:pPr>
    </w:p>
    <w:p w14:paraId="0F23CC0E" w14:textId="7C51552C" w:rsidR="008F55A8" w:rsidRDefault="000D5C8C" w:rsidP="000D5C8C">
      <w:pPr>
        <w:pStyle w:val="Heading1"/>
        <w:rPr>
          <w:sz w:val="26"/>
        </w:rPr>
      </w:pPr>
      <w:r w:rsidRPr="000F1282">
        <w:rPr>
          <w:noProof/>
          <w:sz w:val="26"/>
        </w:rPr>
        <w:t xml:space="preserve">PHY </w:t>
      </w:r>
      <w:r w:rsidR="008C198D">
        <w:rPr>
          <w:noProof/>
          <w:sz w:val="26"/>
        </w:rPr>
        <w:t>V</w:t>
      </w:r>
      <w:r w:rsidRPr="000D5C8C">
        <w:rPr>
          <w:sz w:val="26"/>
        </w:rPr>
        <w:t xml:space="preserve"> Specifications</w:t>
      </w:r>
    </w:p>
    <w:p w14:paraId="6B57DE38" w14:textId="2188C1E8" w:rsidR="00ED72A0" w:rsidRDefault="00ED72A0" w:rsidP="00060F54">
      <w:pPr>
        <w:pStyle w:val="Heading2"/>
        <w:rPr>
          <w:b/>
        </w:rPr>
      </w:pPr>
      <w:r>
        <w:rPr>
          <w:b/>
        </w:rPr>
        <w:t>1</w:t>
      </w:r>
      <w:r w:rsidR="00092C14">
        <w:rPr>
          <w:b/>
        </w:rPr>
        <w:t>4</w:t>
      </w:r>
      <w:r>
        <w:rPr>
          <w:b/>
        </w:rPr>
        <w:t xml:space="preserve">.2 CM-FSK Modulation </w:t>
      </w:r>
    </w:p>
    <w:p w14:paraId="24F4FFD5" w14:textId="609DAFF4" w:rsidR="00ED72A0" w:rsidRPr="00C0603B" w:rsidRDefault="00ED72A0" w:rsidP="00060F54">
      <w:pPr>
        <w:pStyle w:val="Heading3"/>
        <w:rPr>
          <w:b w:val="0"/>
          <w:color w:val="auto"/>
        </w:rPr>
      </w:pPr>
      <w:r w:rsidRPr="00C0603B">
        <w:rPr>
          <w:b w:val="0"/>
          <w:color w:val="auto"/>
        </w:rPr>
        <w:t>1</w:t>
      </w:r>
      <w:r w:rsidR="009E2399">
        <w:rPr>
          <w:b w:val="0"/>
          <w:color w:val="auto"/>
        </w:rPr>
        <w:t>4</w:t>
      </w:r>
      <w:r w:rsidRPr="00C0603B">
        <w:rPr>
          <w:b w:val="0"/>
          <w:color w:val="auto"/>
        </w:rPr>
        <w:t>.2.1 Reference Architecture</w:t>
      </w:r>
    </w:p>
    <w:p w14:paraId="493C6C6F" w14:textId="377F56E1" w:rsidR="003B4354" w:rsidRPr="000C6BAC" w:rsidRDefault="00ED72A0" w:rsidP="00F94C1C">
      <w:pPr>
        <w:spacing w:after="120"/>
        <w:jc w:val="both"/>
      </w:pPr>
      <w:r w:rsidRPr="000C6BAC">
        <w:t xml:space="preserve">The </w:t>
      </w:r>
      <w:r w:rsidR="00F94C1C" w:rsidRPr="000C6BAC">
        <w:t>C</w:t>
      </w:r>
      <w:r w:rsidRPr="000C6BAC">
        <w:t xml:space="preserve">M-FSK modulation scheme </w:t>
      </w:r>
      <w:r w:rsidRPr="000C6BAC">
        <w:rPr>
          <w:noProof/>
        </w:rPr>
        <w:t>is applied</w:t>
      </w:r>
      <w:r w:rsidRPr="000C6BAC">
        <w:t xml:space="preserve"> </w:t>
      </w:r>
      <w:r w:rsidRPr="000C6BAC">
        <w:rPr>
          <w:noProof/>
        </w:rPr>
        <w:t>to</w:t>
      </w:r>
      <w:r w:rsidRPr="000C6BAC">
        <w:t xml:space="preserve"> a system as shown </w:t>
      </w:r>
      <w:r w:rsidRPr="000C6BAC">
        <w:rPr>
          <w:noProof/>
        </w:rPr>
        <w:t>in</w:t>
      </w:r>
      <w:r w:rsidRPr="000C6BAC">
        <w:t xml:space="preserve"> </w:t>
      </w:r>
      <w:r w:rsidRPr="000C6BAC">
        <w:rPr>
          <w:b/>
          <w:highlight w:val="yellow"/>
        </w:rPr>
        <w:t xml:space="preserve">figure </w:t>
      </w:r>
      <w:r w:rsidR="0068081A" w:rsidRPr="000C6BAC">
        <w:rPr>
          <w:b/>
          <w:highlight w:val="yellow"/>
        </w:rPr>
        <w:t>TBD8</w:t>
      </w:r>
      <w:r w:rsidRPr="000C6BAC">
        <w:rPr>
          <w:b/>
        </w:rPr>
        <w:t>.</w:t>
      </w:r>
      <w:r w:rsidRPr="000C6BAC">
        <w:t xml:space="preserve"> </w:t>
      </w:r>
      <w:r w:rsidR="003B4354" w:rsidRPr="000C6BAC">
        <w:t xml:space="preserve">Ab bit(s) </w:t>
      </w:r>
      <w:proofErr w:type="gramStart"/>
      <w:r w:rsidR="003B4354" w:rsidRPr="000C6BAC">
        <w:t>shall be inserted</w:t>
      </w:r>
      <w:proofErr w:type="gramEnd"/>
      <w:r w:rsidR="003B4354" w:rsidRPr="000C6BAC">
        <w:t xml:space="preserve"> into a block of data bits before mapping from bits into frequency (and </w:t>
      </w:r>
      <w:r w:rsidR="00C42186" w:rsidRPr="000C6BAC">
        <w:t>bi-</w:t>
      </w:r>
      <w:r w:rsidR="003B4354" w:rsidRPr="000C6BAC">
        <w:t xml:space="preserve">phase, if used). Finally, the IFFT converts the </w:t>
      </w:r>
      <w:r w:rsidR="00C42186" w:rsidRPr="000C6BAC">
        <w:t>frequency</w:t>
      </w:r>
      <w:r w:rsidR="003B4354" w:rsidRPr="000C6BAC">
        <w:t xml:space="preserve"> value into the waveform to drive LED.</w:t>
      </w:r>
    </w:p>
    <w:p w14:paraId="34B2F19D" w14:textId="34514B21" w:rsidR="003B4354" w:rsidRPr="000C6BAC" w:rsidRDefault="003B4354" w:rsidP="00F94C1C">
      <w:pPr>
        <w:spacing w:after="120"/>
        <w:jc w:val="both"/>
      </w:pPr>
      <w:r w:rsidRPr="000C6BAC">
        <w:t xml:space="preserve">A camera that has the sampling rate satisfying the </w:t>
      </w:r>
      <w:proofErr w:type="spellStart"/>
      <w:r w:rsidRPr="000C6BAC">
        <w:t>Nyquist</w:t>
      </w:r>
      <w:proofErr w:type="spellEnd"/>
      <w:r w:rsidRPr="000C6BAC">
        <w:t xml:space="preserve"> sampling </w:t>
      </w:r>
      <w:proofErr w:type="gramStart"/>
      <w:r w:rsidRPr="000C6BAC">
        <w:t>is used</w:t>
      </w:r>
      <w:proofErr w:type="gramEnd"/>
      <w:r w:rsidRPr="000C6BAC">
        <w:t xml:space="preserve"> to receive the modulated light. </w:t>
      </w:r>
    </w:p>
    <w:p w14:paraId="7AA09E3A" w14:textId="77777777" w:rsidR="002778B6" w:rsidRPr="000C6BAC" w:rsidRDefault="002778B6" w:rsidP="00F94C1C">
      <w:pPr>
        <w:spacing w:after="120"/>
        <w:jc w:val="both"/>
      </w:pPr>
    </w:p>
    <w:p w14:paraId="3BA4905D" w14:textId="21CF0C93" w:rsidR="00532EC8" w:rsidRPr="000C6BAC" w:rsidRDefault="006A55BF" w:rsidP="002778B6">
      <w:pPr>
        <w:spacing w:after="120"/>
        <w:jc w:val="center"/>
        <w:rPr>
          <w:b/>
        </w:rPr>
      </w:pPr>
      <w:r w:rsidRPr="000C6BAC">
        <w:object w:dxaOrig="26821" w:dyaOrig="3285" w14:anchorId="23E724ED">
          <v:shape id="_x0000_i1027" type="#_x0000_t75" style="width:429pt;height:51.75pt" o:ole="">
            <v:imagedata r:id="rId15" o:title=""/>
          </v:shape>
          <o:OLEObject Type="Embed" ProgID="Visio.Drawing.15" ShapeID="_x0000_i1027" DrawAspect="Content" ObjectID="_1562152664" r:id="rId16"/>
        </w:object>
      </w:r>
    </w:p>
    <w:p w14:paraId="6747F13A" w14:textId="2058F4C9" w:rsidR="00ED72A0" w:rsidRPr="000C6BAC" w:rsidRDefault="00ED72A0" w:rsidP="00ED72A0">
      <w:pPr>
        <w:jc w:val="center"/>
        <w:rPr>
          <w:sz w:val="24"/>
        </w:rPr>
      </w:pPr>
      <w:r w:rsidRPr="000C6BAC">
        <w:rPr>
          <w:b/>
          <w:highlight w:val="yellow"/>
        </w:rPr>
        <w:t xml:space="preserve">Figure </w:t>
      </w:r>
      <w:r w:rsidR="0068081A" w:rsidRPr="000C6BAC">
        <w:rPr>
          <w:b/>
          <w:highlight w:val="yellow"/>
        </w:rPr>
        <w:t>TBD8</w:t>
      </w:r>
      <w:r w:rsidRPr="000C6BAC">
        <w:rPr>
          <w:b/>
          <w:highlight w:val="yellow"/>
        </w:rPr>
        <w:t>–</w:t>
      </w:r>
      <w:r w:rsidRPr="000C6BAC">
        <w:rPr>
          <w:b/>
        </w:rPr>
        <w:t xml:space="preserve"> Reference Architecture for </w:t>
      </w:r>
      <w:r w:rsidR="00F94C1C" w:rsidRPr="000C6BAC">
        <w:rPr>
          <w:b/>
        </w:rPr>
        <w:t>CM-FSK system</w:t>
      </w:r>
    </w:p>
    <w:p w14:paraId="7633FCA5" w14:textId="2036A57D" w:rsidR="00165B89" w:rsidRPr="000C6BAC" w:rsidRDefault="00165B89" w:rsidP="00165B89">
      <w:pPr>
        <w:pStyle w:val="Heading3"/>
        <w:rPr>
          <w:b w:val="0"/>
          <w:color w:val="auto"/>
        </w:rPr>
      </w:pPr>
      <w:r w:rsidRPr="000C6BAC">
        <w:rPr>
          <w:b w:val="0"/>
          <w:color w:val="auto"/>
        </w:rPr>
        <w:t>14.2.</w:t>
      </w:r>
      <w:r w:rsidR="00F76F84" w:rsidRPr="000C6BAC">
        <w:rPr>
          <w:b w:val="0"/>
          <w:color w:val="auto"/>
        </w:rPr>
        <w:t>2</w:t>
      </w:r>
      <w:r w:rsidRPr="000C6BAC">
        <w:rPr>
          <w:b w:val="0"/>
          <w:color w:val="auto"/>
        </w:rPr>
        <w:t xml:space="preserve"> Asynchronous bit(s) insertion </w:t>
      </w:r>
    </w:p>
    <w:p w14:paraId="1020A670" w14:textId="60CAC404" w:rsidR="00B9723E" w:rsidRPr="000C6BAC" w:rsidRDefault="00E61145" w:rsidP="005723C0">
      <w:pPr>
        <w:jc w:val="both"/>
      </w:pPr>
      <w:r w:rsidRPr="000C6BAC">
        <w:rPr>
          <w:noProof/>
        </w:rPr>
        <w:t xml:space="preserve">Before being feed into the </w:t>
      </w:r>
      <w:r w:rsidR="00C42186" w:rsidRPr="000C6BAC">
        <w:rPr>
          <w:noProof/>
        </w:rPr>
        <w:t>bits-to-frequency mapper</w:t>
      </w:r>
      <w:r w:rsidRPr="000C6BAC">
        <w:rPr>
          <w:noProof/>
        </w:rPr>
        <w:t>, a</w:t>
      </w:r>
      <w:r w:rsidR="00165B89" w:rsidRPr="000C6BAC">
        <w:rPr>
          <w:noProof/>
        </w:rPr>
        <w:t xml:space="preserve"> number of clock information bits </w:t>
      </w:r>
      <w:r w:rsidR="00C42186" w:rsidRPr="000C6BAC">
        <w:rPr>
          <w:noProof/>
        </w:rPr>
        <w:t>(</w:t>
      </w:r>
      <w:r w:rsidR="00165B89" w:rsidRPr="000C6BAC">
        <w:rPr>
          <w:noProof/>
        </w:rPr>
        <w:t>Ab</w:t>
      </w:r>
      <w:r w:rsidR="00C42186" w:rsidRPr="000C6BAC">
        <w:rPr>
          <w:noProof/>
        </w:rPr>
        <w:t>)</w:t>
      </w:r>
      <w:r w:rsidRPr="000C6BAC">
        <w:rPr>
          <w:noProof/>
        </w:rPr>
        <w:t xml:space="preserve"> shall be</w:t>
      </w:r>
      <w:r w:rsidR="00165B89" w:rsidRPr="000C6BAC">
        <w:rPr>
          <w:noProof/>
        </w:rPr>
        <w:t xml:space="preserve"> inserted at the beginning of a data symbol</w:t>
      </w:r>
      <w:r w:rsidR="00C42186" w:rsidRPr="000C6BAC">
        <w:rPr>
          <w:noProof/>
        </w:rPr>
        <w:t xml:space="preserve"> </w:t>
      </w:r>
      <w:r w:rsidR="00FE1D00" w:rsidRPr="000C6BAC">
        <w:rPr>
          <w:noProof/>
        </w:rPr>
        <w:t xml:space="preserve">as shown in Figure </w:t>
      </w:r>
      <w:r w:rsidR="00C42186" w:rsidRPr="000C6BAC">
        <w:rPr>
          <w:noProof/>
        </w:rPr>
        <w:t xml:space="preserve">(that has four </w:t>
      </w:r>
      <w:r w:rsidR="005723C0" w:rsidRPr="000C6BAC">
        <w:rPr>
          <w:noProof/>
        </w:rPr>
        <w:t xml:space="preserve">or five </w:t>
      </w:r>
      <w:r w:rsidR="00C42186" w:rsidRPr="000C6BAC">
        <w:rPr>
          <w:noProof/>
        </w:rPr>
        <w:t xml:space="preserve">bits </w:t>
      </w:r>
      <w:r w:rsidR="005723C0" w:rsidRPr="000C6BAC">
        <w:rPr>
          <w:noProof/>
        </w:rPr>
        <w:t>depending on</w:t>
      </w:r>
      <w:r w:rsidR="00C42186" w:rsidRPr="000C6BAC">
        <w:rPr>
          <w:noProof/>
        </w:rPr>
        <w:t xml:space="preserve"> 32-FSK or 64-FSK </w:t>
      </w:r>
      <w:r w:rsidR="005723C0" w:rsidRPr="000C6BAC">
        <w:rPr>
          <w:noProof/>
        </w:rPr>
        <w:t>being used</w:t>
      </w:r>
      <w:r w:rsidR="00C42186" w:rsidRPr="000C6BAC">
        <w:rPr>
          <w:noProof/>
        </w:rPr>
        <w:t>)</w:t>
      </w:r>
      <w:r w:rsidR="00165B89" w:rsidRPr="000C6BAC">
        <w:rPr>
          <w:noProof/>
        </w:rPr>
        <w:t xml:space="preserve"> to form a packet of bits to support asynchronous communication (</w:t>
      </w:r>
      <w:r w:rsidR="00165B89" w:rsidRPr="000C6BAC">
        <w:rPr>
          <w:noProof/>
          <w:highlight w:val="yellow"/>
        </w:rPr>
        <w:t>see 14.2.3</w:t>
      </w:r>
      <w:r w:rsidR="00165B89" w:rsidRPr="000C6BAC">
        <w:rPr>
          <w:noProof/>
        </w:rPr>
        <w:t>).</w:t>
      </w:r>
      <w:r w:rsidR="00165B89" w:rsidRPr="000C6BAC">
        <w:t xml:space="preserve"> </w:t>
      </w:r>
    </w:p>
    <w:p w14:paraId="08D3EBC5" w14:textId="7F005E03" w:rsidR="00165B89" w:rsidRPr="000C6BAC" w:rsidRDefault="005723C0" w:rsidP="00165B89">
      <w:pPr>
        <w:jc w:val="both"/>
      </w:pPr>
      <w:r w:rsidRPr="000C6BAC">
        <w:t>T</w:t>
      </w:r>
      <w:r w:rsidR="00165B89" w:rsidRPr="000C6BAC">
        <w:t xml:space="preserve">he number of Ab </w:t>
      </w:r>
      <w:r w:rsidRPr="000C6BAC">
        <w:t xml:space="preserve">to insert can be one to support the time-variant frame rate Rx decoding </w:t>
      </w:r>
      <w:r w:rsidRPr="000C6BAC">
        <w:rPr>
          <w:highlight w:val="yellow"/>
        </w:rPr>
        <w:t xml:space="preserve">(see Annex </w:t>
      </w:r>
      <w:r w:rsidR="00B9723E" w:rsidRPr="000C6BAC">
        <w:rPr>
          <w:highlight w:val="yellow"/>
        </w:rPr>
        <w:t>J</w:t>
      </w:r>
      <w:r w:rsidR="00074FB4" w:rsidRPr="000C6BAC">
        <w:rPr>
          <w:highlight w:val="yellow"/>
        </w:rPr>
        <w:t xml:space="preserve"> –CM-FSK decoding method</w:t>
      </w:r>
      <w:r w:rsidR="00B9723E" w:rsidRPr="000C6BAC">
        <w:rPr>
          <w:highlight w:val="yellow"/>
        </w:rPr>
        <w:t>)</w:t>
      </w:r>
      <w:r w:rsidRPr="000C6BAC">
        <w:rPr>
          <w:highlight w:val="yellow"/>
        </w:rPr>
        <w:t>,</w:t>
      </w:r>
      <w:r w:rsidRPr="000C6BAC">
        <w:t xml:space="preserve"> or </w:t>
      </w:r>
      <w:r w:rsidR="00165B89" w:rsidRPr="000C6BAC">
        <w:t xml:space="preserve">greater than one to support the detection of missing symbols during reception time </w:t>
      </w:r>
      <w:r w:rsidR="00165B89" w:rsidRPr="000C6BAC">
        <w:rPr>
          <w:noProof/>
        </w:rPr>
        <w:t>in</w:t>
      </w:r>
      <w:r w:rsidR="00165B89" w:rsidRPr="000C6BAC">
        <w:t xml:space="preserve"> the receiver side</w:t>
      </w:r>
      <w:r w:rsidR="00B9723E" w:rsidRPr="000C6BAC">
        <w:t xml:space="preserve"> (see </w:t>
      </w:r>
      <w:r w:rsidR="009A57EF" w:rsidRPr="000C6BAC">
        <w:t>section “</w:t>
      </w:r>
      <w:r w:rsidR="009A57EF" w:rsidRPr="000C6BAC">
        <w:rPr>
          <w:b/>
        </w:rPr>
        <w:t>14.3.2 Missing packet detection</w:t>
      </w:r>
      <w:r w:rsidR="00B9723E" w:rsidRPr="000C6BAC">
        <w:rPr>
          <w:b/>
        </w:rPr>
        <w:t xml:space="preserve">”). </w:t>
      </w:r>
      <w:r w:rsidR="00165B89" w:rsidRPr="000C6BAC">
        <w:t xml:space="preserve">The configuration of Ab </w:t>
      </w:r>
      <w:r w:rsidR="00165B89" w:rsidRPr="000C6BAC">
        <w:rPr>
          <w:noProof/>
        </w:rPr>
        <w:t>is implemented</w:t>
      </w:r>
      <w:r w:rsidR="00165B89" w:rsidRPr="000C6BAC">
        <w:t xml:space="preserve"> </w:t>
      </w:r>
      <w:r w:rsidR="00FC528B" w:rsidRPr="000C6BAC">
        <w:t>via</w:t>
      </w:r>
      <w:r w:rsidR="00165B89" w:rsidRPr="000C6BAC">
        <w:t xml:space="preserve"> the PHY PIB attribute </w:t>
      </w:r>
      <w:r w:rsidR="00165B89" w:rsidRPr="000C6BAC">
        <w:rPr>
          <w:i/>
          <w:noProof/>
        </w:rPr>
        <w:t>phyCmfskAb</w:t>
      </w:r>
      <w:r w:rsidR="00165B89" w:rsidRPr="000C6BAC">
        <w:t xml:space="preserve">. </w:t>
      </w:r>
    </w:p>
    <w:p w14:paraId="4DFE28FE" w14:textId="77777777" w:rsidR="00ED72A0" w:rsidRDefault="00ED72A0" w:rsidP="00ED72A0">
      <w:pPr>
        <w:spacing w:after="120"/>
        <w:rPr>
          <w:b/>
        </w:rPr>
      </w:pPr>
    </w:p>
    <w:p w14:paraId="2A7779D5" w14:textId="14ECC997" w:rsidR="00ED72A0" w:rsidRPr="000C6BAC" w:rsidRDefault="00ED72A0" w:rsidP="00060F54">
      <w:pPr>
        <w:pStyle w:val="Heading3"/>
        <w:rPr>
          <w:b w:val="0"/>
          <w:color w:val="auto"/>
        </w:rPr>
      </w:pPr>
      <w:r w:rsidRPr="000C6BAC">
        <w:rPr>
          <w:b w:val="0"/>
          <w:color w:val="auto"/>
        </w:rPr>
        <w:t>1</w:t>
      </w:r>
      <w:r w:rsidR="00092C14" w:rsidRPr="000C6BAC">
        <w:rPr>
          <w:b w:val="0"/>
          <w:color w:val="auto"/>
        </w:rPr>
        <w:t>4</w:t>
      </w:r>
      <w:r w:rsidRPr="000C6BAC">
        <w:rPr>
          <w:b w:val="0"/>
          <w:color w:val="auto"/>
        </w:rPr>
        <w:t>.2.</w:t>
      </w:r>
      <w:r w:rsidR="00F76F84" w:rsidRPr="000C6BAC">
        <w:rPr>
          <w:b w:val="0"/>
          <w:color w:val="auto"/>
        </w:rPr>
        <w:t>3</w:t>
      </w:r>
      <w:r w:rsidRPr="000C6BAC">
        <w:rPr>
          <w:b w:val="0"/>
          <w:color w:val="auto"/>
        </w:rPr>
        <w:t xml:space="preserve"> </w:t>
      </w:r>
      <w:r w:rsidR="00532EC8" w:rsidRPr="000C6BAC">
        <w:rPr>
          <w:b w:val="0"/>
          <w:color w:val="auto"/>
        </w:rPr>
        <w:t>C</w:t>
      </w:r>
      <w:r w:rsidRPr="000C6BAC">
        <w:rPr>
          <w:b w:val="0"/>
          <w:color w:val="auto"/>
        </w:rPr>
        <w:t>M-FSK</w:t>
      </w:r>
      <w:r w:rsidR="00532EC8" w:rsidRPr="000C6BAC">
        <w:rPr>
          <w:b w:val="0"/>
          <w:color w:val="auto"/>
        </w:rPr>
        <w:t xml:space="preserve"> </w:t>
      </w:r>
      <w:r w:rsidRPr="000C6BAC">
        <w:rPr>
          <w:b w:val="0"/>
          <w:color w:val="auto"/>
        </w:rPr>
        <w:t>Encoder</w:t>
      </w:r>
    </w:p>
    <w:p w14:paraId="4489A6E3" w14:textId="0A5E68D2" w:rsidR="00ED72A0" w:rsidRPr="000C6BAC" w:rsidRDefault="004F20E7" w:rsidP="004F20E7">
      <w:pPr>
        <w:spacing w:after="120"/>
        <w:jc w:val="both"/>
      </w:pPr>
      <w:r w:rsidRPr="000C6BAC">
        <w:t>After inserting Ab, t</w:t>
      </w:r>
      <w:r w:rsidR="00ED72A0" w:rsidRPr="000C6BAC">
        <w:t>he packet of bits</w:t>
      </w:r>
      <w:r w:rsidRPr="000C6BAC">
        <w:t xml:space="preserve"> (including data bits and Ab)</w:t>
      </w:r>
      <w:r w:rsidR="00ED72A0" w:rsidRPr="000C6BAC">
        <w:t xml:space="preserve"> </w:t>
      </w:r>
      <w:r w:rsidR="00ED72A0" w:rsidRPr="000C6BAC">
        <w:rPr>
          <w:noProof/>
        </w:rPr>
        <w:t xml:space="preserve">is </w:t>
      </w:r>
      <w:r w:rsidR="00AE3D3B" w:rsidRPr="000C6BAC">
        <w:rPr>
          <w:noProof/>
        </w:rPr>
        <w:t xml:space="preserve">feed into the </w:t>
      </w:r>
      <w:r w:rsidRPr="000C6BAC">
        <w:rPr>
          <w:noProof/>
        </w:rPr>
        <w:t>C</w:t>
      </w:r>
      <w:r w:rsidR="00AE3D3B" w:rsidRPr="000C6BAC">
        <w:rPr>
          <w:noProof/>
        </w:rPr>
        <w:t>M-FSK encoder to</w:t>
      </w:r>
      <w:r w:rsidR="00ED72A0" w:rsidRPr="000C6BAC">
        <w:rPr>
          <w:noProof/>
        </w:rPr>
        <w:t xml:space="preserve"> map</w:t>
      </w:r>
      <w:r w:rsidR="00ED72A0" w:rsidRPr="000C6BAC">
        <w:t xml:space="preserve"> </w:t>
      </w:r>
      <w:r w:rsidRPr="000C6BAC">
        <w:t xml:space="preserve">from </w:t>
      </w:r>
      <w:r w:rsidR="00AE3D3B" w:rsidRPr="000C6BAC">
        <w:t xml:space="preserve">bits </w:t>
      </w:r>
      <w:r w:rsidR="00ED72A0" w:rsidRPr="000C6BAC">
        <w:t>into a frequency</w:t>
      </w:r>
      <w:r w:rsidR="007875DF" w:rsidRPr="000C6BAC">
        <w:t>.</w:t>
      </w:r>
      <w:r w:rsidR="00ED72A0" w:rsidRPr="000C6BAC">
        <w:t xml:space="preserve"> </w:t>
      </w:r>
      <w:r w:rsidR="00F2544B" w:rsidRPr="000C6BAC">
        <w:rPr>
          <w:highlight w:val="yellow"/>
        </w:rPr>
        <w:t xml:space="preserve">Table </w:t>
      </w:r>
      <w:r w:rsidR="0068081A" w:rsidRPr="000C6BAC">
        <w:rPr>
          <w:highlight w:val="yellow"/>
        </w:rPr>
        <w:t>TBD9</w:t>
      </w:r>
      <w:r w:rsidR="00ED72A0" w:rsidRPr="000C6BAC">
        <w:t xml:space="preserve"> </w:t>
      </w:r>
      <w:r w:rsidR="005A2F2D" w:rsidRPr="000C6BAC">
        <w:t>shows the packet of bits with Ab bits inserted at the beginning of the packet.</w:t>
      </w:r>
      <w:r w:rsidR="003D4C11" w:rsidRPr="000C6BAC">
        <w:t xml:space="preserve"> The bit length of this packet (equals to n+1) depends on how many bits a frequency can carry. </w:t>
      </w:r>
    </w:p>
    <w:p w14:paraId="40E9571A" w14:textId="75CBBB6C" w:rsidR="0068081A" w:rsidRPr="00DC0C72" w:rsidRDefault="0068081A" w:rsidP="0068081A">
      <w:pPr>
        <w:jc w:val="center"/>
        <w:rPr>
          <w:b/>
        </w:rPr>
      </w:pPr>
      <w:r>
        <w:rPr>
          <w:b/>
        </w:rPr>
        <w:t>Table TBD9: Packet structure</w:t>
      </w:r>
    </w:p>
    <w:tbl>
      <w:tblPr>
        <w:tblStyle w:val="TableGrid"/>
        <w:tblW w:w="0" w:type="auto"/>
        <w:tblInd w:w="1795" w:type="dxa"/>
        <w:tblLook w:val="04A0" w:firstRow="1" w:lastRow="0" w:firstColumn="1" w:lastColumn="0" w:noHBand="0" w:noVBand="1"/>
      </w:tblPr>
      <w:tblGrid>
        <w:gridCol w:w="1620"/>
        <w:gridCol w:w="3510"/>
      </w:tblGrid>
      <w:tr w:rsidR="0068081A" w14:paraId="25FE91B2" w14:textId="77777777" w:rsidTr="0068081A">
        <w:tc>
          <w:tcPr>
            <w:tcW w:w="1620" w:type="dxa"/>
          </w:tcPr>
          <w:p w14:paraId="52BF5CAE" w14:textId="77777777" w:rsidR="0068081A" w:rsidRDefault="0068081A" w:rsidP="004633AA">
            <w:pPr>
              <w:jc w:val="center"/>
            </w:pPr>
            <w:r>
              <w:t>b</w:t>
            </w:r>
            <w:r w:rsidRPr="001162B1">
              <w:rPr>
                <w:vertAlign w:val="subscript"/>
              </w:rPr>
              <w:t>0</w:t>
            </w:r>
          </w:p>
        </w:tc>
        <w:tc>
          <w:tcPr>
            <w:tcW w:w="3510" w:type="dxa"/>
          </w:tcPr>
          <w:p w14:paraId="1253700E" w14:textId="4B3F510A" w:rsidR="0068081A" w:rsidRDefault="0068081A" w:rsidP="004633AA">
            <w:pPr>
              <w:jc w:val="center"/>
            </w:pPr>
            <w:r>
              <w:t>b</w:t>
            </w:r>
            <w:r w:rsidRPr="001162B1">
              <w:rPr>
                <w:vertAlign w:val="subscript"/>
              </w:rPr>
              <w:t>1</w:t>
            </w:r>
            <w:r>
              <w:t xml:space="preserve"> – </w:t>
            </w:r>
            <w:proofErr w:type="spellStart"/>
            <w:r>
              <w:t>b</w:t>
            </w:r>
            <w:r w:rsidR="005A2F2D" w:rsidRPr="005A2F2D">
              <w:rPr>
                <w:vertAlign w:val="subscript"/>
              </w:rPr>
              <w:t>n</w:t>
            </w:r>
            <w:proofErr w:type="spellEnd"/>
          </w:p>
        </w:tc>
      </w:tr>
      <w:tr w:rsidR="0068081A" w14:paraId="72368397" w14:textId="77777777" w:rsidTr="0068081A">
        <w:tc>
          <w:tcPr>
            <w:tcW w:w="1620" w:type="dxa"/>
          </w:tcPr>
          <w:p w14:paraId="32280D84" w14:textId="77777777" w:rsidR="0068081A" w:rsidRPr="00DC0C72" w:rsidRDefault="0068081A" w:rsidP="004633AA">
            <w:pPr>
              <w:jc w:val="center"/>
              <w:rPr>
                <w:color w:val="FF0000"/>
              </w:rPr>
            </w:pPr>
            <w:r w:rsidRPr="00DC0C72">
              <w:rPr>
                <w:color w:val="FF0000"/>
              </w:rPr>
              <w:t>Ab</w:t>
            </w:r>
          </w:p>
        </w:tc>
        <w:tc>
          <w:tcPr>
            <w:tcW w:w="3510" w:type="dxa"/>
          </w:tcPr>
          <w:p w14:paraId="459B4F1A" w14:textId="77777777" w:rsidR="0068081A" w:rsidRDefault="0068081A" w:rsidP="004633AA">
            <w:pPr>
              <w:jc w:val="center"/>
            </w:pPr>
            <w:r>
              <w:t>Data bits</w:t>
            </w:r>
          </w:p>
        </w:tc>
      </w:tr>
    </w:tbl>
    <w:p w14:paraId="43236BBF" w14:textId="77777777" w:rsidR="0068081A" w:rsidRDefault="0068081A" w:rsidP="004F20E7">
      <w:pPr>
        <w:spacing w:after="120"/>
        <w:jc w:val="both"/>
      </w:pPr>
    </w:p>
    <w:p w14:paraId="1FE7EF9C" w14:textId="67F4BA02" w:rsidR="0057449B" w:rsidRDefault="0057449B" w:rsidP="004F20E7">
      <w:pPr>
        <w:spacing w:after="120"/>
        <w:jc w:val="both"/>
      </w:pPr>
    </w:p>
    <w:p w14:paraId="3FA673C4" w14:textId="3BA4806F" w:rsidR="0057449B" w:rsidRDefault="0057449B" w:rsidP="004F20E7">
      <w:pPr>
        <w:spacing w:after="120"/>
        <w:jc w:val="both"/>
      </w:pPr>
    </w:p>
    <w:p w14:paraId="30E00382" w14:textId="39788526" w:rsidR="0057449B" w:rsidRDefault="0057449B" w:rsidP="004F20E7">
      <w:pPr>
        <w:spacing w:after="120"/>
        <w:jc w:val="both"/>
      </w:pPr>
    </w:p>
    <w:p w14:paraId="68CB6826" w14:textId="77777777" w:rsidR="0057449B" w:rsidRPr="00B97104" w:rsidRDefault="0057449B" w:rsidP="004F20E7">
      <w:pPr>
        <w:spacing w:after="120"/>
        <w:jc w:val="both"/>
      </w:pPr>
    </w:p>
    <w:p w14:paraId="66F69C9F" w14:textId="1DE37E18" w:rsidR="002A15F0" w:rsidRPr="000C6BAC" w:rsidRDefault="002A15F0" w:rsidP="002A15F0">
      <w:pPr>
        <w:pStyle w:val="Heading4"/>
        <w:rPr>
          <w:b/>
          <w:color w:val="auto"/>
        </w:rPr>
      </w:pPr>
      <w:r w:rsidRPr="000C6BAC">
        <w:rPr>
          <w:b/>
          <w:color w:val="auto"/>
        </w:rPr>
        <w:lastRenderedPageBreak/>
        <w:t>14.2.3.1 Encoder configuration</w:t>
      </w:r>
    </w:p>
    <w:p w14:paraId="739BB115" w14:textId="4C2397DF" w:rsidR="00ED72A0" w:rsidRPr="000C6BAC" w:rsidRDefault="00840E7B" w:rsidP="00840E7B">
      <w:pPr>
        <w:jc w:val="both"/>
      </w:pPr>
      <w:r w:rsidRPr="000C6BAC">
        <w:t xml:space="preserve">The number of frequencies used to map data </w:t>
      </w:r>
      <w:proofErr w:type="gramStart"/>
      <w:r w:rsidRPr="000C6BAC">
        <w:t xml:space="preserve">shall </w:t>
      </w:r>
      <w:r w:rsidRPr="000C6BAC">
        <w:rPr>
          <w:noProof/>
        </w:rPr>
        <w:t>be configured</w:t>
      </w:r>
      <w:proofErr w:type="gramEnd"/>
      <w:r w:rsidRPr="000C6BAC">
        <w:t xml:space="preserve"> over the PHY PIB attribute </w:t>
      </w:r>
      <w:proofErr w:type="spellStart"/>
      <w:r w:rsidRPr="000C6BAC">
        <w:rPr>
          <w:i/>
        </w:rPr>
        <w:t>phyCmfskNoFrequency</w:t>
      </w:r>
      <w:proofErr w:type="spellEnd"/>
      <w:r w:rsidRPr="000C6BAC">
        <w:t xml:space="preserve">. 32 or 64 frequencies </w:t>
      </w:r>
      <w:proofErr w:type="gramStart"/>
      <w:r w:rsidRPr="000C6BAC">
        <w:t>are suggested</w:t>
      </w:r>
      <w:proofErr w:type="gramEnd"/>
      <w:r w:rsidRPr="000C6BAC">
        <w:t xml:space="preserve"> to use for selected devices. </w:t>
      </w:r>
      <w:proofErr w:type="gramStart"/>
      <w:r w:rsidRPr="000C6BAC">
        <w:t>Also</w:t>
      </w:r>
      <w:proofErr w:type="gramEnd"/>
      <w:r w:rsidRPr="000C6BAC">
        <w:t xml:space="preserve">, the number of frequencies is extendable with </w:t>
      </w:r>
      <w:r w:rsidRPr="000C6BAC">
        <w:rPr>
          <w:noProof/>
        </w:rPr>
        <w:t>reserved</w:t>
      </w:r>
      <w:r w:rsidRPr="000C6BAC">
        <w:t xml:space="preserve"> value</w:t>
      </w:r>
      <w:r w:rsidR="00074FB4" w:rsidRPr="000C6BAC">
        <w:t>s</w:t>
      </w:r>
      <w:r w:rsidRPr="000C6BAC">
        <w:t xml:space="preserve"> of </w:t>
      </w:r>
      <w:proofErr w:type="spellStart"/>
      <w:r w:rsidRPr="000C6BAC">
        <w:rPr>
          <w:i/>
        </w:rPr>
        <w:t>phyCmfskNoFrequency</w:t>
      </w:r>
      <w:proofErr w:type="spellEnd"/>
      <w:r w:rsidRPr="000C6BAC">
        <w:t>.</w:t>
      </w:r>
    </w:p>
    <w:p w14:paraId="66E9A961" w14:textId="2C4976C3" w:rsidR="00840E7B" w:rsidRPr="000C6BAC" w:rsidRDefault="00840E7B" w:rsidP="00840E7B">
      <w:pPr>
        <w:jc w:val="both"/>
      </w:pPr>
      <w:r w:rsidRPr="000C6BAC">
        <w:t xml:space="preserve">The frequency separation </w:t>
      </w:r>
      <w:r w:rsidRPr="000C6BAC">
        <w:rPr>
          <w:noProof/>
        </w:rPr>
        <w:t>is fixed</w:t>
      </w:r>
      <w:r w:rsidRPr="000C6BAC">
        <w:t xml:space="preserve"> during a selected mode, </w:t>
      </w:r>
      <w:r w:rsidR="0074030F" w:rsidRPr="000C6BAC">
        <w:t>but</w:t>
      </w:r>
      <w:r w:rsidRPr="000C6BAC">
        <w:t xml:space="preserve"> configurable </w:t>
      </w:r>
      <w:r w:rsidR="00FC528B" w:rsidRPr="000C6BAC">
        <w:t>via</w:t>
      </w:r>
      <w:r w:rsidRPr="000C6BAC">
        <w:t xml:space="preserve"> the PHY PIB attribute </w:t>
      </w:r>
      <w:r w:rsidRPr="000C6BAC">
        <w:rPr>
          <w:i/>
          <w:noProof/>
        </w:rPr>
        <w:t>phyCmfskFrequencySeparation</w:t>
      </w:r>
      <w:r w:rsidRPr="000C6BAC">
        <w:rPr>
          <w:i/>
        </w:rPr>
        <w:t xml:space="preserve">. </w:t>
      </w:r>
    </w:p>
    <w:p w14:paraId="6AB99E74" w14:textId="06C4EC35" w:rsidR="00092C14" w:rsidRPr="000C6BAC" w:rsidRDefault="0074030F" w:rsidP="00092C14">
      <w:pPr>
        <w:jc w:val="both"/>
      </w:pPr>
      <w:r w:rsidRPr="000C6BAC">
        <w:t>In addition to the frequency modulation</w:t>
      </w:r>
      <w:r w:rsidR="00092C14" w:rsidRPr="000C6BAC">
        <w:t xml:space="preserve">, </w:t>
      </w:r>
      <w:r w:rsidRPr="000C6BAC">
        <w:t>the phase of</w:t>
      </w:r>
      <w:r w:rsidR="0022046E" w:rsidRPr="000C6BAC">
        <w:t xml:space="preserve"> the</w:t>
      </w:r>
      <w:r w:rsidRPr="000C6BAC">
        <w:t xml:space="preserve"> </w:t>
      </w:r>
      <w:r w:rsidRPr="000C6BAC">
        <w:rPr>
          <w:noProof/>
        </w:rPr>
        <w:t>waveform</w:t>
      </w:r>
      <w:r w:rsidRPr="000C6BAC">
        <w:t xml:space="preserve"> </w:t>
      </w:r>
      <w:proofErr w:type="gramStart"/>
      <w:r w:rsidRPr="000C6BAC">
        <w:t xml:space="preserve">can also </w:t>
      </w:r>
      <w:r w:rsidRPr="000C6BAC">
        <w:rPr>
          <w:noProof/>
        </w:rPr>
        <w:t>be modulated</w:t>
      </w:r>
      <w:proofErr w:type="gramEnd"/>
      <w:r w:rsidRPr="000C6BAC">
        <w:t xml:space="preserve"> in which </w:t>
      </w:r>
      <w:r w:rsidR="00092C14" w:rsidRPr="000C6BAC">
        <w:t xml:space="preserve">the number of phases is configurable </w:t>
      </w:r>
      <w:r w:rsidRPr="000C6BAC">
        <w:t>via</w:t>
      </w:r>
      <w:r w:rsidR="00092C14" w:rsidRPr="000C6BAC">
        <w:t xml:space="preserve"> the PHY PIB attribute </w:t>
      </w:r>
      <w:proofErr w:type="spellStart"/>
      <w:r w:rsidR="00092C14" w:rsidRPr="000C6BAC">
        <w:rPr>
          <w:i/>
        </w:rPr>
        <w:t>phyCmfskNoPhase</w:t>
      </w:r>
      <w:proofErr w:type="spellEnd"/>
      <w:r w:rsidR="00092C14" w:rsidRPr="000C6BAC">
        <w:rPr>
          <w:i/>
        </w:rPr>
        <w:t>.</w:t>
      </w:r>
      <w:r w:rsidR="001162B1" w:rsidRPr="000C6BAC">
        <w:rPr>
          <w:i/>
        </w:rPr>
        <w:t xml:space="preserve"> </w:t>
      </w:r>
      <w:r w:rsidR="001162B1" w:rsidRPr="000C6BAC">
        <w:t>If</w:t>
      </w:r>
      <w:r w:rsidR="001162B1" w:rsidRPr="000C6BAC">
        <w:rPr>
          <w:i/>
        </w:rPr>
        <w:t xml:space="preserve"> </w:t>
      </w:r>
      <w:proofErr w:type="spellStart"/>
      <w:r w:rsidR="001162B1" w:rsidRPr="000C6BAC">
        <w:rPr>
          <w:i/>
        </w:rPr>
        <w:t>phyCmfskNoPhase</w:t>
      </w:r>
      <w:proofErr w:type="spellEnd"/>
      <w:r w:rsidR="001162B1" w:rsidRPr="000C6BAC">
        <w:t>=</w:t>
      </w:r>
      <w:proofErr w:type="gramStart"/>
      <w:r w:rsidR="001162B1" w:rsidRPr="000C6BAC">
        <w:t>1</w:t>
      </w:r>
      <w:proofErr w:type="gramEnd"/>
      <w:r w:rsidR="001162B1" w:rsidRPr="000C6BAC">
        <w:rPr>
          <w:i/>
        </w:rPr>
        <w:t>,</w:t>
      </w:r>
      <w:r w:rsidR="00092C14" w:rsidRPr="000C6BAC">
        <w:rPr>
          <w:i/>
        </w:rPr>
        <w:t xml:space="preserve"> </w:t>
      </w:r>
      <w:r w:rsidR="00092C14" w:rsidRPr="000C6BAC">
        <w:t xml:space="preserve">2-PSK shall be additionally used in conjunction with </w:t>
      </w:r>
      <w:r w:rsidR="00D6772D" w:rsidRPr="000C6BAC">
        <w:t>the frequency modulator</w:t>
      </w:r>
      <w:r w:rsidR="00092C14" w:rsidRPr="000C6BAC">
        <w:t>, utilizing the bandwidth and coverage efficiency.</w:t>
      </w:r>
    </w:p>
    <w:p w14:paraId="124C87E5" w14:textId="68A36FE0" w:rsidR="00F76F84" w:rsidRPr="000C6BAC" w:rsidRDefault="002A15F0" w:rsidP="00666A40">
      <w:pPr>
        <w:jc w:val="both"/>
      </w:pPr>
      <w:r w:rsidRPr="000C6BAC">
        <w:t>Finally, t</w:t>
      </w:r>
      <w:r w:rsidR="00F76F84" w:rsidRPr="000C6BAC">
        <w:t xml:space="preserve">he optical clock rate </w:t>
      </w:r>
      <w:r w:rsidRPr="000C6BAC">
        <w:t>that</w:t>
      </w:r>
      <w:r w:rsidR="00F76F84" w:rsidRPr="000C6BAC">
        <w:t xml:space="preserve"> control</w:t>
      </w:r>
      <w:r w:rsidRPr="000C6BAC">
        <w:t>s</w:t>
      </w:r>
      <w:r w:rsidR="00F76F84" w:rsidRPr="000C6BAC">
        <w:t xml:space="preserve"> the rate frequency symbols </w:t>
      </w:r>
      <w:proofErr w:type="gramStart"/>
      <w:r w:rsidR="00F76F84" w:rsidRPr="000C6BAC">
        <w:t xml:space="preserve">are clocked </w:t>
      </w:r>
      <w:r w:rsidRPr="000C6BAC">
        <w:t>out</w:t>
      </w:r>
      <w:proofErr w:type="gramEnd"/>
      <w:r w:rsidR="00F76F84" w:rsidRPr="000C6BAC">
        <w:t xml:space="preserve"> </w:t>
      </w:r>
      <w:r w:rsidR="00666A40" w:rsidRPr="000C6BAC">
        <w:rPr>
          <w:noProof/>
        </w:rPr>
        <w:t>is configured</w:t>
      </w:r>
      <w:r w:rsidR="00666A40" w:rsidRPr="000C6BAC">
        <w:t xml:space="preserve"> </w:t>
      </w:r>
      <w:r w:rsidR="00FC528B" w:rsidRPr="000C6BAC">
        <w:t xml:space="preserve">via </w:t>
      </w:r>
      <w:r w:rsidR="00F76F84" w:rsidRPr="000C6BAC">
        <w:t xml:space="preserve">the PHY PIB attribute </w:t>
      </w:r>
      <w:proofErr w:type="spellStart"/>
      <w:r w:rsidR="00F76F84" w:rsidRPr="000C6BAC">
        <w:rPr>
          <w:i/>
        </w:rPr>
        <w:t>phyOccOpticalClockRate</w:t>
      </w:r>
      <w:proofErr w:type="spellEnd"/>
      <w:r w:rsidR="00666A40" w:rsidRPr="000C6BAC">
        <w:rPr>
          <w:i/>
        </w:rPr>
        <w:t>.</w:t>
      </w:r>
      <w:r w:rsidR="00666A40" w:rsidRPr="000C6BAC">
        <w:t xml:space="preserve"> Camera with the frame rate higher than twice of the optical clock rate </w:t>
      </w:r>
      <w:r w:rsidR="0022046E" w:rsidRPr="000C6BAC">
        <w:rPr>
          <w:noProof/>
        </w:rPr>
        <w:t>can</w:t>
      </w:r>
      <w:r w:rsidR="00666A40" w:rsidRPr="000C6BAC">
        <w:t xml:space="preserve"> decode data.</w:t>
      </w:r>
    </w:p>
    <w:p w14:paraId="592B585A" w14:textId="77777777" w:rsidR="00ED72A0" w:rsidRDefault="00ED72A0" w:rsidP="00ED72A0">
      <w:pPr>
        <w:spacing w:after="120"/>
        <w:rPr>
          <w:b/>
        </w:rPr>
      </w:pPr>
    </w:p>
    <w:p w14:paraId="6EE9531A" w14:textId="2D850FF2" w:rsidR="00ED72A0" w:rsidRPr="000C6BAC" w:rsidRDefault="00ED72A0" w:rsidP="009B0305">
      <w:pPr>
        <w:pStyle w:val="Heading4"/>
        <w:rPr>
          <w:b/>
          <w:color w:val="auto"/>
        </w:rPr>
      </w:pPr>
      <w:proofErr w:type="gramStart"/>
      <w:r w:rsidRPr="000C6BAC">
        <w:rPr>
          <w:b/>
          <w:color w:val="auto"/>
        </w:rPr>
        <w:t>1</w:t>
      </w:r>
      <w:r w:rsidR="00ED0226" w:rsidRPr="000C6BAC">
        <w:rPr>
          <w:b/>
          <w:color w:val="auto"/>
        </w:rPr>
        <w:t>4</w:t>
      </w:r>
      <w:r w:rsidRPr="000C6BAC">
        <w:rPr>
          <w:b/>
          <w:color w:val="auto"/>
        </w:rPr>
        <w:t>.2.</w:t>
      </w:r>
      <w:r w:rsidR="002A15F0" w:rsidRPr="000C6BAC">
        <w:rPr>
          <w:b/>
          <w:color w:val="auto"/>
        </w:rPr>
        <w:t>3.2</w:t>
      </w:r>
      <w:r w:rsidRPr="000C6BAC">
        <w:rPr>
          <w:b/>
          <w:color w:val="auto"/>
        </w:rPr>
        <w:t xml:space="preserve">  32</w:t>
      </w:r>
      <w:proofErr w:type="gramEnd"/>
      <w:r w:rsidRPr="000C6BAC">
        <w:rPr>
          <w:b/>
          <w:color w:val="auto"/>
        </w:rPr>
        <w:t xml:space="preserve">-FSK </w:t>
      </w:r>
      <w:r w:rsidR="002A15F0" w:rsidRPr="000C6BAC">
        <w:rPr>
          <w:b/>
          <w:color w:val="auto"/>
        </w:rPr>
        <w:t>bits-to-frequency mapping</w:t>
      </w:r>
    </w:p>
    <w:p w14:paraId="0826078E" w14:textId="00CCB38E" w:rsidR="00ED72A0" w:rsidRPr="000C6BAC" w:rsidRDefault="00ED72A0" w:rsidP="001162B1">
      <w:pPr>
        <w:spacing w:after="120"/>
        <w:jc w:val="both"/>
      </w:pPr>
      <w:r w:rsidRPr="000C6BAC">
        <w:t xml:space="preserve">32-FSK </w:t>
      </w:r>
      <w:r w:rsidR="001162B1" w:rsidRPr="000C6BAC">
        <w:t xml:space="preserve">is a specific case of </w:t>
      </w:r>
      <w:r w:rsidR="00FC528B" w:rsidRPr="000C6BAC">
        <w:t>C</w:t>
      </w:r>
      <w:r w:rsidR="001162B1" w:rsidRPr="000C6BAC">
        <w:t>M-FSK encoder. It shall map</w:t>
      </w:r>
      <w:r w:rsidRPr="000C6BAC">
        <w:t xml:space="preserve"> a </w:t>
      </w:r>
      <w:r w:rsidR="001162B1" w:rsidRPr="000C6BAC">
        <w:t>packet</w:t>
      </w:r>
      <w:r w:rsidRPr="000C6BAC">
        <w:t xml:space="preserve"> of </w:t>
      </w:r>
      <w:r w:rsidR="001162B1" w:rsidRPr="000C6BAC">
        <w:t>bits</w:t>
      </w:r>
      <w:r w:rsidRPr="000C6BAC">
        <w:t xml:space="preserve">, including one </w:t>
      </w:r>
      <w:r w:rsidR="003D4C11" w:rsidRPr="000C6BAC">
        <w:t>Ab</w:t>
      </w:r>
      <w:r w:rsidRPr="000C6BAC">
        <w:t xml:space="preserve"> and four data bits into a frequency among 32 frequencies</w:t>
      </w:r>
      <w:r w:rsidR="003D4C11" w:rsidRPr="000C6BAC">
        <w:t xml:space="preserve"> f</w:t>
      </w:r>
      <w:r w:rsidR="003D4C11" w:rsidRPr="000C6BAC">
        <w:rPr>
          <w:vertAlign w:val="subscript"/>
        </w:rPr>
        <w:t>1</w:t>
      </w:r>
      <w:r w:rsidR="003D4C11" w:rsidRPr="000C6BAC">
        <w:t>-f</w:t>
      </w:r>
      <w:r w:rsidR="003D4C11" w:rsidRPr="000C6BAC">
        <w:rPr>
          <w:vertAlign w:val="subscript"/>
        </w:rPr>
        <w:t>32</w:t>
      </w:r>
      <w:r w:rsidRPr="000C6BAC">
        <w:t xml:space="preserve">. The </w:t>
      </w:r>
      <w:r w:rsidR="001162B1" w:rsidRPr="000C6BAC">
        <w:t xml:space="preserve">bits-to-symbol mapping table </w:t>
      </w:r>
      <w:r w:rsidR="001162B1" w:rsidRPr="000C6BAC">
        <w:rPr>
          <w:noProof/>
        </w:rPr>
        <w:t>is</w:t>
      </w:r>
      <w:r w:rsidRPr="000C6BAC">
        <w:rPr>
          <w:noProof/>
        </w:rPr>
        <w:t xml:space="preserve"> shown</w:t>
      </w:r>
      <w:r w:rsidRPr="000C6BAC">
        <w:t xml:space="preserve"> </w:t>
      </w:r>
      <w:r w:rsidRPr="000C6BAC">
        <w:rPr>
          <w:noProof/>
        </w:rPr>
        <w:t>in</w:t>
      </w:r>
      <w:r w:rsidRPr="000C6BAC">
        <w:t xml:space="preserve"> </w:t>
      </w:r>
      <w:r w:rsidR="00F114AD" w:rsidRPr="000C6BAC">
        <w:rPr>
          <w:highlight w:val="yellow"/>
        </w:rPr>
        <w:t>Table</w:t>
      </w:r>
      <w:r w:rsidRPr="000C6BAC">
        <w:rPr>
          <w:highlight w:val="yellow"/>
        </w:rPr>
        <w:t xml:space="preserve"> </w:t>
      </w:r>
      <w:r w:rsidR="0068081A" w:rsidRPr="000C6BAC">
        <w:rPr>
          <w:highlight w:val="yellow"/>
        </w:rPr>
        <w:t>TBD10</w:t>
      </w:r>
      <w:r w:rsidRPr="000C6BAC">
        <w:rPr>
          <w:highlight w:val="yellow"/>
        </w:rPr>
        <w:t>.</w:t>
      </w:r>
    </w:p>
    <w:p w14:paraId="44C90083" w14:textId="2F905D40" w:rsidR="0068081A" w:rsidRPr="00DC0C72" w:rsidRDefault="0068081A" w:rsidP="0068081A">
      <w:pPr>
        <w:jc w:val="center"/>
        <w:rPr>
          <w:b/>
        </w:rPr>
      </w:pPr>
      <w:r>
        <w:rPr>
          <w:b/>
        </w:rPr>
        <w:t xml:space="preserve">Table </w:t>
      </w:r>
      <w:r w:rsidR="00B967B0">
        <w:rPr>
          <w:b/>
        </w:rPr>
        <w:t>TBD10</w:t>
      </w:r>
      <w:r>
        <w:rPr>
          <w:b/>
        </w:rPr>
        <w:t>: C32-FSK encoding table</w:t>
      </w:r>
    </w:p>
    <w:tbl>
      <w:tblPr>
        <w:tblStyle w:val="TableGrid"/>
        <w:tblW w:w="0" w:type="auto"/>
        <w:tblInd w:w="1705" w:type="dxa"/>
        <w:tblLook w:val="04A0" w:firstRow="1" w:lastRow="0" w:firstColumn="1" w:lastColumn="0" w:noHBand="0" w:noVBand="1"/>
      </w:tblPr>
      <w:tblGrid>
        <w:gridCol w:w="1440"/>
        <w:gridCol w:w="3510"/>
      </w:tblGrid>
      <w:tr w:rsidR="0068081A" w14:paraId="12B5D3E7" w14:textId="77777777" w:rsidTr="0068081A">
        <w:tc>
          <w:tcPr>
            <w:tcW w:w="1440" w:type="dxa"/>
          </w:tcPr>
          <w:p w14:paraId="6E256F4A" w14:textId="77777777" w:rsidR="0068081A" w:rsidRDefault="0068081A" w:rsidP="004633AA">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Packet of bits</w:t>
            </w:r>
          </w:p>
          <w:p w14:paraId="2D2B5196" w14:textId="77777777" w:rsidR="0068081A" w:rsidRPr="009471D6" w:rsidRDefault="0068081A" w:rsidP="004633AA">
            <w:pPr>
              <w:pStyle w:val="NormalWeb"/>
              <w:spacing w:before="0" w:beforeAutospacing="0" w:after="0" w:afterAutospacing="0"/>
              <w:jc w:val="center"/>
              <w:rPr>
                <w:rFonts w:ascii="Arial" w:hAnsi="Arial" w:cs="Arial"/>
                <w:b/>
                <w:sz w:val="20"/>
                <w:szCs w:val="36"/>
              </w:rPr>
            </w:pPr>
            <w:r w:rsidRPr="009471D6">
              <w:rPr>
                <w:rFonts w:ascii="Arial" w:hAnsi="Arial" w:cs="Arial"/>
                <w:b/>
                <w:color w:val="000000" w:themeColor="text1"/>
                <w:kern w:val="24"/>
                <w:sz w:val="20"/>
                <w:szCs w:val="28"/>
              </w:rPr>
              <w:t>Input</w:t>
            </w:r>
          </w:p>
        </w:tc>
        <w:tc>
          <w:tcPr>
            <w:tcW w:w="3510" w:type="dxa"/>
          </w:tcPr>
          <w:p w14:paraId="71E5A9F3" w14:textId="77777777" w:rsidR="0068081A" w:rsidRPr="00DC0C72" w:rsidRDefault="0068081A" w:rsidP="004633AA">
            <w:pPr>
              <w:pStyle w:val="NormalWeb"/>
              <w:spacing w:before="0" w:beforeAutospacing="0" w:after="0" w:afterAutospacing="0"/>
              <w:jc w:val="center"/>
              <w:rPr>
                <w:rFonts w:ascii="Arial" w:hAnsi="Arial" w:cs="Arial"/>
                <w:sz w:val="20"/>
                <w:szCs w:val="36"/>
              </w:rPr>
            </w:pPr>
            <w:r>
              <w:rPr>
                <w:rFonts w:ascii="Arial" w:hAnsi="Arial" w:cs="Arial"/>
                <w:color w:val="000000" w:themeColor="text1"/>
                <w:kern w:val="24"/>
                <w:sz w:val="20"/>
                <w:szCs w:val="28"/>
              </w:rPr>
              <w:t>F</w:t>
            </w:r>
            <w:r w:rsidRPr="00DC0C72">
              <w:rPr>
                <w:rFonts w:ascii="Arial" w:hAnsi="Arial" w:cs="Arial"/>
                <w:color w:val="000000" w:themeColor="text1"/>
                <w:kern w:val="24"/>
                <w:sz w:val="20"/>
                <w:szCs w:val="28"/>
              </w:rPr>
              <w:t>requency</w:t>
            </w:r>
            <w:r>
              <w:rPr>
                <w:rFonts w:ascii="Arial" w:hAnsi="Arial" w:cs="Arial"/>
                <w:color w:val="000000" w:themeColor="text1"/>
                <w:kern w:val="24"/>
                <w:sz w:val="20"/>
                <w:szCs w:val="28"/>
              </w:rPr>
              <w:t xml:space="preserve"> </w:t>
            </w:r>
            <w:r w:rsidRPr="009471D6">
              <w:rPr>
                <w:rFonts w:ascii="Arial" w:hAnsi="Arial" w:cs="Arial"/>
                <w:b/>
                <w:color w:val="000000" w:themeColor="text1"/>
                <w:kern w:val="24"/>
                <w:sz w:val="20"/>
                <w:szCs w:val="28"/>
              </w:rPr>
              <w:t>Output</w:t>
            </w:r>
          </w:p>
        </w:tc>
      </w:tr>
      <w:tr w:rsidR="0068081A" w14:paraId="2356B0C0" w14:textId="77777777" w:rsidTr="0068081A">
        <w:tc>
          <w:tcPr>
            <w:tcW w:w="1440" w:type="dxa"/>
          </w:tcPr>
          <w:p w14:paraId="648F0BE0" w14:textId="77777777" w:rsidR="0068081A" w:rsidRPr="00DC0C72" w:rsidRDefault="0068081A" w:rsidP="004633A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1</w:t>
            </w:r>
          </w:p>
        </w:tc>
        <w:tc>
          <w:tcPr>
            <w:tcW w:w="3510" w:type="dxa"/>
          </w:tcPr>
          <w:p w14:paraId="5EC76ABD" w14:textId="77777777" w:rsidR="0068081A" w:rsidRPr="00DC0C72" w:rsidRDefault="0068081A" w:rsidP="004633AA">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0</w:t>
            </w:r>
          </w:p>
        </w:tc>
      </w:tr>
      <w:tr w:rsidR="0068081A" w14:paraId="75A40A2E" w14:textId="77777777" w:rsidTr="0068081A">
        <w:tc>
          <w:tcPr>
            <w:tcW w:w="1440" w:type="dxa"/>
          </w:tcPr>
          <w:p w14:paraId="4FC7724B" w14:textId="77777777" w:rsidR="0068081A" w:rsidRPr="00575548" w:rsidRDefault="0068081A"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00000</w:t>
            </w:r>
          </w:p>
        </w:tc>
        <w:tc>
          <w:tcPr>
            <w:tcW w:w="3510" w:type="dxa"/>
          </w:tcPr>
          <w:p w14:paraId="31787818" w14:textId="77777777" w:rsidR="0068081A" w:rsidRPr="00DC0C72" w:rsidRDefault="0068081A"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1</w:t>
            </w:r>
          </w:p>
        </w:tc>
      </w:tr>
      <w:tr w:rsidR="0068081A" w14:paraId="22037741" w14:textId="77777777" w:rsidTr="0068081A">
        <w:tc>
          <w:tcPr>
            <w:tcW w:w="1440" w:type="dxa"/>
          </w:tcPr>
          <w:p w14:paraId="31278245" w14:textId="77777777" w:rsidR="0068081A" w:rsidRPr="00575548" w:rsidRDefault="0068081A"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00001</w:t>
            </w:r>
          </w:p>
        </w:tc>
        <w:tc>
          <w:tcPr>
            <w:tcW w:w="3510" w:type="dxa"/>
          </w:tcPr>
          <w:p w14:paraId="53BD58C6" w14:textId="77777777" w:rsidR="0068081A" w:rsidRPr="00DC0C72" w:rsidRDefault="0068081A"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2</w:t>
            </w:r>
          </w:p>
        </w:tc>
      </w:tr>
      <w:tr w:rsidR="0068081A" w14:paraId="00F056F6" w14:textId="77777777" w:rsidTr="0068081A">
        <w:tc>
          <w:tcPr>
            <w:tcW w:w="1440" w:type="dxa"/>
          </w:tcPr>
          <w:p w14:paraId="7A02AB7D" w14:textId="77777777" w:rsidR="0068081A" w:rsidRPr="00575548" w:rsidRDefault="0068081A" w:rsidP="004633AA">
            <w:r w:rsidRPr="00575548">
              <w:t>. . .</w:t>
            </w:r>
          </w:p>
        </w:tc>
        <w:tc>
          <w:tcPr>
            <w:tcW w:w="3510" w:type="dxa"/>
          </w:tcPr>
          <w:p w14:paraId="5379C110" w14:textId="77777777" w:rsidR="0068081A" w:rsidRDefault="0068081A" w:rsidP="004633AA">
            <w:r>
              <w:t>. . .</w:t>
            </w:r>
          </w:p>
        </w:tc>
      </w:tr>
      <w:tr w:rsidR="0068081A" w14:paraId="5A3EBEF4" w14:textId="77777777" w:rsidTr="0068081A">
        <w:tc>
          <w:tcPr>
            <w:tcW w:w="1440" w:type="dxa"/>
          </w:tcPr>
          <w:p w14:paraId="1F44CE2C" w14:textId="77777777" w:rsidR="0068081A" w:rsidRPr="00575548" w:rsidRDefault="0068081A"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11110</w:t>
            </w:r>
          </w:p>
        </w:tc>
        <w:tc>
          <w:tcPr>
            <w:tcW w:w="3510" w:type="dxa"/>
          </w:tcPr>
          <w:p w14:paraId="2DA6274F" w14:textId="77777777" w:rsidR="0068081A" w:rsidRPr="00DC0C72" w:rsidRDefault="0068081A"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68081A" w14:paraId="75713FDF" w14:textId="77777777" w:rsidTr="0068081A">
        <w:tc>
          <w:tcPr>
            <w:tcW w:w="1440" w:type="dxa"/>
          </w:tcPr>
          <w:p w14:paraId="34307025" w14:textId="77777777" w:rsidR="0068081A" w:rsidRPr="00575548" w:rsidRDefault="0068081A"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11111</w:t>
            </w:r>
          </w:p>
        </w:tc>
        <w:tc>
          <w:tcPr>
            <w:tcW w:w="3510" w:type="dxa"/>
          </w:tcPr>
          <w:p w14:paraId="414B00FA" w14:textId="77777777" w:rsidR="0068081A" w:rsidRPr="00DC0C72" w:rsidRDefault="0068081A"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68081A" w14:paraId="2CF26939" w14:textId="77777777" w:rsidTr="0068081A">
        <w:tc>
          <w:tcPr>
            <w:tcW w:w="1440" w:type="dxa"/>
          </w:tcPr>
          <w:p w14:paraId="14AC520A" w14:textId="77777777" w:rsidR="0068081A" w:rsidRPr="00DC0C72" w:rsidRDefault="0068081A" w:rsidP="004633AA">
            <w:pPr>
              <w:pStyle w:val="NormalWeb"/>
              <w:spacing w:before="0" w:beforeAutospacing="0" w:after="0" w:afterAutospacing="0"/>
              <w:rPr>
                <w:rFonts w:ascii="Arial" w:hAnsi="Arial" w:cs="Arial"/>
                <w:color w:val="C00000"/>
                <w:kern w:val="24"/>
                <w:sz w:val="20"/>
                <w:szCs w:val="28"/>
              </w:rPr>
            </w:pPr>
            <w:r w:rsidRPr="00DE1BF2">
              <w:rPr>
                <w:rFonts w:ascii="Arial" w:hAnsi="Arial" w:cs="Arial"/>
                <w:kern w:val="24"/>
                <w:sz w:val="20"/>
                <w:szCs w:val="28"/>
              </w:rPr>
              <w:t>Preamble 2</w:t>
            </w:r>
          </w:p>
        </w:tc>
        <w:tc>
          <w:tcPr>
            <w:tcW w:w="3510" w:type="dxa"/>
          </w:tcPr>
          <w:p w14:paraId="31D3FF35" w14:textId="77777777" w:rsidR="0068081A" w:rsidRPr="00DC0C72" w:rsidRDefault="0068081A" w:rsidP="004633AA">
            <w:pPr>
              <w:pStyle w:val="NormalWeb"/>
              <w:spacing w:before="0" w:beforeAutospacing="0" w:after="0" w:afterAutospacing="0"/>
              <w:jc w:val="center"/>
              <w:rPr>
                <w:rFonts w:ascii="Arial" w:hAnsi="Arial" w:cs="Arial"/>
                <w:color w:val="000000" w:themeColor="text1"/>
                <w:kern w:val="24"/>
                <w:sz w:val="20"/>
                <w:szCs w:val="28"/>
              </w:rPr>
            </w:pPr>
            <w:r>
              <w:rPr>
                <w:rFonts w:ascii="Arial" w:hAnsi="Arial" w:cs="Arial"/>
                <w:color w:val="000000" w:themeColor="text1"/>
                <w:kern w:val="24"/>
                <w:sz w:val="20"/>
                <w:szCs w:val="28"/>
              </w:rPr>
              <w:t>f</w:t>
            </w:r>
            <w:r w:rsidRPr="00DE1BF2">
              <w:rPr>
                <w:rFonts w:ascii="Arial" w:hAnsi="Arial" w:cs="Arial"/>
                <w:color w:val="000000" w:themeColor="text1"/>
                <w:kern w:val="24"/>
                <w:sz w:val="20"/>
                <w:szCs w:val="28"/>
                <w:vertAlign w:val="subscript"/>
              </w:rPr>
              <w:t>33</w:t>
            </w:r>
          </w:p>
        </w:tc>
      </w:tr>
    </w:tbl>
    <w:p w14:paraId="53DF9E4E" w14:textId="77777777" w:rsidR="0068081A" w:rsidRPr="00ED0226" w:rsidRDefault="0068081A" w:rsidP="001162B1">
      <w:pPr>
        <w:spacing w:after="120"/>
        <w:jc w:val="both"/>
        <w:rPr>
          <w:color w:val="7030A0"/>
        </w:rPr>
      </w:pPr>
    </w:p>
    <w:p w14:paraId="3633C884" w14:textId="7199E71E" w:rsidR="00ED72A0" w:rsidRDefault="00ED72A0" w:rsidP="00ED72A0">
      <w:pPr>
        <w:spacing w:after="120"/>
        <w:rPr>
          <w:b/>
        </w:rPr>
      </w:pPr>
    </w:p>
    <w:p w14:paraId="7BA046F1" w14:textId="77777777" w:rsidR="00ED72A0" w:rsidRDefault="00ED72A0" w:rsidP="00ED72A0">
      <w:pPr>
        <w:spacing w:after="120"/>
        <w:rPr>
          <w:b/>
        </w:rPr>
      </w:pPr>
    </w:p>
    <w:p w14:paraId="4ECE8755" w14:textId="77777777" w:rsidR="00ED72A0" w:rsidRDefault="00ED72A0" w:rsidP="00ED72A0">
      <w:pPr>
        <w:spacing w:after="120"/>
        <w:rPr>
          <w:b/>
        </w:rPr>
      </w:pPr>
    </w:p>
    <w:p w14:paraId="642AA46A" w14:textId="77777777" w:rsidR="00ED72A0" w:rsidRDefault="00ED72A0" w:rsidP="00ED72A0">
      <w:pPr>
        <w:spacing w:after="120"/>
        <w:jc w:val="center"/>
        <w:rPr>
          <w:b/>
        </w:rPr>
      </w:pPr>
    </w:p>
    <w:p w14:paraId="52F25CDC" w14:textId="77777777" w:rsidR="00ED72A0" w:rsidRDefault="00ED72A0" w:rsidP="00ED72A0">
      <w:pPr>
        <w:spacing w:after="120"/>
        <w:jc w:val="center"/>
        <w:rPr>
          <w:b/>
        </w:rPr>
      </w:pPr>
    </w:p>
    <w:p w14:paraId="36E14268" w14:textId="77777777" w:rsidR="00ED72A0" w:rsidRDefault="00ED72A0" w:rsidP="00ED72A0">
      <w:pPr>
        <w:spacing w:after="120"/>
        <w:rPr>
          <w:b/>
        </w:rPr>
      </w:pPr>
    </w:p>
    <w:p w14:paraId="435DEFE9" w14:textId="77777777" w:rsidR="00DE1BF2" w:rsidRDefault="00DE1BF2" w:rsidP="00ED72A0">
      <w:pPr>
        <w:spacing w:after="120"/>
        <w:jc w:val="center"/>
        <w:rPr>
          <w:b/>
        </w:rPr>
      </w:pPr>
    </w:p>
    <w:p w14:paraId="20FD7AAC" w14:textId="77777777" w:rsidR="00DE1BF2" w:rsidRDefault="00DE1BF2" w:rsidP="00ED72A0">
      <w:pPr>
        <w:spacing w:after="120"/>
        <w:jc w:val="center"/>
        <w:rPr>
          <w:b/>
        </w:rPr>
      </w:pPr>
    </w:p>
    <w:p w14:paraId="0AE838A6" w14:textId="72544CEB" w:rsidR="00ED72A0" w:rsidRPr="000C6BAC" w:rsidRDefault="00ED72A0" w:rsidP="001162B1">
      <w:pPr>
        <w:spacing w:after="120"/>
        <w:jc w:val="both"/>
      </w:pPr>
      <w:r w:rsidRPr="000C6BAC">
        <w:rPr>
          <w:noProof/>
        </w:rPr>
        <w:lastRenderedPageBreak/>
        <w:t>Beside</w:t>
      </w:r>
      <w:r w:rsidRPr="000C6BAC">
        <w:t xml:space="preserve"> 32 frequencies</w:t>
      </w:r>
      <w:r w:rsidR="001162B1" w:rsidRPr="000C6BAC">
        <w:t xml:space="preserve"> (f</w:t>
      </w:r>
      <w:r w:rsidR="001162B1" w:rsidRPr="000C6BAC">
        <w:rPr>
          <w:vertAlign w:val="subscript"/>
        </w:rPr>
        <w:t>1</w:t>
      </w:r>
      <w:r w:rsidR="001162B1" w:rsidRPr="000C6BAC">
        <w:t xml:space="preserve"> – f</w:t>
      </w:r>
      <w:r w:rsidR="001162B1" w:rsidRPr="000C6BAC">
        <w:rPr>
          <w:vertAlign w:val="subscript"/>
        </w:rPr>
        <w:t>32</w:t>
      </w:r>
      <w:r w:rsidR="001162B1" w:rsidRPr="000C6BAC">
        <w:t>)</w:t>
      </w:r>
      <w:r w:rsidRPr="000C6BAC">
        <w:t xml:space="preserve"> are selected to encode </w:t>
      </w:r>
      <w:r w:rsidR="002162BB" w:rsidRPr="000C6BAC">
        <w:t>bits</w:t>
      </w:r>
      <w:r w:rsidRPr="000C6BAC">
        <w:rPr>
          <w:noProof/>
        </w:rPr>
        <w:t>, two</w:t>
      </w:r>
      <w:r w:rsidRPr="000C6BAC">
        <w:t xml:space="preserve"> additional frequencies </w:t>
      </w:r>
      <w:r w:rsidRPr="000C6BAC">
        <w:rPr>
          <w:noProof/>
        </w:rPr>
        <w:t xml:space="preserve">are </w:t>
      </w:r>
      <w:r w:rsidR="002162BB" w:rsidRPr="000C6BAC">
        <w:rPr>
          <w:noProof/>
        </w:rPr>
        <w:t>selected</w:t>
      </w:r>
      <w:r w:rsidRPr="000C6BAC">
        <w:t xml:space="preserve"> as preamble symbols</w:t>
      </w:r>
      <w:r w:rsidR="001162B1" w:rsidRPr="000C6BAC">
        <w:t xml:space="preserve"> (</w:t>
      </w:r>
      <w:proofErr w:type="spellStart"/>
      <w:r w:rsidR="001162B1" w:rsidRPr="000C6BAC">
        <w:t>f</w:t>
      </w:r>
      <w:r w:rsidR="001162B1" w:rsidRPr="000C6BAC">
        <w:rPr>
          <w:vertAlign w:val="subscript"/>
        </w:rPr>
        <w:t>SF</w:t>
      </w:r>
      <w:proofErr w:type="spellEnd"/>
      <w:r w:rsidR="001162B1" w:rsidRPr="000C6BAC">
        <w:t xml:space="preserve"> </w:t>
      </w:r>
      <w:r w:rsidR="0041015E" w:rsidRPr="000C6BAC">
        <w:t>= f</w:t>
      </w:r>
      <w:r w:rsidR="0041015E" w:rsidRPr="000C6BAC">
        <w:rPr>
          <w:vertAlign w:val="subscript"/>
        </w:rPr>
        <w:t>0</w:t>
      </w:r>
      <w:r w:rsidR="0041015E" w:rsidRPr="000C6BAC">
        <w:t xml:space="preserve"> </w:t>
      </w:r>
      <w:r w:rsidR="001162B1" w:rsidRPr="000C6BAC">
        <w:t xml:space="preserve">and </w:t>
      </w:r>
      <w:proofErr w:type="spellStart"/>
      <w:r w:rsidR="001162B1" w:rsidRPr="000C6BAC">
        <w:t>f’</w:t>
      </w:r>
      <w:r w:rsidR="001162B1" w:rsidRPr="000C6BAC">
        <w:rPr>
          <w:vertAlign w:val="subscript"/>
        </w:rPr>
        <w:t>SF</w:t>
      </w:r>
      <w:proofErr w:type="spellEnd"/>
      <w:r w:rsidR="0041015E" w:rsidRPr="000C6BAC">
        <w:rPr>
          <w:vertAlign w:val="subscript"/>
        </w:rPr>
        <w:t xml:space="preserve">= </w:t>
      </w:r>
      <w:r w:rsidR="0041015E" w:rsidRPr="000C6BAC">
        <w:t>f</w:t>
      </w:r>
      <w:r w:rsidR="0041015E" w:rsidRPr="000C6BAC">
        <w:rPr>
          <w:vertAlign w:val="subscript"/>
        </w:rPr>
        <w:t>33</w:t>
      </w:r>
      <w:r w:rsidR="001162B1" w:rsidRPr="000C6BAC">
        <w:t xml:space="preserve">). </w:t>
      </w:r>
      <w:r w:rsidR="002162BB" w:rsidRPr="000C6BAC">
        <w:t>The relationship between</w:t>
      </w:r>
      <w:r w:rsidRPr="000C6BAC">
        <w:t xml:space="preserve"> data frequencies and preamble frequencies is as follow:</w:t>
      </w:r>
    </w:p>
    <w:p w14:paraId="56A25A11" w14:textId="32E7328B" w:rsidR="00ED72A0" w:rsidRPr="000C6BAC" w:rsidRDefault="00ED72A0" w:rsidP="00A77CEF">
      <w:pPr>
        <w:numPr>
          <w:ilvl w:val="0"/>
          <w:numId w:val="26"/>
        </w:numPr>
        <w:spacing w:after="0" w:line="240" w:lineRule="auto"/>
        <w:jc w:val="both"/>
      </w:pPr>
      <w:r w:rsidRPr="000C6BAC">
        <w:t>f</w:t>
      </w:r>
      <w:r w:rsidRPr="000C6BAC">
        <w:rPr>
          <w:vertAlign w:val="subscript"/>
        </w:rPr>
        <w:t>i</w:t>
      </w:r>
      <w:r w:rsidRPr="000C6BAC">
        <w:t xml:space="preserve"> = </w:t>
      </w:r>
      <w:proofErr w:type="spellStart"/>
      <w:r w:rsidRPr="000C6BAC">
        <w:t>f</w:t>
      </w:r>
      <w:r w:rsidRPr="000C6BAC">
        <w:rPr>
          <w:vertAlign w:val="subscript"/>
        </w:rPr>
        <w:t>SF</w:t>
      </w:r>
      <w:proofErr w:type="spellEnd"/>
      <w:r w:rsidRPr="000C6BAC">
        <w:rPr>
          <w:vertAlign w:val="subscript"/>
        </w:rPr>
        <w:t xml:space="preserve"> </w:t>
      </w:r>
      <w:r w:rsidRPr="000C6BAC">
        <w:t xml:space="preserve">+ </w:t>
      </w:r>
      <w:proofErr w:type="spellStart"/>
      <w:r w:rsidRPr="000C6BAC">
        <w:t>i</w:t>
      </w:r>
      <w:proofErr w:type="spellEnd"/>
      <w:r w:rsidRPr="000C6BAC">
        <w:t xml:space="preserve">.∆f </w:t>
      </w:r>
      <w:r w:rsidRPr="000C6BAC">
        <w:tab/>
        <w:t xml:space="preserve">                 </w:t>
      </w:r>
      <w:r w:rsidR="001B5B9A" w:rsidRPr="000C6BAC">
        <w:t xml:space="preserve">                   (</w:t>
      </w:r>
      <w:proofErr w:type="spellStart"/>
      <w:r w:rsidR="001B5B9A" w:rsidRPr="000C6BAC">
        <w:t>i</w:t>
      </w:r>
      <w:proofErr w:type="spellEnd"/>
      <w:r w:rsidR="001B5B9A" w:rsidRPr="000C6BAC">
        <w:t>=1; 2;…; 33</w:t>
      </w:r>
      <w:r w:rsidRPr="000C6BAC">
        <w:t>)</w:t>
      </w:r>
    </w:p>
    <w:p w14:paraId="2D662401" w14:textId="28D62253" w:rsidR="00ED72A0" w:rsidRPr="000C6BAC" w:rsidRDefault="00ED72A0" w:rsidP="00ED72A0">
      <w:pPr>
        <w:spacing w:after="120"/>
      </w:pPr>
      <w:proofErr w:type="gramStart"/>
      <w:r w:rsidRPr="000C6BAC">
        <w:t>where</w:t>
      </w:r>
      <w:proofErr w:type="gramEnd"/>
      <w:r w:rsidRPr="000C6BAC">
        <w:t xml:space="preserve"> ∆f is the </w:t>
      </w:r>
      <w:r w:rsidR="002162BB" w:rsidRPr="000C6BAC">
        <w:t xml:space="preserve">selected </w:t>
      </w:r>
      <w:r w:rsidRPr="000C6BAC">
        <w:t>frequency separation value</w:t>
      </w:r>
      <w:r w:rsidR="002162BB" w:rsidRPr="000C6BAC">
        <w:t>.</w:t>
      </w:r>
    </w:p>
    <w:p w14:paraId="4B5E2101" w14:textId="7474354F" w:rsidR="00ED72A0" w:rsidRPr="000C6BAC" w:rsidRDefault="002162BB" w:rsidP="002162BB">
      <w:pPr>
        <w:spacing w:after="120"/>
        <w:jc w:val="both"/>
      </w:pPr>
      <w:r w:rsidRPr="000C6BAC">
        <w:t xml:space="preserve">The </w:t>
      </w:r>
      <w:r w:rsidR="007570DA" w:rsidRPr="000C6BAC">
        <w:t>selection</w:t>
      </w:r>
      <w:r w:rsidRPr="000C6BAC">
        <w:t xml:space="preserve"> of all frequencies </w:t>
      </w:r>
      <w:proofErr w:type="gramStart"/>
      <w:r w:rsidRPr="000C6BAC">
        <w:t xml:space="preserve">shall </w:t>
      </w:r>
      <w:r w:rsidRPr="000C6BAC">
        <w:rPr>
          <w:noProof/>
        </w:rPr>
        <w:t>be configured</w:t>
      </w:r>
      <w:proofErr w:type="gramEnd"/>
      <w:r w:rsidRPr="000C6BAC">
        <w:t xml:space="preserve"> over the f</w:t>
      </w:r>
      <w:r w:rsidR="00ED0226" w:rsidRPr="000C6BAC">
        <w:t>irst frequency preamble (</w:t>
      </w:r>
      <w:proofErr w:type="spellStart"/>
      <w:r w:rsidR="00ED0226" w:rsidRPr="000C6BAC">
        <w:rPr>
          <w:noProof/>
        </w:rPr>
        <w:t>f</w:t>
      </w:r>
      <w:r w:rsidR="00ED0226" w:rsidRPr="000C6BAC">
        <w:rPr>
          <w:noProof/>
          <w:vertAlign w:val="subscript"/>
        </w:rPr>
        <w:t>SF</w:t>
      </w:r>
      <w:proofErr w:type="spellEnd"/>
      <w:r w:rsidR="00ED0226" w:rsidRPr="000C6BAC">
        <w:t xml:space="preserve">) </w:t>
      </w:r>
      <w:r w:rsidRPr="000C6BAC">
        <w:t xml:space="preserve">which </w:t>
      </w:r>
      <w:r w:rsidR="00ED0226" w:rsidRPr="000C6BAC">
        <w:t xml:space="preserve">shall </w:t>
      </w:r>
      <w:r w:rsidR="00ED0226" w:rsidRPr="000C6BAC">
        <w:rPr>
          <w:noProof/>
        </w:rPr>
        <w:t>be implemented</w:t>
      </w:r>
      <w:r w:rsidR="00ED0226" w:rsidRPr="000C6BAC">
        <w:t xml:space="preserve"> over the PHY PIB attribute </w:t>
      </w:r>
      <w:r w:rsidR="00ED0226" w:rsidRPr="000C6BAC">
        <w:rPr>
          <w:i/>
          <w:noProof/>
        </w:rPr>
        <w:t>phyCmfskPreamble</w:t>
      </w:r>
      <w:r w:rsidRPr="000C6BAC">
        <w:rPr>
          <w:i/>
        </w:rPr>
        <w:t xml:space="preserve"> </w:t>
      </w:r>
      <w:r w:rsidRPr="000C6BAC">
        <w:t xml:space="preserve">and the frequency </w:t>
      </w:r>
      <w:r w:rsidR="00694E97" w:rsidRPr="000C6BAC">
        <w:t>separation, which</w:t>
      </w:r>
      <w:r w:rsidRPr="000C6BAC">
        <w:t xml:space="preserve"> shall be implemented over the PHY PIB attribute </w:t>
      </w:r>
      <w:r w:rsidRPr="000C6BAC">
        <w:rPr>
          <w:i/>
          <w:noProof/>
        </w:rPr>
        <w:t>phyCmfskFrequencySeparation</w:t>
      </w:r>
      <w:r w:rsidRPr="000C6BAC">
        <w:rPr>
          <w:i/>
        </w:rPr>
        <w:t>.</w:t>
      </w:r>
    </w:p>
    <w:p w14:paraId="255AB95A" w14:textId="77777777" w:rsidR="00ED72A0" w:rsidRPr="000C6BAC" w:rsidRDefault="00ED72A0" w:rsidP="00ED72A0">
      <w:pPr>
        <w:spacing w:after="120"/>
      </w:pPr>
    </w:p>
    <w:p w14:paraId="24857582" w14:textId="7535B355" w:rsidR="00ED72A0" w:rsidRPr="000C6BAC" w:rsidRDefault="00ED72A0" w:rsidP="002A15F0">
      <w:pPr>
        <w:pStyle w:val="Heading4"/>
        <w:rPr>
          <w:b/>
          <w:color w:val="auto"/>
        </w:rPr>
      </w:pPr>
      <w:proofErr w:type="gramStart"/>
      <w:r w:rsidRPr="000C6BAC">
        <w:rPr>
          <w:b/>
          <w:color w:val="auto"/>
        </w:rPr>
        <w:t>1</w:t>
      </w:r>
      <w:r w:rsidR="00ED0226" w:rsidRPr="000C6BAC">
        <w:rPr>
          <w:b/>
          <w:color w:val="auto"/>
        </w:rPr>
        <w:t>4</w:t>
      </w:r>
      <w:r w:rsidRPr="000C6BAC">
        <w:rPr>
          <w:b/>
          <w:color w:val="auto"/>
        </w:rPr>
        <w:t>.2.</w:t>
      </w:r>
      <w:r w:rsidR="002A15F0" w:rsidRPr="000C6BAC">
        <w:rPr>
          <w:b/>
          <w:color w:val="auto"/>
        </w:rPr>
        <w:t>3.3</w:t>
      </w:r>
      <w:r w:rsidRPr="000C6BAC">
        <w:rPr>
          <w:b/>
          <w:color w:val="auto"/>
        </w:rPr>
        <w:t xml:space="preserve">  64</w:t>
      </w:r>
      <w:proofErr w:type="gramEnd"/>
      <w:r w:rsidRPr="000C6BAC">
        <w:rPr>
          <w:b/>
          <w:color w:val="auto"/>
        </w:rPr>
        <w:t xml:space="preserve">-FSK </w:t>
      </w:r>
      <w:r w:rsidR="002A15F0" w:rsidRPr="000C6BAC">
        <w:rPr>
          <w:b/>
          <w:color w:val="auto"/>
        </w:rPr>
        <w:t>bits-to-frequency mapping</w:t>
      </w:r>
    </w:p>
    <w:p w14:paraId="35804297" w14:textId="4EEFFDA9" w:rsidR="007570DA" w:rsidRPr="000C6BAC" w:rsidRDefault="007570DA" w:rsidP="00ED0226">
      <w:pPr>
        <w:spacing w:after="120"/>
        <w:jc w:val="both"/>
      </w:pPr>
      <w:r w:rsidRPr="000C6BAC">
        <w:t xml:space="preserve">64-FSK is also a specific case of </w:t>
      </w:r>
      <w:r w:rsidR="00FC528B" w:rsidRPr="000C6BAC">
        <w:t>C</w:t>
      </w:r>
      <w:r w:rsidRPr="000C6BAC">
        <w:t xml:space="preserve">M-FSK encoder. It shall map a packet of bits, including one asynchronous bit and five data bits into a frequency among selected 64 frequencies. The bits-to-symbol mapping table </w:t>
      </w:r>
      <w:r w:rsidRPr="000C6BAC">
        <w:rPr>
          <w:noProof/>
        </w:rPr>
        <w:t>is shown</w:t>
      </w:r>
      <w:r w:rsidRPr="000C6BAC">
        <w:t xml:space="preserve"> </w:t>
      </w:r>
      <w:r w:rsidRPr="000C6BAC">
        <w:rPr>
          <w:noProof/>
        </w:rPr>
        <w:t>in</w:t>
      </w:r>
      <w:r w:rsidRPr="000C6BAC">
        <w:t xml:space="preserve"> </w:t>
      </w:r>
      <w:r w:rsidR="00B967B0" w:rsidRPr="000C6BAC">
        <w:rPr>
          <w:highlight w:val="yellow"/>
        </w:rPr>
        <w:t>Table TBD11</w:t>
      </w:r>
      <w:r w:rsidRPr="000C6BAC">
        <w:rPr>
          <w:highlight w:val="yellow"/>
        </w:rPr>
        <w:t>.</w:t>
      </w:r>
    </w:p>
    <w:p w14:paraId="156DC905" w14:textId="0D6DF8D7" w:rsidR="00B967B0" w:rsidRPr="00DC0C72" w:rsidRDefault="00B967B0" w:rsidP="00B967B0">
      <w:pPr>
        <w:jc w:val="center"/>
        <w:rPr>
          <w:b/>
        </w:rPr>
      </w:pPr>
      <w:r>
        <w:rPr>
          <w:b/>
        </w:rPr>
        <w:t>Table TBD11- C64-FSK encoding table</w:t>
      </w:r>
    </w:p>
    <w:tbl>
      <w:tblPr>
        <w:tblStyle w:val="TableGrid"/>
        <w:tblW w:w="0" w:type="auto"/>
        <w:tblInd w:w="1885" w:type="dxa"/>
        <w:tblLook w:val="04A0" w:firstRow="1" w:lastRow="0" w:firstColumn="1" w:lastColumn="0" w:noHBand="0" w:noVBand="1"/>
      </w:tblPr>
      <w:tblGrid>
        <w:gridCol w:w="2430"/>
        <w:gridCol w:w="3510"/>
      </w:tblGrid>
      <w:tr w:rsidR="00B967B0" w14:paraId="41DA3537" w14:textId="77777777" w:rsidTr="00B967B0">
        <w:tc>
          <w:tcPr>
            <w:tcW w:w="2430" w:type="dxa"/>
          </w:tcPr>
          <w:p w14:paraId="2FC58721" w14:textId="77777777" w:rsidR="00B967B0" w:rsidRPr="00F470AF" w:rsidRDefault="00B967B0" w:rsidP="004633AA">
            <w:pPr>
              <w:pStyle w:val="NormalWeb"/>
              <w:spacing w:before="0" w:beforeAutospacing="0" w:after="0" w:afterAutospacing="0"/>
              <w:jc w:val="center"/>
              <w:rPr>
                <w:rFonts w:ascii="Arial" w:hAnsi="Arial" w:cs="Arial"/>
                <w:color w:val="000000" w:themeColor="text1"/>
                <w:kern w:val="24"/>
                <w:sz w:val="20"/>
                <w:szCs w:val="28"/>
              </w:rPr>
            </w:pPr>
            <w:r w:rsidRPr="00F470AF">
              <w:rPr>
                <w:rFonts w:ascii="Arial" w:hAnsi="Arial" w:cs="Arial"/>
                <w:color w:val="000000" w:themeColor="text1"/>
                <w:kern w:val="24"/>
                <w:sz w:val="20"/>
                <w:szCs w:val="28"/>
              </w:rPr>
              <w:t>Packet of bits</w:t>
            </w:r>
          </w:p>
          <w:p w14:paraId="47DDCD50" w14:textId="77777777" w:rsidR="00B967B0" w:rsidRPr="00B967B0" w:rsidRDefault="00B967B0" w:rsidP="004633AA">
            <w:pPr>
              <w:pStyle w:val="NormalWeb"/>
              <w:spacing w:before="0" w:beforeAutospacing="0" w:after="0" w:afterAutospacing="0"/>
              <w:jc w:val="center"/>
              <w:rPr>
                <w:rFonts w:ascii="Arial" w:hAnsi="Arial" w:cs="Arial"/>
                <w:b/>
                <w:sz w:val="20"/>
                <w:szCs w:val="36"/>
              </w:rPr>
            </w:pPr>
            <w:r w:rsidRPr="00B967B0">
              <w:rPr>
                <w:rFonts w:ascii="Arial" w:hAnsi="Arial" w:cs="Arial"/>
                <w:b/>
                <w:color w:val="000000" w:themeColor="text1"/>
                <w:kern w:val="24"/>
                <w:sz w:val="20"/>
                <w:szCs w:val="28"/>
              </w:rPr>
              <w:t>Input</w:t>
            </w:r>
          </w:p>
        </w:tc>
        <w:tc>
          <w:tcPr>
            <w:tcW w:w="3510" w:type="dxa"/>
          </w:tcPr>
          <w:p w14:paraId="51E189FE" w14:textId="77777777" w:rsidR="00B967B0" w:rsidRPr="00F470AF" w:rsidRDefault="00B967B0" w:rsidP="004633AA">
            <w:pPr>
              <w:pStyle w:val="NormalWeb"/>
              <w:spacing w:before="0" w:beforeAutospacing="0" w:after="0" w:afterAutospacing="0"/>
              <w:jc w:val="center"/>
              <w:rPr>
                <w:rFonts w:ascii="Arial" w:hAnsi="Arial" w:cs="Arial"/>
                <w:color w:val="000000" w:themeColor="text1"/>
                <w:kern w:val="24"/>
                <w:sz w:val="20"/>
                <w:szCs w:val="28"/>
              </w:rPr>
            </w:pPr>
            <w:r w:rsidRPr="00F470AF">
              <w:rPr>
                <w:rFonts w:ascii="Arial" w:hAnsi="Arial" w:cs="Arial"/>
                <w:color w:val="000000" w:themeColor="text1"/>
                <w:kern w:val="24"/>
                <w:sz w:val="20"/>
                <w:szCs w:val="28"/>
              </w:rPr>
              <w:t xml:space="preserve">Frequency </w:t>
            </w:r>
          </w:p>
          <w:p w14:paraId="231A451D" w14:textId="5477B4BB" w:rsidR="00B967B0" w:rsidRPr="00B967B0" w:rsidRDefault="00B967B0" w:rsidP="004633AA">
            <w:pPr>
              <w:pStyle w:val="NormalWeb"/>
              <w:spacing w:before="0" w:beforeAutospacing="0" w:after="0" w:afterAutospacing="0"/>
              <w:jc w:val="center"/>
              <w:rPr>
                <w:rFonts w:ascii="Arial" w:hAnsi="Arial" w:cs="Arial"/>
                <w:b/>
                <w:sz w:val="20"/>
                <w:szCs w:val="36"/>
              </w:rPr>
            </w:pPr>
            <w:r w:rsidRPr="00B967B0">
              <w:rPr>
                <w:rFonts w:ascii="Arial" w:hAnsi="Arial" w:cs="Arial"/>
                <w:b/>
                <w:color w:val="000000" w:themeColor="text1"/>
                <w:kern w:val="24"/>
                <w:sz w:val="20"/>
                <w:szCs w:val="28"/>
              </w:rPr>
              <w:t>Output</w:t>
            </w:r>
          </w:p>
        </w:tc>
      </w:tr>
      <w:tr w:rsidR="00B967B0" w14:paraId="3CDC5627" w14:textId="77777777" w:rsidTr="00B967B0">
        <w:tc>
          <w:tcPr>
            <w:tcW w:w="2430" w:type="dxa"/>
          </w:tcPr>
          <w:p w14:paraId="6B3843FD"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Pr>
                <w:rFonts w:ascii="Verdana" w:eastAsia="Gulim" w:hAnsi="Verdana" w:cs="Arial"/>
                <w:color w:val="000000" w:themeColor="text1"/>
                <w:kern w:val="24"/>
                <w:sz w:val="20"/>
                <w:szCs w:val="28"/>
              </w:rPr>
              <w:t>Preamble 1</w:t>
            </w:r>
          </w:p>
        </w:tc>
        <w:tc>
          <w:tcPr>
            <w:tcW w:w="3510" w:type="dxa"/>
          </w:tcPr>
          <w:p w14:paraId="689525E9" w14:textId="77777777" w:rsidR="00B967B0" w:rsidRPr="00D6772D" w:rsidRDefault="00B967B0" w:rsidP="004633AA">
            <w:pPr>
              <w:pStyle w:val="NormalWeb"/>
              <w:spacing w:before="0" w:beforeAutospacing="0" w:after="0" w:afterAutospacing="0"/>
              <w:jc w:val="center"/>
              <w:rPr>
                <w:rFonts w:ascii="Arial" w:hAnsi="Arial" w:cs="Arial"/>
                <w:sz w:val="20"/>
                <w:szCs w:val="36"/>
              </w:rPr>
            </w:pPr>
            <w:r w:rsidRPr="0022046E">
              <w:rPr>
                <w:rFonts w:ascii="Arial" w:hAnsi="Arial" w:cs="Arial"/>
                <w:bCs/>
                <w:noProof/>
                <w:color w:val="000000" w:themeColor="text1"/>
                <w:kern w:val="24"/>
                <w:sz w:val="20"/>
                <w:szCs w:val="28"/>
              </w:rPr>
              <w:t>f</w:t>
            </w:r>
            <w:r w:rsidRPr="0022046E">
              <w:rPr>
                <w:rFonts w:ascii="Arial" w:hAnsi="Arial" w:cs="Arial"/>
                <w:bCs/>
                <w:noProof/>
                <w:color w:val="000000" w:themeColor="text1"/>
                <w:kern w:val="24"/>
                <w:sz w:val="20"/>
                <w:szCs w:val="28"/>
                <w:vertAlign w:val="subscript"/>
              </w:rPr>
              <w:t>o</w:t>
            </w:r>
          </w:p>
        </w:tc>
      </w:tr>
      <w:tr w:rsidR="00B967B0" w14:paraId="136FBF82" w14:textId="77777777" w:rsidTr="00B967B0">
        <w:tc>
          <w:tcPr>
            <w:tcW w:w="2430" w:type="dxa"/>
          </w:tcPr>
          <w:p w14:paraId="6BE1EF55"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00000</w:t>
            </w:r>
          </w:p>
        </w:tc>
        <w:tc>
          <w:tcPr>
            <w:tcW w:w="3510" w:type="dxa"/>
          </w:tcPr>
          <w:p w14:paraId="55A76F90"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1</w:t>
            </w:r>
          </w:p>
        </w:tc>
      </w:tr>
      <w:tr w:rsidR="00B967B0" w14:paraId="44D894E7" w14:textId="77777777" w:rsidTr="00B967B0">
        <w:tc>
          <w:tcPr>
            <w:tcW w:w="2430" w:type="dxa"/>
          </w:tcPr>
          <w:p w14:paraId="411289AF"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00001</w:t>
            </w:r>
          </w:p>
        </w:tc>
        <w:tc>
          <w:tcPr>
            <w:tcW w:w="3510" w:type="dxa"/>
          </w:tcPr>
          <w:p w14:paraId="7F38E5E6"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2B0A08">
              <w:rPr>
                <w:rFonts w:ascii="Arial" w:hAnsi="Arial" w:cs="Arial"/>
                <w:color w:val="000000" w:themeColor="text1"/>
                <w:kern w:val="24"/>
                <w:sz w:val="20"/>
                <w:szCs w:val="28"/>
                <w:vertAlign w:val="subscript"/>
              </w:rPr>
              <w:t>2</w:t>
            </w:r>
          </w:p>
        </w:tc>
      </w:tr>
      <w:tr w:rsidR="00B967B0" w14:paraId="646869E8" w14:textId="77777777" w:rsidTr="00B967B0">
        <w:tc>
          <w:tcPr>
            <w:tcW w:w="5940" w:type="dxa"/>
            <w:gridSpan w:val="2"/>
          </w:tcPr>
          <w:p w14:paraId="43D52E92" w14:textId="77777777" w:rsidR="00B967B0" w:rsidRPr="00575548" w:rsidRDefault="00B967B0" w:rsidP="004633AA">
            <w:pPr>
              <w:jc w:val="center"/>
            </w:pPr>
            <w:r w:rsidRPr="00575548">
              <w:t>…</w:t>
            </w:r>
          </w:p>
        </w:tc>
      </w:tr>
      <w:tr w:rsidR="00B967B0" w14:paraId="47211523" w14:textId="77777777" w:rsidTr="00B967B0">
        <w:tc>
          <w:tcPr>
            <w:tcW w:w="2430" w:type="dxa"/>
          </w:tcPr>
          <w:p w14:paraId="14B3E571"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11110</w:t>
            </w:r>
          </w:p>
        </w:tc>
        <w:tc>
          <w:tcPr>
            <w:tcW w:w="3510" w:type="dxa"/>
          </w:tcPr>
          <w:p w14:paraId="5475D2B4"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1</w:t>
            </w:r>
          </w:p>
        </w:tc>
      </w:tr>
      <w:tr w:rsidR="00B967B0" w14:paraId="10180FDB" w14:textId="77777777" w:rsidTr="00B967B0">
        <w:tc>
          <w:tcPr>
            <w:tcW w:w="2430" w:type="dxa"/>
          </w:tcPr>
          <w:p w14:paraId="5B34C012"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szCs w:val="28"/>
              </w:rPr>
              <w:t>11111</w:t>
            </w:r>
          </w:p>
        </w:tc>
        <w:tc>
          <w:tcPr>
            <w:tcW w:w="3510" w:type="dxa"/>
          </w:tcPr>
          <w:p w14:paraId="11B96302"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2</w:t>
            </w:r>
          </w:p>
        </w:tc>
      </w:tr>
      <w:tr w:rsidR="00B967B0" w14:paraId="4CB4C253" w14:textId="77777777" w:rsidTr="00B967B0">
        <w:tc>
          <w:tcPr>
            <w:tcW w:w="2430" w:type="dxa"/>
          </w:tcPr>
          <w:p w14:paraId="06250D05" w14:textId="77777777" w:rsidR="00B967B0" w:rsidRPr="00575548" w:rsidRDefault="00B967B0" w:rsidP="004633AA">
            <w:pPr>
              <w:pStyle w:val="NormalWeb"/>
              <w:kinsoku w:val="0"/>
              <w:overflowPunct w:val="0"/>
              <w:spacing w:before="0" w:beforeAutospacing="0" w:after="0" w:afterAutospacing="0"/>
              <w:jc w:val="center"/>
              <w:rPr>
                <w:rFonts w:ascii="Arial" w:hAnsi="Arial" w:cs="Arial"/>
                <w:sz w:val="20"/>
                <w:szCs w:val="36"/>
              </w:rPr>
            </w:pPr>
            <w:r w:rsidRPr="00575548">
              <w:rPr>
                <w:rFonts w:ascii="Verdana" w:eastAsia="Gulim" w:hAnsi="Verdana" w:cs="Arial"/>
                <w:kern w:val="24"/>
                <w:sz w:val="20"/>
                <w:szCs w:val="28"/>
              </w:rPr>
              <w:t>Preamble 2</w:t>
            </w:r>
          </w:p>
        </w:tc>
        <w:tc>
          <w:tcPr>
            <w:tcW w:w="3510" w:type="dxa"/>
          </w:tcPr>
          <w:p w14:paraId="56711EBB"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szCs w:val="28"/>
              </w:rPr>
              <w:t>f</w:t>
            </w:r>
            <w:r w:rsidRPr="00DC0C72">
              <w:rPr>
                <w:rFonts w:ascii="Arial" w:hAnsi="Arial" w:cs="Arial"/>
                <w:color w:val="000000" w:themeColor="text1"/>
                <w:kern w:val="24"/>
                <w:position w:val="-7"/>
                <w:sz w:val="20"/>
                <w:szCs w:val="28"/>
                <w:vertAlign w:val="subscript"/>
              </w:rPr>
              <w:t>33</w:t>
            </w:r>
          </w:p>
        </w:tc>
      </w:tr>
      <w:tr w:rsidR="00B967B0" w14:paraId="42B35F24" w14:textId="77777777" w:rsidTr="00B967B0">
        <w:tc>
          <w:tcPr>
            <w:tcW w:w="2430" w:type="dxa"/>
          </w:tcPr>
          <w:p w14:paraId="4D8FD48D"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rPr>
              <w:t>010000</w:t>
            </w:r>
          </w:p>
        </w:tc>
        <w:tc>
          <w:tcPr>
            <w:tcW w:w="3510" w:type="dxa"/>
          </w:tcPr>
          <w:p w14:paraId="21D9FC5E"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4</w:t>
            </w:r>
          </w:p>
        </w:tc>
      </w:tr>
      <w:tr w:rsidR="00B967B0" w14:paraId="744EB179" w14:textId="77777777" w:rsidTr="00B967B0">
        <w:tc>
          <w:tcPr>
            <w:tcW w:w="2430" w:type="dxa"/>
          </w:tcPr>
          <w:p w14:paraId="7655BC5F" w14:textId="77777777" w:rsidR="00B967B0" w:rsidRPr="00575548" w:rsidRDefault="00B967B0" w:rsidP="004633AA">
            <w:pPr>
              <w:pStyle w:val="NormalWeb"/>
              <w:spacing w:before="0" w:beforeAutospacing="0" w:after="0" w:afterAutospacing="0"/>
              <w:rPr>
                <w:rFonts w:ascii="Arial" w:hAnsi="Arial" w:cs="Arial"/>
                <w:sz w:val="20"/>
                <w:szCs w:val="36"/>
              </w:rPr>
            </w:pPr>
            <w:r w:rsidRPr="00575548">
              <w:rPr>
                <w:rFonts w:ascii="Arial" w:hAnsi="Arial" w:cs="Arial"/>
                <w:kern w:val="24"/>
                <w:sz w:val="20"/>
              </w:rPr>
              <w:t>010001</w:t>
            </w:r>
          </w:p>
        </w:tc>
        <w:tc>
          <w:tcPr>
            <w:tcW w:w="3510" w:type="dxa"/>
          </w:tcPr>
          <w:p w14:paraId="52286F9D" w14:textId="77777777" w:rsidR="00B967B0" w:rsidRPr="00DC0C72" w:rsidRDefault="00B967B0" w:rsidP="004633AA">
            <w:pPr>
              <w:pStyle w:val="NormalWeb"/>
              <w:spacing w:before="0" w:beforeAutospacing="0" w:after="0" w:afterAutospacing="0"/>
              <w:jc w:val="center"/>
              <w:rPr>
                <w:rFonts w:ascii="Arial" w:hAnsi="Arial" w:cs="Arial"/>
                <w:sz w:val="20"/>
                <w:szCs w:val="36"/>
              </w:rPr>
            </w:pPr>
            <w:r w:rsidRPr="00DC0C72">
              <w:rPr>
                <w:rFonts w:ascii="Arial" w:hAnsi="Arial" w:cs="Arial"/>
                <w:color w:val="000000" w:themeColor="text1"/>
                <w:kern w:val="24"/>
                <w:sz w:val="20"/>
              </w:rPr>
              <w:t>f</w:t>
            </w:r>
            <w:r w:rsidRPr="00DC0C72">
              <w:rPr>
                <w:rFonts w:ascii="Arial" w:hAnsi="Arial" w:cs="Arial"/>
                <w:color w:val="000000" w:themeColor="text1"/>
                <w:kern w:val="24"/>
                <w:position w:val="-6"/>
                <w:sz w:val="20"/>
                <w:vertAlign w:val="subscript"/>
              </w:rPr>
              <w:t>35</w:t>
            </w:r>
          </w:p>
        </w:tc>
      </w:tr>
      <w:tr w:rsidR="00B967B0" w14:paraId="0DBEEB67" w14:textId="77777777" w:rsidTr="00B967B0">
        <w:tc>
          <w:tcPr>
            <w:tcW w:w="5940" w:type="dxa"/>
            <w:gridSpan w:val="2"/>
          </w:tcPr>
          <w:p w14:paraId="09FB6E30" w14:textId="77777777" w:rsidR="00B967B0" w:rsidRPr="00575548" w:rsidRDefault="00B967B0" w:rsidP="004633AA">
            <w:pPr>
              <w:pStyle w:val="NormalWeb"/>
              <w:spacing w:before="0" w:beforeAutospacing="0" w:after="0" w:afterAutospacing="0"/>
              <w:jc w:val="center"/>
              <w:rPr>
                <w:rFonts w:ascii="Arial" w:hAnsi="Arial" w:cs="Arial"/>
                <w:kern w:val="24"/>
                <w:sz w:val="20"/>
                <w:szCs w:val="28"/>
              </w:rPr>
            </w:pPr>
            <w:r w:rsidRPr="00575548">
              <w:rPr>
                <w:rFonts w:ascii="Arial" w:hAnsi="Arial" w:cs="Arial"/>
                <w:kern w:val="24"/>
                <w:sz w:val="20"/>
                <w:szCs w:val="28"/>
              </w:rPr>
              <w:t>…</w:t>
            </w:r>
          </w:p>
        </w:tc>
      </w:tr>
      <w:tr w:rsidR="00B967B0" w14:paraId="72613EDA" w14:textId="77777777" w:rsidTr="00B967B0">
        <w:tc>
          <w:tcPr>
            <w:tcW w:w="2430" w:type="dxa"/>
          </w:tcPr>
          <w:p w14:paraId="7059783A" w14:textId="77777777" w:rsidR="00B967B0" w:rsidRPr="00575548" w:rsidRDefault="00B967B0" w:rsidP="004633AA">
            <w:pPr>
              <w:pStyle w:val="NormalWeb"/>
              <w:spacing w:before="0" w:beforeAutospacing="0" w:after="0" w:afterAutospacing="0"/>
              <w:rPr>
                <w:rFonts w:ascii="Arial" w:hAnsi="Arial" w:cs="Arial"/>
                <w:sz w:val="18"/>
                <w:szCs w:val="36"/>
              </w:rPr>
            </w:pPr>
            <w:r w:rsidRPr="00575548">
              <w:rPr>
                <w:rFonts w:ascii="Arial" w:hAnsi="Arial" w:cs="Arial"/>
                <w:kern w:val="24"/>
                <w:sz w:val="18"/>
              </w:rPr>
              <w:t>111110</w:t>
            </w:r>
          </w:p>
        </w:tc>
        <w:tc>
          <w:tcPr>
            <w:tcW w:w="3510" w:type="dxa"/>
          </w:tcPr>
          <w:p w14:paraId="3366308C" w14:textId="77777777" w:rsidR="00B967B0" w:rsidRPr="00DC0C72" w:rsidRDefault="00B967B0" w:rsidP="004633AA">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4</w:t>
            </w:r>
          </w:p>
        </w:tc>
      </w:tr>
      <w:tr w:rsidR="00B967B0" w14:paraId="1207FB49" w14:textId="77777777" w:rsidTr="00B967B0">
        <w:tc>
          <w:tcPr>
            <w:tcW w:w="2430" w:type="dxa"/>
          </w:tcPr>
          <w:p w14:paraId="17B522CA" w14:textId="77777777" w:rsidR="00B967B0" w:rsidRPr="00575548" w:rsidRDefault="00B967B0" w:rsidP="004633AA">
            <w:pPr>
              <w:pStyle w:val="NormalWeb"/>
              <w:spacing w:before="0" w:beforeAutospacing="0" w:after="0" w:afterAutospacing="0"/>
              <w:rPr>
                <w:rFonts w:ascii="Arial" w:hAnsi="Arial" w:cs="Arial"/>
                <w:sz w:val="18"/>
                <w:szCs w:val="36"/>
              </w:rPr>
            </w:pPr>
            <w:r w:rsidRPr="00575548">
              <w:rPr>
                <w:rFonts w:ascii="Arial" w:hAnsi="Arial" w:cs="Arial"/>
                <w:kern w:val="24"/>
                <w:sz w:val="18"/>
              </w:rPr>
              <w:t>111111</w:t>
            </w:r>
          </w:p>
        </w:tc>
        <w:tc>
          <w:tcPr>
            <w:tcW w:w="3510" w:type="dxa"/>
          </w:tcPr>
          <w:p w14:paraId="1B0460F3" w14:textId="77777777" w:rsidR="00B967B0" w:rsidRPr="00DC0C72" w:rsidRDefault="00B967B0" w:rsidP="004633AA">
            <w:pPr>
              <w:pStyle w:val="NormalWeb"/>
              <w:spacing w:before="0" w:beforeAutospacing="0" w:after="0" w:afterAutospacing="0"/>
              <w:jc w:val="center"/>
              <w:rPr>
                <w:rFonts w:ascii="Arial" w:hAnsi="Arial" w:cs="Arial"/>
                <w:sz w:val="18"/>
                <w:szCs w:val="36"/>
              </w:rPr>
            </w:pPr>
            <w:r w:rsidRPr="00DC0C72">
              <w:rPr>
                <w:rFonts w:ascii="Arial" w:hAnsi="Arial" w:cs="Arial"/>
                <w:color w:val="000000" w:themeColor="text1"/>
                <w:kern w:val="24"/>
                <w:sz w:val="18"/>
              </w:rPr>
              <w:t>f</w:t>
            </w:r>
            <w:r w:rsidRPr="00DC0C72">
              <w:rPr>
                <w:rFonts w:ascii="Arial" w:hAnsi="Arial" w:cs="Arial"/>
                <w:color w:val="000000" w:themeColor="text1"/>
                <w:kern w:val="24"/>
                <w:position w:val="-6"/>
                <w:sz w:val="18"/>
                <w:vertAlign w:val="subscript"/>
              </w:rPr>
              <w:t>65</w:t>
            </w:r>
          </w:p>
        </w:tc>
      </w:tr>
    </w:tbl>
    <w:p w14:paraId="4617ADA7" w14:textId="77777777" w:rsidR="00B967B0" w:rsidRPr="00B97104" w:rsidRDefault="00B967B0" w:rsidP="00ED0226">
      <w:pPr>
        <w:spacing w:after="120"/>
        <w:jc w:val="both"/>
      </w:pPr>
    </w:p>
    <w:p w14:paraId="104927DF" w14:textId="77777777" w:rsidR="00ED72A0" w:rsidRDefault="00ED72A0" w:rsidP="00ED72A0">
      <w:pPr>
        <w:spacing w:after="120"/>
        <w:jc w:val="center"/>
        <w:rPr>
          <w:b/>
        </w:rPr>
      </w:pPr>
    </w:p>
    <w:p w14:paraId="26CABD33" w14:textId="448C376D" w:rsidR="00ED72A0" w:rsidRPr="000C6BAC" w:rsidRDefault="00ED72A0" w:rsidP="00ED72A0">
      <w:pPr>
        <w:spacing w:after="120"/>
        <w:jc w:val="both"/>
      </w:pPr>
      <w:r w:rsidRPr="00B97104">
        <w:t xml:space="preserve">The 64-FSK frequency band is a twice extension of the 32-FSK frequency band. The first 32 data frequencies and two </w:t>
      </w:r>
      <w:r w:rsidRPr="000C6BAC">
        <w:t>preamble frequencies</w:t>
      </w:r>
      <w:r w:rsidR="009D6759" w:rsidRPr="000C6BAC">
        <w:t xml:space="preserve"> (f</w:t>
      </w:r>
      <w:r w:rsidR="009D6759" w:rsidRPr="000C6BAC">
        <w:rPr>
          <w:vertAlign w:val="subscript"/>
        </w:rPr>
        <w:t>0</w:t>
      </w:r>
      <w:r w:rsidR="009D6759" w:rsidRPr="000C6BAC">
        <w:t>-f</w:t>
      </w:r>
      <w:r w:rsidR="009D6759" w:rsidRPr="000C6BAC">
        <w:rPr>
          <w:vertAlign w:val="subscript"/>
        </w:rPr>
        <w:t>33</w:t>
      </w:r>
      <w:r w:rsidR="009D6759" w:rsidRPr="000C6BAC">
        <w:t>)</w:t>
      </w:r>
      <w:r w:rsidRPr="000C6BAC">
        <w:t xml:space="preserve"> are the same values as addressed in the 32-FSK modulation. </w:t>
      </w:r>
      <w:r w:rsidRPr="000C6BAC">
        <w:rPr>
          <w:noProof/>
        </w:rPr>
        <w:t>Also</w:t>
      </w:r>
      <w:r w:rsidRPr="000C6BAC">
        <w:t xml:space="preserve">, the </w:t>
      </w:r>
      <w:r w:rsidR="00267F08" w:rsidRPr="000C6BAC">
        <w:t>remaining</w:t>
      </w:r>
      <w:r w:rsidRPr="000C6BAC">
        <w:t xml:space="preserve"> 32 frequencies</w:t>
      </w:r>
      <w:r w:rsidR="009D6759" w:rsidRPr="000C6BAC">
        <w:t xml:space="preserve"> (f</w:t>
      </w:r>
      <w:r w:rsidR="009D6759" w:rsidRPr="000C6BAC">
        <w:rPr>
          <w:vertAlign w:val="subscript"/>
        </w:rPr>
        <w:t>34</w:t>
      </w:r>
      <w:r w:rsidR="009D6759" w:rsidRPr="000C6BAC">
        <w:t>-f</w:t>
      </w:r>
      <w:r w:rsidR="009D6759" w:rsidRPr="000C6BAC">
        <w:rPr>
          <w:vertAlign w:val="subscript"/>
        </w:rPr>
        <w:t>65</w:t>
      </w:r>
      <w:r w:rsidR="009D6759" w:rsidRPr="000C6BAC">
        <w:t>)</w:t>
      </w:r>
      <w:r w:rsidRPr="000C6BAC">
        <w:t xml:space="preserve"> </w:t>
      </w:r>
      <w:proofErr w:type="gramStart"/>
      <w:r w:rsidRPr="000C6BAC">
        <w:t>are allocated</w:t>
      </w:r>
      <w:proofErr w:type="gramEnd"/>
      <w:r w:rsidRPr="000C6BAC">
        <w:t xml:space="preserve"> on </w:t>
      </w:r>
      <w:r w:rsidR="00A77CEF" w:rsidRPr="000C6BAC">
        <w:t>higher</w:t>
      </w:r>
      <w:r w:rsidR="00267F08" w:rsidRPr="000C6BAC">
        <w:t xml:space="preserve"> frequencies</w:t>
      </w:r>
      <w:r w:rsidRPr="000C6BAC">
        <w:t xml:space="preserve"> of the 32-FSK modulation band to achieve a </w:t>
      </w:r>
      <w:r w:rsidRPr="000C6BAC">
        <w:rPr>
          <w:noProof/>
        </w:rPr>
        <w:t>higher</w:t>
      </w:r>
      <w:r w:rsidRPr="000C6BAC">
        <w:t xml:space="preserve"> capacity of data per frequency symbol. </w:t>
      </w:r>
    </w:p>
    <w:p w14:paraId="7A1DCAF0" w14:textId="437A3325" w:rsidR="009D6759" w:rsidRPr="000C6BAC" w:rsidRDefault="009D6759" w:rsidP="009D6759">
      <w:pPr>
        <w:numPr>
          <w:ilvl w:val="0"/>
          <w:numId w:val="26"/>
        </w:numPr>
        <w:spacing w:after="0" w:line="240" w:lineRule="auto"/>
        <w:jc w:val="both"/>
      </w:pPr>
      <w:r w:rsidRPr="000C6BAC">
        <w:t>f</w:t>
      </w:r>
      <w:r w:rsidRPr="000C6BAC">
        <w:rPr>
          <w:vertAlign w:val="subscript"/>
        </w:rPr>
        <w:t>i</w:t>
      </w:r>
      <w:r w:rsidRPr="000C6BAC">
        <w:t xml:space="preserve"> = </w:t>
      </w:r>
      <w:r w:rsidRPr="000C6BAC">
        <w:rPr>
          <w:noProof/>
        </w:rPr>
        <w:t>f</w:t>
      </w:r>
      <w:r w:rsidRPr="000C6BAC">
        <w:rPr>
          <w:noProof/>
          <w:vertAlign w:val="subscript"/>
        </w:rPr>
        <w:t>SF</w:t>
      </w:r>
      <w:r w:rsidRPr="000C6BAC">
        <w:rPr>
          <w:vertAlign w:val="subscript"/>
        </w:rPr>
        <w:t xml:space="preserve"> </w:t>
      </w:r>
      <w:r w:rsidRPr="000C6BAC">
        <w:t xml:space="preserve">+ </w:t>
      </w:r>
      <w:proofErr w:type="spellStart"/>
      <w:r w:rsidRPr="000C6BAC">
        <w:t>i</w:t>
      </w:r>
      <w:proofErr w:type="spellEnd"/>
      <w:r w:rsidRPr="000C6BAC">
        <w:t xml:space="preserve">.∆f </w:t>
      </w:r>
      <w:r w:rsidRPr="000C6BAC">
        <w:tab/>
        <w:t xml:space="preserve">                                    (</w:t>
      </w:r>
      <w:proofErr w:type="spellStart"/>
      <w:r w:rsidRPr="000C6BAC">
        <w:t>i</w:t>
      </w:r>
      <w:proofErr w:type="spellEnd"/>
      <w:r w:rsidRPr="000C6BAC">
        <w:t>=1; 2;…; 65)</w:t>
      </w:r>
    </w:p>
    <w:p w14:paraId="63FF496E" w14:textId="77777777" w:rsidR="009D6759" w:rsidRPr="000C6BAC" w:rsidRDefault="009D6759" w:rsidP="009D6759">
      <w:pPr>
        <w:spacing w:after="120"/>
      </w:pPr>
      <w:r w:rsidRPr="000C6BAC">
        <w:rPr>
          <w:noProof/>
        </w:rPr>
        <w:t>where ∆f is the selected frequency separation value.</w:t>
      </w:r>
    </w:p>
    <w:p w14:paraId="282A4ECD" w14:textId="77777777" w:rsidR="009D6759" w:rsidRPr="000C6BAC" w:rsidRDefault="009D6759" w:rsidP="00ED72A0">
      <w:pPr>
        <w:spacing w:after="120"/>
        <w:jc w:val="both"/>
      </w:pPr>
    </w:p>
    <w:p w14:paraId="4AC91F59" w14:textId="77777777" w:rsidR="00ED72A0" w:rsidRDefault="00ED72A0" w:rsidP="00ED72A0">
      <w:pPr>
        <w:spacing w:after="120"/>
        <w:jc w:val="both"/>
        <w:rPr>
          <w:color w:val="FF0000"/>
        </w:rPr>
      </w:pPr>
    </w:p>
    <w:p w14:paraId="20C480A9" w14:textId="517AF494" w:rsidR="00ED72A0" w:rsidRPr="000C6BAC" w:rsidRDefault="00ED72A0" w:rsidP="00935031">
      <w:pPr>
        <w:pStyle w:val="Heading4"/>
        <w:rPr>
          <w:b/>
          <w:color w:val="auto"/>
        </w:rPr>
      </w:pPr>
      <w:r w:rsidRPr="000C6BAC">
        <w:rPr>
          <w:b/>
          <w:color w:val="auto"/>
        </w:rPr>
        <w:lastRenderedPageBreak/>
        <w:t>1</w:t>
      </w:r>
      <w:r w:rsidR="00ED0226" w:rsidRPr="000C6BAC">
        <w:rPr>
          <w:b/>
          <w:color w:val="auto"/>
        </w:rPr>
        <w:t>4</w:t>
      </w:r>
      <w:r w:rsidRPr="000C6BAC">
        <w:rPr>
          <w:b/>
          <w:color w:val="auto"/>
        </w:rPr>
        <w:t>.2.</w:t>
      </w:r>
      <w:r w:rsidR="00935031" w:rsidRPr="000C6BAC">
        <w:rPr>
          <w:b/>
          <w:color w:val="auto"/>
        </w:rPr>
        <w:t>3.4</w:t>
      </w:r>
      <w:r w:rsidRPr="000C6BAC">
        <w:rPr>
          <w:b/>
          <w:color w:val="auto"/>
        </w:rPr>
        <w:t xml:space="preserve"> </w:t>
      </w:r>
      <w:r w:rsidR="00385B06" w:rsidRPr="000C6BAC">
        <w:rPr>
          <w:b/>
          <w:color w:val="auto"/>
        </w:rPr>
        <w:t>H</w:t>
      </w:r>
      <w:r w:rsidRPr="000C6BAC">
        <w:rPr>
          <w:b/>
          <w:color w:val="auto"/>
        </w:rPr>
        <w:t>ybrid Frequency-Phase Shift Keying</w:t>
      </w:r>
    </w:p>
    <w:p w14:paraId="2D889961" w14:textId="6612A131" w:rsidR="00ED72A0" w:rsidRPr="000C6BAC" w:rsidRDefault="00ED0226" w:rsidP="00ED0226">
      <w:pPr>
        <w:spacing w:after="120"/>
        <w:jc w:val="both"/>
      </w:pPr>
      <w:r w:rsidRPr="000C6BAC">
        <w:t xml:space="preserve">The hybrid frequency and phase mode </w:t>
      </w:r>
      <w:r w:rsidR="0094228F" w:rsidRPr="000C6BAC">
        <w:t xml:space="preserve">is also an extended </w:t>
      </w:r>
      <w:r w:rsidR="00DE1BF2" w:rsidRPr="000C6BAC">
        <w:t xml:space="preserve">case of </w:t>
      </w:r>
      <w:r w:rsidR="0094228F" w:rsidRPr="000C6BAC">
        <w:t>C</w:t>
      </w:r>
      <w:r w:rsidR="00DE1BF2" w:rsidRPr="000C6BAC">
        <w:t>M-FSK encoder</w:t>
      </w:r>
      <w:r w:rsidR="00603BF6" w:rsidRPr="000C6BAC">
        <w:t xml:space="preserve">. </w:t>
      </w:r>
      <w:r w:rsidR="00ED72A0" w:rsidRPr="000C6BAC">
        <w:t xml:space="preserve">The </w:t>
      </w:r>
      <w:r w:rsidR="0066244A" w:rsidRPr="000C6BAC">
        <w:t>frequency</w:t>
      </w:r>
      <w:r w:rsidR="00603BF6" w:rsidRPr="000C6BAC">
        <w:t xml:space="preserve"> encoding</w:t>
      </w:r>
      <w:r w:rsidR="00ED72A0" w:rsidRPr="000C6BAC">
        <w:t xml:space="preserve"> </w:t>
      </w:r>
      <w:r w:rsidR="00ED72A0" w:rsidRPr="000C6BAC">
        <w:rPr>
          <w:noProof/>
        </w:rPr>
        <w:t>is achieved</w:t>
      </w:r>
      <w:r w:rsidR="00ED72A0" w:rsidRPr="000C6BAC">
        <w:t xml:space="preserve"> by </w:t>
      </w:r>
      <w:r w:rsidR="00FC528B" w:rsidRPr="000C6BAC">
        <w:t>implementing</w:t>
      </w:r>
      <w:r w:rsidR="00F36477" w:rsidRPr="000C6BAC">
        <w:t xml:space="preserve"> </w:t>
      </w:r>
      <w:r w:rsidR="00FC528B" w:rsidRPr="000C6BAC">
        <w:t xml:space="preserve">the </w:t>
      </w:r>
      <w:r w:rsidR="00F36477" w:rsidRPr="000C6BAC">
        <w:t xml:space="preserve">32-FSK encoding or </w:t>
      </w:r>
      <w:r w:rsidR="00FC528B" w:rsidRPr="000C6BAC">
        <w:t xml:space="preserve">the </w:t>
      </w:r>
      <w:r w:rsidR="00F36477" w:rsidRPr="000C6BAC">
        <w:t>64-FSK encoding.</w:t>
      </w:r>
      <w:r w:rsidR="0094228F" w:rsidRPr="000C6BAC">
        <w:t xml:space="preserve"> W</w:t>
      </w:r>
      <w:r w:rsidR="00603BF6" w:rsidRPr="000C6BAC">
        <w:t>hen</w:t>
      </w:r>
      <w:r w:rsidRPr="000C6BAC">
        <w:t xml:space="preserve"> </w:t>
      </w:r>
      <w:proofErr w:type="spellStart"/>
      <w:r w:rsidRPr="000C6BAC">
        <w:rPr>
          <w:i/>
        </w:rPr>
        <w:t>phyCmfskNoPhase</w:t>
      </w:r>
      <w:proofErr w:type="spellEnd"/>
      <w:r w:rsidRPr="000C6BAC">
        <w:rPr>
          <w:i/>
        </w:rPr>
        <w:t xml:space="preserve"> =</w:t>
      </w:r>
      <w:proofErr w:type="gramStart"/>
      <w:r w:rsidRPr="000C6BAC">
        <w:rPr>
          <w:i/>
        </w:rPr>
        <w:t>1</w:t>
      </w:r>
      <w:proofErr w:type="gramEnd"/>
      <w:r w:rsidRPr="000C6BAC">
        <w:rPr>
          <w:i/>
        </w:rPr>
        <w:t>,</w:t>
      </w:r>
      <w:r w:rsidRPr="000C6BAC">
        <w:t xml:space="preserve"> 2-</w:t>
      </w:r>
      <w:r w:rsidR="00ED72A0" w:rsidRPr="000C6BAC">
        <w:t xml:space="preserve">PSK modulation is </w:t>
      </w:r>
      <w:r w:rsidR="0094228F" w:rsidRPr="000C6BAC">
        <w:t xml:space="preserve">additionally </w:t>
      </w:r>
      <w:r w:rsidR="00ED72A0" w:rsidRPr="000C6BAC">
        <w:t>used</w:t>
      </w:r>
      <w:r w:rsidR="0094228F" w:rsidRPr="000C6BAC">
        <w:t xml:space="preserve"> in conjunction with </w:t>
      </w:r>
      <w:r w:rsidR="0066244A" w:rsidRPr="000C6BAC">
        <w:t>the frequency</w:t>
      </w:r>
      <w:r w:rsidR="0094228F" w:rsidRPr="000C6BAC">
        <w:t xml:space="preserve"> encoder</w:t>
      </w:r>
      <w:r w:rsidR="00ED72A0" w:rsidRPr="000C6BAC">
        <w:t xml:space="preserve"> </w:t>
      </w:r>
      <w:r w:rsidR="0066244A" w:rsidRPr="000C6BAC">
        <w:t>as a</w:t>
      </w:r>
      <w:r w:rsidR="00ED72A0" w:rsidRPr="000C6BAC">
        <w:t xml:space="preserve"> hybrid modulation to tackle the </w:t>
      </w:r>
      <w:r w:rsidRPr="000C6BAC">
        <w:t>bandwidth efficiency</w:t>
      </w:r>
      <w:r w:rsidR="0094228F" w:rsidRPr="000C6BAC">
        <w:t xml:space="preserve"> and spatial redundancy</w:t>
      </w:r>
      <w:r w:rsidR="00ED72A0" w:rsidRPr="000C6BAC">
        <w:t xml:space="preserve">. </w:t>
      </w:r>
    </w:p>
    <w:p w14:paraId="6C70EABD" w14:textId="18C617C7" w:rsidR="00ED72A0" w:rsidRPr="000C6BAC" w:rsidRDefault="00F36477" w:rsidP="00C77898">
      <w:pPr>
        <w:spacing w:after="120"/>
        <w:jc w:val="both"/>
      </w:pPr>
      <w:r w:rsidRPr="000C6BAC">
        <w:t xml:space="preserve">In </w:t>
      </w:r>
      <w:r w:rsidR="00EB5B0D" w:rsidRPr="000C6BAC">
        <w:t>an example of using</w:t>
      </w:r>
      <w:r w:rsidRPr="000C6BAC">
        <w:t xml:space="preserve"> a pair of light sources</w:t>
      </w:r>
      <w:r w:rsidR="00EB5B0D" w:rsidRPr="000C6BAC">
        <w:t xml:space="preserve"> with </w:t>
      </w:r>
      <w:proofErr w:type="spellStart"/>
      <w:r w:rsidR="00EB5B0D" w:rsidRPr="000C6BAC">
        <w:rPr>
          <w:i/>
        </w:rPr>
        <w:t>phyCmfskNoPhase</w:t>
      </w:r>
      <w:proofErr w:type="spellEnd"/>
      <w:r w:rsidR="00EB5B0D" w:rsidRPr="000C6BAC">
        <w:t>=</w:t>
      </w:r>
      <w:proofErr w:type="gramStart"/>
      <w:r w:rsidR="00EB5B0D" w:rsidRPr="000C6BAC">
        <w:t>1</w:t>
      </w:r>
      <w:proofErr w:type="gramEnd"/>
      <w:r w:rsidR="00EB5B0D" w:rsidRPr="000C6BAC">
        <w:t>,</w:t>
      </w:r>
      <w:r w:rsidRPr="000C6BAC">
        <w:t xml:space="preserve"> </w:t>
      </w:r>
      <w:r w:rsidR="00EB5B0D" w:rsidRPr="000C6BAC">
        <w:t xml:space="preserve">both light sources shall </w:t>
      </w:r>
      <w:r w:rsidRPr="000C6BAC">
        <w:t xml:space="preserve">utilize the same </w:t>
      </w:r>
      <w:r w:rsidR="00EB5B0D" w:rsidRPr="000C6BAC">
        <w:t xml:space="preserve">bits-to-frequency </w:t>
      </w:r>
      <w:r w:rsidR="00EB5B0D" w:rsidRPr="000C6BAC">
        <w:rPr>
          <w:noProof/>
        </w:rPr>
        <w:t>mapping</w:t>
      </w:r>
      <w:r w:rsidR="0022046E" w:rsidRPr="000C6BAC">
        <w:rPr>
          <w:noProof/>
        </w:rPr>
        <w:t>;</w:t>
      </w:r>
      <w:r w:rsidRPr="000C6BAC">
        <w:rPr>
          <w:noProof/>
        </w:rPr>
        <w:t xml:space="preserve"> </w:t>
      </w:r>
      <w:r w:rsidR="00EB5B0D" w:rsidRPr="000C6BAC">
        <w:rPr>
          <w:noProof/>
        </w:rPr>
        <w:t>thus</w:t>
      </w:r>
      <w:r w:rsidR="00EB5B0D" w:rsidRPr="000C6BAC">
        <w:t xml:space="preserve"> two light</w:t>
      </w:r>
      <w:r w:rsidR="000F1282" w:rsidRPr="000C6BAC">
        <w:t xml:space="preserve"> sources </w:t>
      </w:r>
      <w:r w:rsidR="00EB5B0D" w:rsidRPr="000C6BAC">
        <w:t>carry</w:t>
      </w:r>
      <w:r w:rsidRPr="000C6BAC">
        <w:t xml:space="preserve"> the same frequency at any time. </w:t>
      </w:r>
      <w:r w:rsidR="00672721" w:rsidRPr="000C6BAC">
        <w:t>On the other hand</w:t>
      </w:r>
      <w:r w:rsidRPr="000C6BAC">
        <w:t xml:space="preserve">, </w:t>
      </w:r>
      <w:proofErr w:type="gramStart"/>
      <w:r w:rsidRPr="000C6BAC">
        <w:t xml:space="preserve">the relationship of phases of two waveforms shall </w:t>
      </w:r>
      <w:r w:rsidRPr="000C6BAC">
        <w:rPr>
          <w:noProof/>
        </w:rPr>
        <w:t>be modulated</w:t>
      </w:r>
      <w:r w:rsidRPr="000C6BAC">
        <w:t xml:space="preserve"> by </w:t>
      </w:r>
      <w:r w:rsidR="00EB5B0D" w:rsidRPr="000C6BAC">
        <w:t xml:space="preserve">a single </w:t>
      </w:r>
      <w:r w:rsidRPr="000C6BAC">
        <w:t>Ab bit</w:t>
      </w:r>
      <w:proofErr w:type="gramEnd"/>
      <w:r w:rsidRPr="000C6BAC">
        <w:t xml:space="preserve">. If Ab= </w:t>
      </w:r>
      <w:r w:rsidR="00ED72A0" w:rsidRPr="000C6BAC">
        <w:t>“0”</w:t>
      </w:r>
      <w:r w:rsidRPr="000C6BAC">
        <w:t xml:space="preserve">, two signals </w:t>
      </w:r>
      <w:r w:rsidR="0066244A" w:rsidRPr="000C6BAC">
        <w:t xml:space="preserve">are </w:t>
      </w:r>
      <w:r w:rsidRPr="000C6BAC">
        <w:t>at the</w:t>
      </w:r>
      <w:r w:rsidR="00ED72A0" w:rsidRPr="000C6BAC">
        <w:t xml:space="preserve"> </w:t>
      </w:r>
      <w:r w:rsidR="00ED72A0" w:rsidRPr="000C6BAC">
        <w:rPr>
          <w:noProof/>
        </w:rPr>
        <w:t>same phase</w:t>
      </w:r>
      <w:r w:rsidR="0066244A" w:rsidRPr="000C6BAC">
        <w:rPr>
          <w:noProof/>
        </w:rPr>
        <w:t>s</w:t>
      </w:r>
      <w:r w:rsidRPr="000C6BAC">
        <w:rPr>
          <w:noProof/>
        </w:rPr>
        <w:t>.</w:t>
      </w:r>
      <w:r w:rsidR="00ED72A0" w:rsidRPr="000C6BAC">
        <w:t xml:space="preserve"> </w:t>
      </w:r>
      <w:r w:rsidRPr="000C6BAC">
        <w:t xml:space="preserve">If Ab= “1”, </w:t>
      </w:r>
      <w:r w:rsidR="0066244A" w:rsidRPr="000C6BAC">
        <w:t>a signal shall have phase inverted compared to another signal</w:t>
      </w:r>
      <w:r w:rsidRPr="000C6BAC">
        <w:t xml:space="preserve">. </w:t>
      </w:r>
      <w:r w:rsidR="005A0748" w:rsidRPr="000C6BAC">
        <w:t xml:space="preserve">Figure </w:t>
      </w:r>
      <w:r w:rsidR="00310CF5" w:rsidRPr="000C6BAC">
        <w:rPr>
          <w:highlight w:val="yellow"/>
        </w:rPr>
        <w:t>TBD12</w:t>
      </w:r>
      <w:r w:rsidR="005A0748" w:rsidRPr="000C6BAC">
        <w:t xml:space="preserve"> shows the reference architecture for the hybrid modulator.</w:t>
      </w:r>
    </w:p>
    <w:p w14:paraId="1BE0649A" w14:textId="6713541A" w:rsidR="005A0748" w:rsidRDefault="005A0748" w:rsidP="00C77898">
      <w:pPr>
        <w:spacing w:after="120"/>
        <w:jc w:val="both"/>
      </w:pPr>
    </w:p>
    <w:p w14:paraId="6B8E45FB" w14:textId="0788BDE3" w:rsidR="005A0748" w:rsidRPr="00B97104" w:rsidRDefault="005A0748" w:rsidP="00C77898">
      <w:pPr>
        <w:spacing w:after="120"/>
        <w:jc w:val="both"/>
        <w:rPr>
          <w:bCs/>
          <w:i/>
        </w:rPr>
      </w:pPr>
      <w:r>
        <w:object w:dxaOrig="31500" w:dyaOrig="7575" w14:anchorId="18B541D0">
          <v:shape id="_x0000_i1028" type="#_x0000_t75" style="width:468pt;height:114pt" o:ole="">
            <v:imagedata r:id="rId17" o:title=""/>
          </v:shape>
          <o:OLEObject Type="Embed" ProgID="Visio.Drawing.15" ShapeID="_x0000_i1028" DrawAspect="Content" ObjectID="_1562152665" r:id="rId18"/>
        </w:object>
      </w:r>
    </w:p>
    <w:p w14:paraId="4A61E6B4" w14:textId="3096AA6B" w:rsidR="00ED72A0" w:rsidRPr="000C6BAC" w:rsidRDefault="00ED72A0" w:rsidP="00ED72A0">
      <w:pPr>
        <w:spacing w:after="120"/>
        <w:jc w:val="center"/>
      </w:pPr>
      <w:r w:rsidRPr="000C6BAC">
        <w:rPr>
          <w:b/>
          <w:highlight w:val="yellow"/>
        </w:rPr>
        <w:t xml:space="preserve">Figure </w:t>
      </w:r>
      <w:r w:rsidR="00310CF5" w:rsidRPr="000C6BAC">
        <w:rPr>
          <w:b/>
          <w:highlight w:val="yellow"/>
        </w:rPr>
        <w:t>TBD12</w:t>
      </w:r>
      <w:r w:rsidRPr="000C6BAC">
        <w:rPr>
          <w:b/>
        </w:rPr>
        <w:t xml:space="preserve">– </w:t>
      </w:r>
      <w:r w:rsidR="005A0748" w:rsidRPr="000C6BAC">
        <w:rPr>
          <w:b/>
        </w:rPr>
        <w:t>Reference architecture for modulator of using a pair of LEDs</w:t>
      </w:r>
    </w:p>
    <w:p w14:paraId="28DC76BC" w14:textId="090602A9" w:rsidR="00ED72A0" w:rsidRPr="000C6BAC" w:rsidRDefault="00ED72A0" w:rsidP="00ED72A0">
      <w:pPr>
        <w:spacing w:after="120"/>
        <w:jc w:val="both"/>
      </w:pPr>
    </w:p>
    <w:p w14:paraId="6649A778" w14:textId="5D386AA6" w:rsidR="009E2399" w:rsidRPr="000C6BAC" w:rsidRDefault="009E2399" w:rsidP="009E2399">
      <w:pPr>
        <w:pStyle w:val="Heading4"/>
        <w:rPr>
          <w:b/>
          <w:color w:val="auto"/>
        </w:rPr>
      </w:pPr>
      <w:r w:rsidRPr="000C6BAC">
        <w:rPr>
          <w:color w:val="auto"/>
        </w:rPr>
        <w:t>14.2.</w:t>
      </w:r>
      <w:r w:rsidRPr="000C6BAC">
        <w:rPr>
          <w:b/>
          <w:color w:val="auto"/>
        </w:rPr>
        <w:t>3.1</w:t>
      </w:r>
      <w:r w:rsidRPr="000C6BAC">
        <w:rPr>
          <w:color w:val="auto"/>
        </w:rPr>
        <w:t xml:space="preserve"> </w:t>
      </w:r>
      <w:r w:rsidRPr="000C6BAC">
        <w:rPr>
          <w:b/>
          <w:color w:val="auto"/>
        </w:rPr>
        <w:t>Outer FEC</w:t>
      </w:r>
    </w:p>
    <w:p w14:paraId="46A0CAD6" w14:textId="0DFEC757" w:rsidR="009E2399" w:rsidRPr="000C6BAC" w:rsidRDefault="009E2399" w:rsidP="00ED72A0">
      <w:pPr>
        <w:spacing w:after="120"/>
        <w:jc w:val="both"/>
      </w:pPr>
      <w:r w:rsidRPr="000C6BAC">
        <w:t>The payload carried by frequency symbols (</w:t>
      </w:r>
      <w:r w:rsidR="00597845" w:rsidRPr="000C6BAC">
        <w:rPr>
          <w:noProof/>
        </w:rPr>
        <w:t>i.e.</w:t>
      </w:r>
      <w:r w:rsidR="00597845" w:rsidRPr="000C6BAC">
        <w:t xml:space="preserve"> </w:t>
      </w:r>
      <w:r w:rsidRPr="000C6BAC">
        <w:t xml:space="preserve">sub-packets </w:t>
      </w:r>
      <w:r w:rsidR="00597845" w:rsidRPr="000C6BAC">
        <w:t xml:space="preserve">that consist </w:t>
      </w:r>
      <w:r w:rsidRPr="000C6BAC">
        <w:t xml:space="preserve">of data bits and Ab) shall not be coded. However, PHR and PSDU may be protected by </w:t>
      </w:r>
      <w:proofErr w:type="gramStart"/>
      <w:r w:rsidRPr="000C6BAC">
        <w:t>RS(</w:t>
      </w:r>
      <w:proofErr w:type="gramEnd"/>
      <w:r w:rsidRPr="000C6BAC">
        <w:t xml:space="preserve">15,11) as an outer FEC. The generation of </w:t>
      </w:r>
      <w:proofErr w:type="gramStart"/>
      <w:r w:rsidRPr="000C6BAC">
        <w:t>RS(</w:t>
      </w:r>
      <w:proofErr w:type="gramEnd"/>
      <w:r w:rsidRPr="000C6BAC">
        <w:t xml:space="preserve">15,11) </w:t>
      </w:r>
      <w:r w:rsidRPr="000C6BAC">
        <w:rPr>
          <w:noProof/>
        </w:rPr>
        <w:t>is described</w:t>
      </w:r>
      <w:r w:rsidRPr="000C6BAC">
        <w:t xml:space="preserve"> in section “</w:t>
      </w:r>
      <w:r w:rsidRPr="000C6BAC">
        <w:rPr>
          <w:b/>
        </w:rPr>
        <w:t>10.2 Outer forward error correction encoder</w:t>
      </w:r>
      <w:r w:rsidRPr="000C6BAC">
        <w:t xml:space="preserve">”. This option of outer FEC </w:t>
      </w:r>
      <w:r w:rsidRPr="000C6BAC">
        <w:rPr>
          <w:noProof/>
        </w:rPr>
        <w:t>is implemented</w:t>
      </w:r>
      <w:r w:rsidRPr="000C6BAC">
        <w:t xml:space="preserve"> by</w:t>
      </w:r>
      <w:r w:rsidR="0022046E" w:rsidRPr="000C6BAC">
        <w:t xml:space="preserve"> the</w:t>
      </w:r>
      <w:r w:rsidRPr="000C6BAC">
        <w:t xml:space="preserve"> </w:t>
      </w:r>
      <w:r w:rsidRPr="000C6BAC">
        <w:rPr>
          <w:noProof/>
        </w:rPr>
        <w:t>configuration</w:t>
      </w:r>
      <w:r w:rsidRPr="000C6BAC">
        <w:t xml:space="preserve"> of the PHY PIB attribute </w:t>
      </w:r>
      <w:r w:rsidRPr="000C6BAC">
        <w:rPr>
          <w:i/>
          <w:noProof/>
        </w:rPr>
        <w:t>phyOccFEC</w:t>
      </w:r>
      <w:r w:rsidRPr="000C6BAC">
        <w:t xml:space="preserve">. </w:t>
      </w:r>
    </w:p>
    <w:p w14:paraId="0466A26D" w14:textId="7071E2EC" w:rsidR="009E2399" w:rsidRDefault="009E2399" w:rsidP="00ED72A0">
      <w:pPr>
        <w:spacing w:after="120"/>
        <w:jc w:val="both"/>
      </w:pPr>
    </w:p>
    <w:p w14:paraId="5C1B61D5" w14:textId="21850A03" w:rsidR="009E2399" w:rsidRDefault="009E2399">
      <w:r>
        <w:br w:type="page"/>
      </w:r>
    </w:p>
    <w:p w14:paraId="07DDE292" w14:textId="77777777" w:rsidR="009E2399" w:rsidRDefault="009E2399" w:rsidP="00ED72A0">
      <w:pPr>
        <w:spacing w:after="120"/>
        <w:jc w:val="both"/>
      </w:pPr>
    </w:p>
    <w:p w14:paraId="2CC3E0FE" w14:textId="0C920015" w:rsidR="00ED72A0" w:rsidRDefault="00C978A6" w:rsidP="000E1E77">
      <w:pPr>
        <w:pStyle w:val="Heading2"/>
        <w:rPr>
          <w:b/>
        </w:rPr>
      </w:pPr>
      <w:r>
        <w:rPr>
          <w:b/>
        </w:rPr>
        <w:t>14</w:t>
      </w:r>
      <w:r w:rsidR="00ED72A0">
        <w:rPr>
          <w:b/>
        </w:rPr>
        <w:t>.3   C-OOK</w:t>
      </w:r>
    </w:p>
    <w:p w14:paraId="5901D67B" w14:textId="239799E6" w:rsidR="00124F7A" w:rsidRPr="000C6BAC" w:rsidRDefault="00124F7A" w:rsidP="00124F7A">
      <w:pPr>
        <w:pStyle w:val="Heading3"/>
        <w:rPr>
          <w:b w:val="0"/>
          <w:color w:val="auto"/>
        </w:rPr>
      </w:pPr>
      <w:proofErr w:type="gramStart"/>
      <w:r w:rsidRPr="000C6BAC">
        <w:rPr>
          <w:color w:val="auto"/>
        </w:rPr>
        <w:t>14.3.1  Reference</w:t>
      </w:r>
      <w:proofErr w:type="gramEnd"/>
      <w:r w:rsidRPr="000C6BAC">
        <w:rPr>
          <w:color w:val="auto"/>
        </w:rPr>
        <w:t xml:space="preserve"> Architecture</w:t>
      </w:r>
    </w:p>
    <w:p w14:paraId="53FD05F8" w14:textId="4590EC3A" w:rsidR="00E923E2" w:rsidRPr="000C6BAC" w:rsidRDefault="00E923E2" w:rsidP="00E923E2">
      <w:r w:rsidRPr="000C6BAC">
        <w:t xml:space="preserve">A reference architecture to implement C-OOK </w:t>
      </w:r>
      <w:r w:rsidRPr="000C6BAC">
        <w:rPr>
          <w:noProof/>
        </w:rPr>
        <w:t>is shown</w:t>
      </w:r>
      <w:r w:rsidRPr="000C6BAC">
        <w:t xml:space="preserve"> in </w:t>
      </w:r>
      <w:r w:rsidRPr="000C6BAC">
        <w:rPr>
          <w:highlight w:val="yellow"/>
        </w:rPr>
        <w:t xml:space="preserve">Figure </w:t>
      </w:r>
      <w:r w:rsidR="00310CF5" w:rsidRPr="000C6BAC">
        <w:t>TBD13</w:t>
      </w:r>
      <w:r w:rsidRPr="000C6BAC">
        <w:t>.</w:t>
      </w:r>
      <w:r w:rsidR="00310CF5" w:rsidRPr="000C6BAC">
        <w:t xml:space="preserve"> </w:t>
      </w:r>
    </w:p>
    <w:p w14:paraId="20DA694D" w14:textId="227A64BA" w:rsidR="00124F7A" w:rsidRPr="000C6BAC" w:rsidRDefault="00786D3D" w:rsidP="00124F7A">
      <w:r w:rsidRPr="000C6BAC">
        <w:object w:dxaOrig="30796" w:dyaOrig="2430" w14:anchorId="0D1436D1">
          <v:shape id="_x0000_i1029" type="#_x0000_t75" style="width:466.5pt;height:36.75pt" o:ole="">
            <v:imagedata r:id="rId19" o:title=""/>
          </v:shape>
          <o:OLEObject Type="Embed" ProgID="Visio.Drawing.15" ShapeID="_x0000_i1029" DrawAspect="Content" ObjectID="_1562152666" r:id="rId20"/>
        </w:object>
      </w:r>
    </w:p>
    <w:p w14:paraId="06C8393E" w14:textId="5DCA6649" w:rsidR="00786D3D" w:rsidRPr="000C6BAC" w:rsidRDefault="00786D3D" w:rsidP="00786D3D">
      <w:pPr>
        <w:jc w:val="center"/>
        <w:rPr>
          <w:b/>
        </w:rPr>
      </w:pPr>
      <w:r w:rsidRPr="000C6BAC">
        <w:rPr>
          <w:b/>
          <w:highlight w:val="yellow"/>
        </w:rPr>
        <w:t xml:space="preserve">Figure </w:t>
      </w:r>
      <w:r w:rsidR="00310CF5" w:rsidRPr="000C6BAC">
        <w:rPr>
          <w:b/>
          <w:highlight w:val="yellow"/>
        </w:rPr>
        <w:t>TBD13</w:t>
      </w:r>
      <w:r w:rsidRPr="000C6BAC">
        <w:rPr>
          <w:b/>
        </w:rPr>
        <w:t>. C-OOK block diagram</w:t>
      </w:r>
    </w:p>
    <w:p w14:paraId="437395E9" w14:textId="77777777" w:rsidR="00786D3D" w:rsidRDefault="00786D3D" w:rsidP="00124F7A"/>
    <w:p w14:paraId="719B29D1" w14:textId="109B8635" w:rsidR="00ED72A0" w:rsidRPr="000C6BAC" w:rsidRDefault="00C978A6" w:rsidP="00443FB6">
      <w:pPr>
        <w:pStyle w:val="Heading3"/>
        <w:rPr>
          <w:b w:val="0"/>
          <w:color w:val="auto"/>
        </w:rPr>
      </w:pPr>
      <w:proofErr w:type="gramStart"/>
      <w:r w:rsidRPr="000C6BAC">
        <w:rPr>
          <w:color w:val="auto"/>
        </w:rPr>
        <w:t>14</w:t>
      </w:r>
      <w:r w:rsidR="00ED72A0" w:rsidRPr="000C6BAC">
        <w:rPr>
          <w:color w:val="auto"/>
        </w:rPr>
        <w:t>.3.1  C</w:t>
      </w:r>
      <w:proofErr w:type="gramEnd"/>
      <w:r w:rsidR="00ED72A0" w:rsidRPr="000C6BAC">
        <w:rPr>
          <w:color w:val="auto"/>
        </w:rPr>
        <w:t>-OOK Encoder</w:t>
      </w:r>
    </w:p>
    <w:p w14:paraId="5993EA60" w14:textId="403CEF27" w:rsidR="00E923E2" w:rsidRPr="000C6BAC" w:rsidRDefault="00E923E2" w:rsidP="00E923E2">
      <w:pPr>
        <w:pStyle w:val="Heading4"/>
        <w:rPr>
          <w:noProof/>
          <w:color w:val="auto"/>
        </w:rPr>
      </w:pPr>
      <w:r w:rsidRPr="000C6BAC">
        <w:rPr>
          <w:noProof/>
          <w:color w:val="auto"/>
        </w:rPr>
        <w:t>14.3.1.1 Encoder configuration</w:t>
      </w:r>
    </w:p>
    <w:p w14:paraId="2E1F3FE9" w14:textId="39C87C46" w:rsidR="00867C09" w:rsidRPr="000C6BAC" w:rsidRDefault="00867C09" w:rsidP="00867C09">
      <w:pPr>
        <w:spacing w:after="120"/>
        <w:jc w:val="both"/>
      </w:pPr>
      <w:r w:rsidRPr="000C6BAC">
        <w:t xml:space="preserve">A sub-packet of data shall be modulated using OOK modulation. The optical clock rate at which OOK symbols </w:t>
      </w:r>
      <w:proofErr w:type="gramStart"/>
      <w:r w:rsidRPr="000C6BAC">
        <w:t>are clocked out</w:t>
      </w:r>
      <w:proofErr w:type="gramEnd"/>
      <w:r w:rsidRPr="000C6BAC">
        <w:t xml:space="preserve"> is configurable over PHY PIB attribute </w:t>
      </w:r>
      <w:proofErr w:type="spellStart"/>
      <w:r w:rsidRPr="000C6BAC">
        <w:rPr>
          <w:i/>
        </w:rPr>
        <w:t>phyOccOpticalClockRate</w:t>
      </w:r>
      <w:proofErr w:type="spellEnd"/>
      <w:r w:rsidRPr="000C6BAC">
        <w:rPr>
          <w:i/>
        </w:rPr>
        <w:t xml:space="preserve">. </w:t>
      </w:r>
    </w:p>
    <w:p w14:paraId="448B2EA5" w14:textId="39F8CC24" w:rsidR="00ED72A0" w:rsidRPr="00B97104" w:rsidRDefault="00ED72A0" w:rsidP="00ED72A0">
      <w:pPr>
        <w:spacing w:after="120"/>
        <w:jc w:val="both"/>
      </w:pPr>
      <w:r w:rsidRPr="000C6BAC">
        <w:t xml:space="preserve">The data packet structure is as shown </w:t>
      </w:r>
      <w:r w:rsidRPr="000C6BAC">
        <w:rPr>
          <w:noProof/>
        </w:rPr>
        <w:t>in</w:t>
      </w:r>
      <w:r w:rsidRPr="000C6BAC">
        <w:t xml:space="preserve"> </w:t>
      </w:r>
      <w:r w:rsidRPr="000C6BAC">
        <w:rPr>
          <w:highlight w:val="yellow"/>
        </w:rPr>
        <w:t xml:space="preserve">figure </w:t>
      </w:r>
      <w:r w:rsidR="007C4BEA" w:rsidRPr="000C6BAC">
        <w:rPr>
          <w:highlight w:val="yellow"/>
        </w:rPr>
        <w:t>TBD14</w:t>
      </w:r>
      <w:r w:rsidRPr="000C6BAC">
        <w:t xml:space="preserve">. A packet </w:t>
      </w:r>
      <w:r w:rsidR="007F2A4C" w:rsidRPr="000C6BAC">
        <w:t xml:space="preserve">is the </w:t>
      </w:r>
      <w:r w:rsidR="007F2A4C" w:rsidRPr="000C6BAC">
        <w:rPr>
          <w:noProof/>
        </w:rPr>
        <w:t>multiple</w:t>
      </w:r>
      <w:r w:rsidR="0022046E" w:rsidRPr="000C6BAC">
        <w:rPr>
          <w:noProof/>
        </w:rPr>
        <w:t>-</w:t>
      </w:r>
      <w:r w:rsidR="007F2A4C" w:rsidRPr="000C6BAC">
        <w:rPr>
          <w:noProof/>
        </w:rPr>
        <w:t>time</w:t>
      </w:r>
      <w:r w:rsidR="007F2A4C" w:rsidRPr="000C6BAC">
        <w:t xml:space="preserve"> repetition of</w:t>
      </w:r>
      <w:r w:rsidRPr="000C6BAC">
        <w:t xml:space="preserve"> </w:t>
      </w:r>
      <w:r w:rsidR="007F2A4C" w:rsidRPr="000C6BAC">
        <w:t xml:space="preserve">a </w:t>
      </w:r>
      <w:r w:rsidRPr="000C6BAC">
        <w:t xml:space="preserve">data </w:t>
      </w:r>
      <w:r w:rsidRPr="000C6BAC">
        <w:rPr>
          <w:noProof/>
        </w:rPr>
        <w:t>subpacket</w:t>
      </w:r>
      <w:r w:rsidRPr="000C6BAC">
        <w:t xml:space="preserve"> to avoid missing data in between the gap time of adjacent images. The </w:t>
      </w:r>
      <w:r w:rsidR="007F2A4C" w:rsidRPr="000C6BAC">
        <w:t>times</w:t>
      </w:r>
      <w:r w:rsidRPr="000C6BAC">
        <w:t xml:space="preserve"> of repetition depends on </w:t>
      </w:r>
      <w:r w:rsidRPr="00B97104">
        <w:t xml:space="preserve">the </w:t>
      </w:r>
      <w:r w:rsidR="007F2A4C" w:rsidRPr="00B97104">
        <w:t xml:space="preserve">selected </w:t>
      </w:r>
      <w:r w:rsidR="007F2A4C" w:rsidRPr="0022046E">
        <w:rPr>
          <w:noProof/>
        </w:rPr>
        <w:t>mode</w:t>
      </w:r>
      <w:r w:rsidR="007F2A4C" w:rsidRPr="00B97104">
        <w:t xml:space="preserve"> and is configurable over the PHY PIB attributes </w:t>
      </w:r>
      <w:proofErr w:type="spellStart"/>
      <w:r w:rsidR="007F2A4C" w:rsidRPr="00B97104">
        <w:rPr>
          <w:i/>
        </w:rPr>
        <w:t>phyCookPacketRate</w:t>
      </w:r>
      <w:proofErr w:type="spellEnd"/>
      <w:r w:rsidR="007F2A4C" w:rsidRPr="00B97104">
        <w:t xml:space="preserve"> and </w:t>
      </w:r>
      <w:proofErr w:type="spellStart"/>
      <w:r w:rsidR="007F2A4C" w:rsidRPr="00B97104">
        <w:rPr>
          <w:i/>
        </w:rPr>
        <w:t>phyCookSubPacketRate</w:t>
      </w:r>
      <w:proofErr w:type="spellEnd"/>
      <w:r w:rsidR="007F2A4C" w:rsidRPr="00B97104">
        <w:t xml:space="preserve">. For example, if </w:t>
      </w:r>
      <w:proofErr w:type="spellStart"/>
      <w:r w:rsidR="007F2A4C" w:rsidRPr="00B97104">
        <w:rPr>
          <w:i/>
        </w:rPr>
        <w:t>phyCookPacketRate</w:t>
      </w:r>
      <w:proofErr w:type="spellEnd"/>
      <w:r w:rsidR="007F2A4C" w:rsidRPr="00B97104">
        <w:rPr>
          <w:i/>
        </w:rPr>
        <w:t xml:space="preserve"> =</w:t>
      </w:r>
      <w:proofErr w:type="gramStart"/>
      <w:r w:rsidR="009836B1" w:rsidRPr="00B97104">
        <w:rPr>
          <w:i/>
        </w:rPr>
        <w:t>1</w:t>
      </w:r>
      <w:proofErr w:type="gramEnd"/>
      <w:r w:rsidR="007F2A4C" w:rsidRPr="00B97104">
        <w:rPr>
          <w:i/>
        </w:rPr>
        <w:t xml:space="preserve"> </w:t>
      </w:r>
      <w:r w:rsidR="007F2A4C" w:rsidRPr="00B97104">
        <w:t xml:space="preserve">specifying </w:t>
      </w:r>
      <w:r w:rsidR="009836B1" w:rsidRPr="00B97104">
        <w:t xml:space="preserve">10 packet/sec and </w:t>
      </w:r>
      <w:proofErr w:type="spellStart"/>
      <w:r w:rsidR="009836B1" w:rsidRPr="00B97104">
        <w:rPr>
          <w:i/>
        </w:rPr>
        <w:t>phyCookSubPacketRate</w:t>
      </w:r>
      <w:proofErr w:type="spellEnd"/>
      <w:r w:rsidR="009836B1" w:rsidRPr="00B97104">
        <w:rPr>
          <w:i/>
        </w:rPr>
        <w:t xml:space="preserve"> =0 </w:t>
      </w:r>
      <w:r w:rsidR="009836B1" w:rsidRPr="00B97104">
        <w:t xml:space="preserve">specifying </w:t>
      </w:r>
      <w:r w:rsidR="007F2A4C" w:rsidRPr="00B97104">
        <w:t xml:space="preserve">60 sub-packet/sec, </w:t>
      </w:r>
      <w:r w:rsidR="009836B1" w:rsidRPr="00B97104">
        <w:t>every data sub-packet shall be repeated 6 times.</w:t>
      </w:r>
    </w:p>
    <w:p w14:paraId="2B72C210" w14:textId="77777777" w:rsidR="00F578FB" w:rsidRDefault="00F578FB" w:rsidP="00F578FB">
      <w:pPr>
        <w:spacing w:after="120"/>
        <w:jc w:val="both"/>
      </w:pPr>
    </w:p>
    <w:p w14:paraId="6C8BB1DB" w14:textId="3A75E7B6" w:rsidR="00F578FB" w:rsidRDefault="00B93633" w:rsidP="00F578FB">
      <w:pPr>
        <w:spacing w:after="120"/>
        <w:jc w:val="center"/>
      </w:pPr>
      <w:r w:rsidRPr="00B93633">
        <w:rPr>
          <w:noProof/>
          <w:lang w:eastAsia="ko-KR"/>
        </w:rPr>
        <w:drawing>
          <wp:inline distT="0" distB="0" distL="0" distR="0" wp14:anchorId="636975E6" wp14:editId="16FA23DD">
            <wp:extent cx="3196743" cy="1226728"/>
            <wp:effectExtent l="0" t="0" r="3810" b="0"/>
            <wp:docPr id="3" name="Picture 3" descr="C:\Users\Trang\Dropbox\Trang Sharing Fol\TG7r1 - Kookmin Univ. - Figures for D2\2- new\Fig.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ang\Dropbox\Trang Sharing Fol\TG7r1 - Kookmin Univ. - Figures for D2\2- new\Fig. 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5188" cy="1233806"/>
                    </a:xfrm>
                    <a:prstGeom prst="rect">
                      <a:avLst/>
                    </a:prstGeom>
                    <a:noFill/>
                    <a:ln>
                      <a:noFill/>
                    </a:ln>
                  </pic:spPr>
                </pic:pic>
              </a:graphicData>
            </a:graphic>
          </wp:inline>
        </w:drawing>
      </w:r>
    </w:p>
    <w:p w14:paraId="46331ACA" w14:textId="3A72008F" w:rsidR="00F578FB" w:rsidRPr="00B97104" w:rsidRDefault="00F578FB" w:rsidP="00F578FB">
      <w:pPr>
        <w:spacing w:after="120"/>
        <w:jc w:val="center"/>
        <w:rPr>
          <w:sz w:val="24"/>
        </w:rPr>
      </w:pPr>
      <w:r w:rsidRPr="00B97104">
        <w:rPr>
          <w:b/>
          <w:highlight w:val="yellow"/>
        </w:rPr>
        <w:t xml:space="preserve">Figure </w:t>
      </w:r>
      <w:r w:rsidR="007C4BEA">
        <w:rPr>
          <w:b/>
        </w:rPr>
        <w:t>TBD14</w:t>
      </w:r>
      <w:r w:rsidRPr="00B97104">
        <w:rPr>
          <w:b/>
        </w:rPr>
        <w:t>– Data packet structure</w:t>
      </w:r>
    </w:p>
    <w:p w14:paraId="6384923D" w14:textId="77777777" w:rsidR="00F578FB" w:rsidRPr="00646FBB" w:rsidRDefault="00F578FB" w:rsidP="00ED72A0">
      <w:pPr>
        <w:spacing w:after="120"/>
        <w:jc w:val="both"/>
        <w:rPr>
          <w:color w:val="7030A0"/>
        </w:rPr>
      </w:pPr>
    </w:p>
    <w:p w14:paraId="2A894D3B" w14:textId="37174EE3" w:rsidR="00ED72A0" w:rsidRPr="00B97104" w:rsidRDefault="00646FBB" w:rsidP="00F578FB">
      <w:pPr>
        <w:spacing w:after="120"/>
        <w:jc w:val="both"/>
      </w:pPr>
      <w:r w:rsidRPr="00B97104">
        <w:t>A</w:t>
      </w:r>
      <w:r w:rsidR="00ED72A0" w:rsidRPr="00B97104">
        <w:t xml:space="preserve"> Data Sub-packet (DS) </w:t>
      </w:r>
      <w:r w:rsidRPr="00B97104">
        <w:t xml:space="preserve">shall consist of </w:t>
      </w:r>
      <w:r w:rsidR="00520F77" w:rsidRPr="00B97104">
        <w:t xml:space="preserve">two subfields, </w:t>
      </w:r>
      <w:r w:rsidRPr="00B97104">
        <w:t>a</w:t>
      </w:r>
      <w:r w:rsidR="00ED72A0" w:rsidRPr="00B97104">
        <w:t xml:space="preserve"> preamble </w:t>
      </w:r>
      <w:r w:rsidR="00ED72A0" w:rsidRPr="00B97104">
        <w:rPr>
          <w:noProof/>
        </w:rPr>
        <w:t>symbol</w:t>
      </w:r>
      <w:r w:rsidR="000F1282" w:rsidRPr="00B97104">
        <w:rPr>
          <w:noProof/>
        </w:rPr>
        <w:t>,</w:t>
      </w:r>
      <w:r w:rsidR="00F578FB" w:rsidRPr="00B97104">
        <w:t xml:space="preserve"> and</w:t>
      </w:r>
      <w:r w:rsidR="000F1282" w:rsidRPr="00B97104">
        <w:t xml:space="preserve"> a</w:t>
      </w:r>
      <w:r w:rsidR="00F578FB" w:rsidRPr="00B97104">
        <w:t xml:space="preserve"> </w:t>
      </w:r>
      <w:r w:rsidR="00ED72A0" w:rsidRPr="00B97104">
        <w:rPr>
          <w:noProof/>
        </w:rPr>
        <w:t>payload</w:t>
      </w:r>
      <w:r w:rsidR="00F578FB" w:rsidRPr="00B97104">
        <w:t xml:space="preserve"> section</w:t>
      </w:r>
      <w:r w:rsidR="00ED72A0" w:rsidRPr="00B97104">
        <w:t xml:space="preserve">. </w:t>
      </w:r>
      <w:r w:rsidRPr="00B97104">
        <w:t>The configuration of</w:t>
      </w:r>
      <w:r w:rsidR="000F1282" w:rsidRPr="00B97104">
        <w:t xml:space="preserve"> the</w:t>
      </w:r>
      <w:r w:rsidRPr="00B97104">
        <w:t xml:space="preserve"> </w:t>
      </w:r>
      <w:r w:rsidRPr="00B97104">
        <w:rPr>
          <w:noProof/>
        </w:rPr>
        <w:t>preamble</w:t>
      </w:r>
      <w:r w:rsidRPr="00B97104">
        <w:t xml:space="preserve"> </w:t>
      </w:r>
      <w:r w:rsidRPr="0022046E">
        <w:rPr>
          <w:noProof/>
        </w:rPr>
        <w:t>is performed</w:t>
      </w:r>
      <w:r w:rsidRPr="00B97104">
        <w:t xml:space="preserve"> over the PHY PIB attribute </w:t>
      </w:r>
      <w:proofErr w:type="spellStart"/>
      <w:r w:rsidRPr="00B97104">
        <w:rPr>
          <w:i/>
        </w:rPr>
        <w:t>phyCookPreambleSymbol</w:t>
      </w:r>
      <w:proofErr w:type="spellEnd"/>
      <w:r w:rsidRPr="00B97104">
        <w:t xml:space="preserve">. </w:t>
      </w:r>
      <w:r w:rsidR="00F578FB" w:rsidRPr="00B97104">
        <w:t xml:space="preserve">The preamble </w:t>
      </w:r>
      <w:proofErr w:type="gramStart"/>
      <w:r w:rsidR="00F578FB" w:rsidRPr="00B97104">
        <w:t>shall be configured</w:t>
      </w:r>
      <w:proofErr w:type="gramEnd"/>
      <w:r w:rsidR="00F578FB" w:rsidRPr="00B97104">
        <w:t xml:space="preserve"> being suitable </w:t>
      </w:r>
      <w:r w:rsidR="000F1282" w:rsidRPr="00B97104">
        <w:rPr>
          <w:noProof/>
        </w:rPr>
        <w:t>for</w:t>
      </w:r>
      <w:r w:rsidR="00F578FB" w:rsidRPr="00B97104">
        <w:t xml:space="preserve"> the selected RLL coding</w:t>
      </w:r>
      <w:r w:rsidR="00520F77" w:rsidRPr="00B97104">
        <w:t xml:space="preserve"> used in payload subfield</w:t>
      </w:r>
      <w:r w:rsidR="00F578FB" w:rsidRPr="00B97104">
        <w:t>. Manchester coded payload shall require a short preamble while 4B6B coded payload shall require a longer preamble.</w:t>
      </w:r>
      <w:r w:rsidR="00ED72A0" w:rsidRPr="00B97104">
        <w:t xml:space="preserve"> </w:t>
      </w:r>
      <w:r w:rsidR="00ED72A0" w:rsidRPr="00B97104">
        <w:rPr>
          <w:highlight w:val="yellow"/>
        </w:rPr>
        <w:t xml:space="preserve">Table </w:t>
      </w:r>
      <w:r w:rsidR="007C4BEA">
        <w:t>TBD15</w:t>
      </w:r>
      <w:r w:rsidR="00ED72A0" w:rsidRPr="00B97104">
        <w:t xml:space="preserve"> shows the </w:t>
      </w:r>
      <w:r w:rsidR="00F578FB" w:rsidRPr="00B97104">
        <w:t>suitable preamble for selected RLL code</w:t>
      </w:r>
      <w:r w:rsidR="00ED72A0" w:rsidRPr="00B97104">
        <w:t>.</w:t>
      </w:r>
    </w:p>
    <w:p w14:paraId="6D21995A" w14:textId="6639BB2A" w:rsidR="00ED72A0" w:rsidRPr="00B97104" w:rsidRDefault="00ED72A0" w:rsidP="00ED72A0">
      <w:pPr>
        <w:jc w:val="center"/>
        <w:rPr>
          <w:b/>
        </w:rPr>
      </w:pPr>
      <w:r w:rsidRPr="00B97104">
        <w:rPr>
          <w:highlight w:val="yellow"/>
        </w:rPr>
        <w:t>T</w:t>
      </w:r>
      <w:r w:rsidRPr="00B97104">
        <w:rPr>
          <w:b/>
          <w:highlight w:val="yellow"/>
        </w:rPr>
        <w:t xml:space="preserve">able </w:t>
      </w:r>
      <w:r w:rsidR="007C4BEA">
        <w:rPr>
          <w:b/>
          <w:highlight w:val="yellow"/>
        </w:rPr>
        <w:t>TBD15</w:t>
      </w:r>
      <w:r w:rsidRPr="00B97104">
        <w:rPr>
          <w:b/>
          <w:highlight w:val="yellow"/>
        </w:rPr>
        <w:t>:</w:t>
      </w:r>
      <w:r w:rsidRPr="00B97104">
        <w:rPr>
          <w:b/>
        </w:rPr>
        <w:t xml:space="preserve"> </w:t>
      </w:r>
      <w:r w:rsidR="00F578FB" w:rsidRPr="00B97104">
        <w:rPr>
          <w:b/>
        </w:rPr>
        <w:t xml:space="preserve">Data Sub-packet (DS) format </w:t>
      </w:r>
    </w:p>
    <w:tbl>
      <w:tblPr>
        <w:tblW w:w="8280" w:type="dxa"/>
        <w:tblInd w:w="260" w:type="dxa"/>
        <w:tblCellMar>
          <w:left w:w="0" w:type="dxa"/>
          <w:right w:w="0" w:type="dxa"/>
        </w:tblCellMar>
        <w:tblLook w:val="0420" w:firstRow="1" w:lastRow="0" w:firstColumn="0" w:lastColumn="0" w:noHBand="0" w:noVBand="1"/>
      </w:tblPr>
      <w:tblGrid>
        <w:gridCol w:w="2430"/>
        <w:gridCol w:w="1170"/>
        <w:gridCol w:w="3780"/>
        <w:gridCol w:w="900"/>
      </w:tblGrid>
      <w:tr w:rsidR="00B97104" w:rsidRPr="00B97104" w14:paraId="1899DBAA" w14:textId="77777777" w:rsidTr="00E37B8E">
        <w:trPr>
          <w:trHeight w:val="160"/>
        </w:trPr>
        <w:tc>
          <w:tcPr>
            <w:tcW w:w="2430"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tcPr>
          <w:p w14:paraId="3D051113" w14:textId="3D728D95" w:rsidR="00ED72A0" w:rsidRPr="00B97104" w:rsidRDefault="00F578FB" w:rsidP="00BE4357">
            <w:pPr>
              <w:spacing w:after="0" w:line="240" w:lineRule="auto"/>
              <w:rPr>
                <w:b/>
                <w:bCs/>
              </w:rPr>
            </w:pPr>
            <w:r w:rsidRPr="00B97104">
              <w:rPr>
                <w:b/>
                <w:bCs/>
              </w:rPr>
              <w:t>Preamble</w:t>
            </w:r>
          </w:p>
        </w:tc>
        <w:tc>
          <w:tcPr>
            <w:tcW w:w="5850"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6CD7A7" w14:textId="77777777" w:rsidR="00ED72A0" w:rsidRPr="00B97104" w:rsidRDefault="00ED72A0" w:rsidP="00BE4357">
            <w:pPr>
              <w:spacing w:after="0" w:line="240" w:lineRule="auto"/>
              <w:jc w:val="center"/>
              <w:rPr>
                <w:b/>
                <w:bCs/>
              </w:rPr>
            </w:pPr>
            <w:r w:rsidRPr="00B97104">
              <w:rPr>
                <w:b/>
                <w:bCs/>
              </w:rPr>
              <w:t>DS Payload</w:t>
            </w:r>
          </w:p>
        </w:tc>
      </w:tr>
      <w:tr w:rsidR="00B97104" w:rsidRPr="00B97104" w14:paraId="7B3710FC" w14:textId="77777777" w:rsidTr="00520F77">
        <w:trPr>
          <w:trHeight w:val="79"/>
        </w:trPr>
        <w:tc>
          <w:tcPr>
            <w:tcW w:w="2430"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8CD2DC" w14:textId="77777777" w:rsidR="00ED72A0" w:rsidRPr="00B97104" w:rsidRDefault="00ED72A0" w:rsidP="00BE4357">
            <w:pPr>
              <w:spacing w:after="0" w:line="240" w:lineRule="auto"/>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823469" w14:textId="5FCF37E1" w:rsidR="00ED72A0" w:rsidRPr="00B97104" w:rsidRDefault="00520F77" w:rsidP="00BE4357">
            <w:pPr>
              <w:spacing w:after="0" w:line="240" w:lineRule="auto"/>
              <w:jc w:val="center"/>
            </w:pPr>
            <w:r w:rsidRPr="00B97104">
              <w:rPr>
                <w:b/>
                <w:bCs/>
              </w:rPr>
              <w:t xml:space="preserve">Front </w:t>
            </w:r>
            <w:r w:rsidR="00ED72A0" w:rsidRPr="00B97104">
              <w:rPr>
                <w:b/>
                <w:bCs/>
              </w:rPr>
              <w:t>Ab</w:t>
            </w:r>
          </w:p>
        </w:tc>
        <w:tc>
          <w:tcPr>
            <w:tcW w:w="37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218EF8" w14:textId="77777777" w:rsidR="00ED72A0" w:rsidRPr="00B97104" w:rsidRDefault="00ED72A0" w:rsidP="00BE4357">
            <w:pPr>
              <w:spacing w:after="0" w:line="240" w:lineRule="auto"/>
              <w:jc w:val="center"/>
            </w:pPr>
            <w:r w:rsidRPr="00B97104">
              <w:rPr>
                <w:b/>
                <w:bCs/>
              </w:rPr>
              <w:t>Data</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A766616" w14:textId="4CA01402" w:rsidR="00ED72A0" w:rsidRPr="00B97104" w:rsidRDefault="00520F77" w:rsidP="00BE4357">
            <w:pPr>
              <w:spacing w:after="0" w:line="240" w:lineRule="auto"/>
              <w:jc w:val="center"/>
            </w:pPr>
            <w:r w:rsidRPr="00B97104">
              <w:rPr>
                <w:b/>
                <w:bCs/>
              </w:rPr>
              <w:t xml:space="preserve">Rear </w:t>
            </w:r>
            <w:r w:rsidR="00ED72A0" w:rsidRPr="00B97104">
              <w:rPr>
                <w:b/>
                <w:bCs/>
              </w:rPr>
              <w:t>Ab</w:t>
            </w:r>
          </w:p>
        </w:tc>
      </w:tr>
      <w:tr w:rsidR="00B97104" w:rsidRPr="00B97104" w14:paraId="4ADA25E7" w14:textId="77777777" w:rsidTr="00561F99">
        <w:trPr>
          <w:trHeight w:val="250"/>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93A031" w14:textId="77777777" w:rsidR="00520F77" w:rsidRPr="00B97104" w:rsidRDefault="00520F77" w:rsidP="00BE4357">
            <w:pPr>
              <w:spacing w:after="0" w:line="240" w:lineRule="auto"/>
            </w:pPr>
            <w:r w:rsidRPr="00B97104">
              <w:lastRenderedPageBreak/>
              <w:t>011100</w:t>
            </w:r>
          </w:p>
        </w:tc>
        <w:tc>
          <w:tcPr>
            <w:tcW w:w="5850" w:type="dxa"/>
            <w:gridSpan w:val="3"/>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F7F89E7" w14:textId="6442DFBB" w:rsidR="00520F77" w:rsidRPr="00B97104" w:rsidRDefault="00520F77" w:rsidP="00BE4357">
            <w:pPr>
              <w:spacing w:after="0" w:line="240" w:lineRule="auto"/>
              <w:jc w:val="center"/>
            </w:pPr>
            <w:r w:rsidRPr="00B97104">
              <w:t>Manchester coding</w:t>
            </w:r>
          </w:p>
        </w:tc>
      </w:tr>
      <w:tr w:rsidR="00520F77" w:rsidRPr="00B97104" w14:paraId="3A0DD603" w14:textId="77777777" w:rsidTr="00561F99">
        <w:trPr>
          <w:trHeight w:val="196"/>
        </w:trPr>
        <w:tc>
          <w:tcPr>
            <w:tcW w:w="24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ECF798" w14:textId="77777777" w:rsidR="00520F77" w:rsidRPr="00B97104" w:rsidRDefault="00520F77" w:rsidP="00BE4357">
            <w:pPr>
              <w:spacing w:after="0" w:line="240" w:lineRule="auto"/>
            </w:pPr>
            <w:r w:rsidRPr="00B97104">
              <w:t>0011111000</w:t>
            </w:r>
          </w:p>
        </w:tc>
        <w:tc>
          <w:tcPr>
            <w:tcW w:w="5850" w:type="dxa"/>
            <w:gridSpan w:val="3"/>
            <w:tcBorders>
              <w:top w:val="single" w:sz="4" w:space="0" w:color="auto"/>
              <w:left w:val="single" w:sz="8" w:space="0" w:color="000000"/>
              <w:bottom w:val="single" w:sz="8" w:space="0" w:color="000000"/>
              <w:right w:val="single" w:sz="8" w:space="0" w:color="000000"/>
            </w:tcBorders>
            <w:vAlign w:val="center"/>
            <w:hideMark/>
          </w:tcPr>
          <w:p w14:paraId="4E915F9C" w14:textId="1AEF6CB5" w:rsidR="00520F77" w:rsidRPr="00B97104" w:rsidRDefault="00520F77" w:rsidP="00520F77">
            <w:pPr>
              <w:spacing w:after="0" w:line="240" w:lineRule="auto"/>
              <w:jc w:val="center"/>
            </w:pPr>
            <w:r w:rsidRPr="00B97104">
              <w:t>4B6B coding</w:t>
            </w:r>
          </w:p>
        </w:tc>
      </w:tr>
    </w:tbl>
    <w:p w14:paraId="249D807B" w14:textId="44D6B2FA" w:rsidR="00E841C0" w:rsidRPr="00B97104" w:rsidRDefault="00E841C0" w:rsidP="00ED72A0"/>
    <w:p w14:paraId="03CDA2D6" w14:textId="0DB9AF66" w:rsidR="00E923E2" w:rsidRPr="00E923E2" w:rsidRDefault="00E923E2" w:rsidP="00E923E2">
      <w:pPr>
        <w:pStyle w:val="Heading4"/>
        <w:rPr>
          <w:noProof/>
          <w:color w:val="FF0000"/>
        </w:rPr>
      </w:pPr>
      <w:r w:rsidRPr="00E923E2">
        <w:rPr>
          <w:noProof/>
          <w:color w:val="FF0000"/>
        </w:rPr>
        <w:t>14.3.1.</w:t>
      </w:r>
      <w:r>
        <w:rPr>
          <w:noProof/>
          <w:color w:val="FF0000"/>
        </w:rPr>
        <w:t>2</w:t>
      </w:r>
      <w:r w:rsidRPr="00E923E2">
        <w:rPr>
          <w:noProof/>
          <w:color w:val="FF0000"/>
        </w:rPr>
        <w:t xml:space="preserve"> </w:t>
      </w:r>
      <w:r>
        <w:rPr>
          <w:noProof/>
          <w:color w:val="FF0000"/>
        </w:rPr>
        <w:t>RLL coding</w:t>
      </w:r>
    </w:p>
    <w:p w14:paraId="505D1629" w14:textId="54839639" w:rsidR="009A47E8" w:rsidRDefault="009A47E8" w:rsidP="009A47E8">
      <w:pPr>
        <w:spacing w:after="120"/>
        <w:jc w:val="both"/>
      </w:pPr>
      <w:r w:rsidRPr="00B97104">
        <w:t xml:space="preserve">RLL coding </w:t>
      </w:r>
      <w:proofErr w:type="gramStart"/>
      <w:r w:rsidRPr="00B97104">
        <w:t>shall be applied</w:t>
      </w:r>
      <w:proofErr w:type="gramEnd"/>
      <w:r w:rsidRPr="00B97104">
        <w:t xml:space="preserve"> </w:t>
      </w:r>
      <w:r w:rsidR="00520F77" w:rsidRPr="00B97104">
        <w:t xml:space="preserve">in payload subfield </w:t>
      </w:r>
      <w:r w:rsidRPr="00B97104">
        <w:t xml:space="preserve">to maintain the average brightness at 50%. The configuration of RLL code </w:t>
      </w:r>
      <w:proofErr w:type="gramStart"/>
      <w:r w:rsidRPr="00B97104">
        <w:t xml:space="preserve">shall </w:t>
      </w:r>
      <w:r w:rsidRPr="0022046E">
        <w:rPr>
          <w:noProof/>
        </w:rPr>
        <w:t>be implemented</w:t>
      </w:r>
      <w:proofErr w:type="gramEnd"/>
      <w:r w:rsidRPr="00B97104">
        <w:t xml:space="preserve"> over the PHY PIB attribute </w:t>
      </w:r>
      <w:r w:rsidRPr="0022046E">
        <w:rPr>
          <w:i/>
          <w:noProof/>
        </w:rPr>
        <w:t>phyOccRLLCode</w:t>
      </w:r>
      <w:r w:rsidRPr="00B97104">
        <w:t xml:space="preserve">. Manchester code and 4B6B code </w:t>
      </w:r>
      <w:r w:rsidRPr="0022046E">
        <w:rPr>
          <w:noProof/>
        </w:rPr>
        <w:t>are suggested</w:t>
      </w:r>
      <w:r w:rsidRPr="00B97104">
        <w:t xml:space="preserve"> for </w:t>
      </w:r>
      <w:r w:rsidRPr="00B97104">
        <w:rPr>
          <w:noProof/>
        </w:rPr>
        <w:t>C-OOK</w:t>
      </w:r>
      <w:r w:rsidRPr="00B97104">
        <w:t xml:space="preserve"> mode.</w:t>
      </w:r>
    </w:p>
    <w:p w14:paraId="44A360AF" w14:textId="73E8711F" w:rsidR="00E923E2" w:rsidRPr="00E923E2" w:rsidRDefault="00E923E2" w:rsidP="00E923E2">
      <w:pPr>
        <w:pStyle w:val="Heading4"/>
        <w:rPr>
          <w:noProof/>
          <w:color w:val="FF0000"/>
        </w:rPr>
      </w:pPr>
      <w:r w:rsidRPr="00E923E2">
        <w:rPr>
          <w:noProof/>
          <w:color w:val="FF0000"/>
        </w:rPr>
        <w:t>14.3</w:t>
      </w:r>
      <w:r>
        <w:rPr>
          <w:noProof/>
          <w:color w:val="FF0000"/>
        </w:rPr>
        <w:t>.1.3</w:t>
      </w:r>
      <w:r w:rsidRPr="00E923E2">
        <w:rPr>
          <w:noProof/>
          <w:color w:val="FF0000"/>
        </w:rPr>
        <w:t xml:space="preserve"> </w:t>
      </w:r>
      <w:r>
        <w:rPr>
          <w:noProof/>
          <w:color w:val="FF0000"/>
        </w:rPr>
        <w:t>Ab insertion</w:t>
      </w:r>
    </w:p>
    <w:p w14:paraId="10014ACC" w14:textId="111F2BDA" w:rsidR="007A1A81" w:rsidRPr="00B97104" w:rsidRDefault="007A1A81" w:rsidP="00520F77">
      <w:pPr>
        <w:jc w:val="both"/>
      </w:pPr>
      <w:r w:rsidRPr="00B97104">
        <w:t>The payload of DS</w:t>
      </w:r>
      <w:r w:rsidR="00ED46D7">
        <w:t xml:space="preserve"> (</w:t>
      </w:r>
      <w:r w:rsidR="00ED46D7" w:rsidRPr="00ED46D7">
        <w:rPr>
          <w:color w:val="FF0000"/>
        </w:rPr>
        <w:t>see table B7</w:t>
      </w:r>
      <w:r w:rsidR="00ED46D7">
        <w:t>)</w:t>
      </w:r>
      <w:r w:rsidRPr="00B97104">
        <w:t xml:space="preserve"> shall consist of three </w:t>
      </w:r>
      <w:r w:rsidR="00520F77" w:rsidRPr="00B97104">
        <w:t>sub</w:t>
      </w:r>
      <w:r w:rsidRPr="00B97104">
        <w:t xml:space="preserve">parts: a front Ab, data, and a rear Ab. The front Ab and the rear Ab </w:t>
      </w:r>
      <w:r w:rsidR="00520F77" w:rsidRPr="00B97104">
        <w:t xml:space="preserve">shall </w:t>
      </w:r>
      <w:r w:rsidRPr="00B97104">
        <w:t xml:space="preserve">carry the same </w:t>
      </w:r>
      <w:proofErr w:type="gramStart"/>
      <w:r w:rsidRPr="00B97104">
        <w:t>information</w:t>
      </w:r>
      <w:r w:rsidR="00520F77" w:rsidRPr="00B97104">
        <w:t xml:space="preserve"> </w:t>
      </w:r>
      <w:r w:rsidRPr="00B97104">
        <w:t>which</w:t>
      </w:r>
      <w:proofErr w:type="gramEnd"/>
      <w:r w:rsidRPr="00B97104">
        <w:t xml:space="preserve"> consists of a single asynchronous bit or more. The configuration of the number of asynchronous bits for the front Ab and the rear Ab </w:t>
      </w:r>
      <w:r w:rsidR="00520F77" w:rsidRPr="00B97104">
        <w:t xml:space="preserve">subparts </w:t>
      </w:r>
      <w:proofErr w:type="gramStart"/>
      <w:r w:rsidRPr="00B97104">
        <w:t xml:space="preserve">shall </w:t>
      </w:r>
      <w:r w:rsidRPr="0022046E">
        <w:rPr>
          <w:noProof/>
        </w:rPr>
        <w:t>be implemented</w:t>
      </w:r>
      <w:proofErr w:type="gramEnd"/>
      <w:r w:rsidRPr="00B97104">
        <w:t xml:space="preserve"> over the PHY PIB attribute </w:t>
      </w:r>
      <w:r w:rsidRPr="0022046E">
        <w:rPr>
          <w:i/>
          <w:noProof/>
        </w:rPr>
        <w:t>phyCookAb</w:t>
      </w:r>
      <w:r w:rsidRPr="00B97104">
        <w:t xml:space="preserve">. </w:t>
      </w:r>
    </w:p>
    <w:p w14:paraId="1C9F3706" w14:textId="0C09ECCD" w:rsidR="007A1A81" w:rsidRDefault="009F353B" w:rsidP="00ED72A0">
      <w:r w:rsidRPr="00B97104">
        <w:t xml:space="preserve">The use of a single Ab to support Asynchronous Decoder </w:t>
      </w:r>
      <w:proofErr w:type="gramStart"/>
      <w:r w:rsidRPr="00B97104">
        <w:t xml:space="preserve">shall </w:t>
      </w:r>
      <w:r w:rsidRPr="0022046E">
        <w:rPr>
          <w:noProof/>
        </w:rPr>
        <w:t>be described</w:t>
      </w:r>
      <w:proofErr w:type="gramEnd"/>
      <w:r w:rsidRPr="00B97104">
        <w:t xml:space="preserve"> in </w:t>
      </w:r>
      <w:r w:rsidRPr="00B97104">
        <w:rPr>
          <w:highlight w:val="yellow"/>
        </w:rPr>
        <w:t>section 14.3.2.</w:t>
      </w:r>
      <w:r w:rsidRPr="00B97104">
        <w:t xml:space="preserve"> A pair of Ab bits to support the detection of missing packets </w:t>
      </w:r>
      <w:proofErr w:type="gramStart"/>
      <w:r w:rsidRPr="00B97104">
        <w:t xml:space="preserve">shall </w:t>
      </w:r>
      <w:r w:rsidRPr="0022046E">
        <w:rPr>
          <w:noProof/>
        </w:rPr>
        <w:t>be described</w:t>
      </w:r>
      <w:proofErr w:type="gramEnd"/>
      <w:r w:rsidRPr="00B97104">
        <w:t xml:space="preserve"> in </w:t>
      </w:r>
      <w:r w:rsidRPr="00B97104">
        <w:rPr>
          <w:highlight w:val="yellow"/>
        </w:rPr>
        <w:t>section 14.3.3</w:t>
      </w:r>
      <w:r w:rsidRPr="00B97104">
        <w:t>.</w:t>
      </w:r>
    </w:p>
    <w:p w14:paraId="3748AC19" w14:textId="005B306C" w:rsidR="00E923E2" w:rsidRPr="00E923E2" w:rsidRDefault="00E923E2" w:rsidP="00E923E2">
      <w:pPr>
        <w:pStyle w:val="Heading4"/>
        <w:rPr>
          <w:noProof/>
          <w:color w:val="FF0000"/>
        </w:rPr>
      </w:pPr>
      <w:r w:rsidRPr="00E923E2">
        <w:rPr>
          <w:noProof/>
          <w:color w:val="FF0000"/>
        </w:rPr>
        <w:t>14.3.1.</w:t>
      </w:r>
      <w:r>
        <w:rPr>
          <w:noProof/>
          <w:color w:val="FF0000"/>
        </w:rPr>
        <w:t>4</w:t>
      </w:r>
      <w:r w:rsidRPr="00E923E2">
        <w:rPr>
          <w:noProof/>
          <w:color w:val="FF0000"/>
        </w:rPr>
        <w:t xml:space="preserve"> </w:t>
      </w:r>
      <w:r>
        <w:rPr>
          <w:noProof/>
          <w:color w:val="FF0000"/>
        </w:rPr>
        <w:t>Forward Error Correction</w:t>
      </w:r>
    </w:p>
    <w:p w14:paraId="73CE1909" w14:textId="41E7E22B" w:rsidR="00E923E2" w:rsidRPr="000C6BAC" w:rsidRDefault="00906610" w:rsidP="00ED72A0">
      <w:r w:rsidRPr="000C6BAC">
        <w:t xml:space="preserve">The DS payload, including data bits and Ab bits, </w:t>
      </w:r>
      <w:proofErr w:type="gramStart"/>
      <w:r w:rsidR="00E93CD1" w:rsidRPr="000C6BAC">
        <w:t>may</w:t>
      </w:r>
      <w:r w:rsidRPr="000C6BAC">
        <w:t xml:space="preserve"> be coded</w:t>
      </w:r>
      <w:proofErr w:type="gramEnd"/>
      <w:r w:rsidRPr="000C6BAC">
        <w:t xml:space="preserve"> by inner FEC to protect the payload from error. Hamming </w:t>
      </w:r>
      <w:r w:rsidR="003C3C59" w:rsidRPr="000C6BAC">
        <w:t>(8</w:t>
      </w:r>
      <w:proofErr w:type="gramStart"/>
      <w:r w:rsidR="003C3C59" w:rsidRPr="000C6BAC">
        <w:t>,4</w:t>
      </w:r>
      <w:proofErr w:type="gramEnd"/>
      <w:r w:rsidR="00E93CD1" w:rsidRPr="000C6BAC">
        <w:t xml:space="preserve">) or </w:t>
      </w:r>
      <w:r w:rsidRPr="000C6BAC">
        <w:t>(</w:t>
      </w:r>
      <w:r w:rsidR="00E93CD1" w:rsidRPr="000C6BAC">
        <w:t>1</w:t>
      </w:r>
      <w:r w:rsidR="003C3C59" w:rsidRPr="000C6BAC">
        <w:t>5</w:t>
      </w:r>
      <w:r w:rsidR="00E93CD1" w:rsidRPr="000C6BAC">
        <w:t>,1</w:t>
      </w:r>
      <w:r w:rsidR="003C3C59" w:rsidRPr="000C6BAC">
        <w:t>1</w:t>
      </w:r>
      <w:r w:rsidR="00E93CD1" w:rsidRPr="000C6BAC">
        <w:t xml:space="preserve">) code may </w:t>
      </w:r>
      <w:r w:rsidR="00E93CD1" w:rsidRPr="000C6BAC">
        <w:rPr>
          <w:noProof/>
        </w:rPr>
        <w:t>be</w:t>
      </w:r>
      <w:r w:rsidRPr="000C6BAC">
        <w:rPr>
          <w:noProof/>
        </w:rPr>
        <w:t xml:space="preserve"> used</w:t>
      </w:r>
      <w:r w:rsidRPr="000C6BAC">
        <w:t xml:space="preserve"> as an inner FEC.</w:t>
      </w:r>
    </w:p>
    <w:p w14:paraId="580EFD37" w14:textId="09C3DE21" w:rsidR="00333073" w:rsidRPr="000C6BAC" w:rsidRDefault="00906610" w:rsidP="00906610">
      <w:pPr>
        <w:jc w:val="both"/>
      </w:pPr>
      <w:r w:rsidRPr="000C6BAC">
        <w:t xml:space="preserve">Additionally, outer FEC </w:t>
      </w:r>
      <w:proofErr w:type="gramStart"/>
      <w:r w:rsidRPr="000C6BAC">
        <w:t xml:space="preserve">may </w:t>
      </w:r>
      <w:r w:rsidR="00E93CD1" w:rsidRPr="000C6BAC">
        <w:t xml:space="preserve">also </w:t>
      </w:r>
      <w:r w:rsidRPr="000C6BAC">
        <w:t>be used</w:t>
      </w:r>
      <w:proofErr w:type="gramEnd"/>
      <w:r w:rsidR="00ED46D7" w:rsidRPr="000C6BAC">
        <w:t xml:space="preserve"> to protect PHR and PSDU</w:t>
      </w:r>
      <w:r w:rsidRPr="000C6BAC">
        <w:t>. In</w:t>
      </w:r>
      <w:r w:rsidR="0022046E" w:rsidRPr="000C6BAC">
        <w:t xml:space="preserve"> the</w:t>
      </w:r>
      <w:r w:rsidRPr="000C6BAC">
        <w:t xml:space="preserve"> </w:t>
      </w:r>
      <w:r w:rsidRPr="000C6BAC">
        <w:rPr>
          <w:noProof/>
        </w:rPr>
        <w:t>case</w:t>
      </w:r>
      <w:r w:rsidRPr="000C6BAC">
        <w:t xml:space="preserve"> of o</w:t>
      </w:r>
      <w:r w:rsidR="00E93CD1" w:rsidRPr="000C6BAC">
        <w:t xml:space="preserve">uter FEC is enable, </w:t>
      </w:r>
      <w:proofErr w:type="gramStart"/>
      <w:r w:rsidR="00E93CD1" w:rsidRPr="000C6BAC">
        <w:t>RS(</w:t>
      </w:r>
      <w:proofErr w:type="gramEnd"/>
      <w:r w:rsidR="00E93CD1" w:rsidRPr="000C6BAC">
        <w:t xml:space="preserve">15,11) shall </w:t>
      </w:r>
      <w:r w:rsidR="00E93CD1" w:rsidRPr="000C6BAC">
        <w:rPr>
          <w:noProof/>
        </w:rPr>
        <w:t>be</w:t>
      </w:r>
      <w:r w:rsidRPr="000C6BAC">
        <w:rPr>
          <w:noProof/>
        </w:rPr>
        <w:t xml:space="preserve"> implemented</w:t>
      </w:r>
      <w:r w:rsidRPr="000C6BAC">
        <w:t xml:space="preserve">. The generation of </w:t>
      </w:r>
      <w:proofErr w:type="gramStart"/>
      <w:r w:rsidRPr="000C6BAC">
        <w:t>RS(</w:t>
      </w:r>
      <w:proofErr w:type="gramEnd"/>
      <w:r w:rsidRPr="000C6BAC">
        <w:t xml:space="preserve">15,11) </w:t>
      </w:r>
      <w:r w:rsidRPr="000C6BAC">
        <w:rPr>
          <w:noProof/>
        </w:rPr>
        <w:t>is described</w:t>
      </w:r>
      <w:r w:rsidRPr="000C6BAC">
        <w:t xml:space="preserve"> in section “</w:t>
      </w:r>
      <w:r w:rsidRPr="000C6BAC">
        <w:rPr>
          <w:b/>
        </w:rPr>
        <w:t>10.2 Outer forward error correction encoder</w:t>
      </w:r>
      <w:r w:rsidRPr="000C6BAC">
        <w:t>”.</w:t>
      </w:r>
      <w:r w:rsidR="00333073" w:rsidRPr="000C6BAC">
        <w:t xml:space="preserve"> </w:t>
      </w:r>
      <w:proofErr w:type="gramStart"/>
      <w:r w:rsidR="00333073" w:rsidRPr="000C6BAC">
        <w:t>Also</w:t>
      </w:r>
      <w:proofErr w:type="gramEnd"/>
      <w:r w:rsidR="00333073" w:rsidRPr="000C6BAC">
        <w:t xml:space="preserve">, if outer FEC is applied, the output of FEC shall be feed into </w:t>
      </w:r>
      <w:r w:rsidR="00333073" w:rsidRPr="000C6BAC">
        <w:rPr>
          <w:bCs/>
        </w:rPr>
        <w:t xml:space="preserve">a block </w:t>
      </w:r>
      <w:r w:rsidR="00333073" w:rsidRPr="000C6BAC">
        <w:rPr>
          <w:bCs/>
          <w:noProof/>
        </w:rPr>
        <w:t>interleaver</w:t>
      </w:r>
      <w:r w:rsidR="00333073" w:rsidRPr="000C6BAC">
        <w:rPr>
          <w:bCs/>
        </w:rPr>
        <w:t xml:space="preserve"> with the </w:t>
      </w:r>
      <w:r w:rsidR="00333073" w:rsidRPr="000C6BAC">
        <w:rPr>
          <w:bCs/>
          <w:noProof/>
        </w:rPr>
        <w:t>interleaver</w:t>
      </w:r>
      <w:r w:rsidR="00333073" w:rsidRPr="000C6BAC">
        <w:rPr>
          <w:bCs/>
        </w:rPr>
        <w:t xml:space="preserve"> height n=15. The implementation description of the block </w:t>
      </w:r>
      <w:r w:rsidR="00333073" w:rsidRPr="000C6BAC">
        <w:rPr>
          <w:bCs/>
          <w:noProof/>
        </w:rPr>
        <w:t>interleaver</w:t>
      </w:r>
      <w:r w:rsidR="00333073" w:rsidRPr="000C6BAC">
        <w:rPr>
          <w:bCs/>
        </w:rPr>
        <w:t xml:space="preserve"> </w:t>
      </w:r>
      <w:r w:rsidR="00333073" w:rsidRPr="000C6BAC">
        <w:rPr>
          <w:bCs/>
          <w:noProof/>
        </w:rPr>
        <w:t>is described</w:t>
      </w:r>
      <w:r w:rsidR="00333073" w:rsidRPr="000C6BAC">
        <w:rPr>
          <w:bCs/>
        </w:rPr>
        <w:t xml:space="preserve"> in Section “</w:t>
      </w:r>
      <w:r w:rsidR="00333073" w:rsidRPr="000C6BAC">
        <w:rPr>
          <w:b/>
          <w:bCs/>
        </w:rPr>
        <w:t xml:space="preserve">10.3 Interleaving and puncturing </w:t>
      </w:r>
      <w:r w:rsidR="00333073" w:rsidRPr="000C6BAC">
        <w:rPr>
          <w:b/>
          <w:bCs/>
          <w:noProof/>
        </w:rPr>
        <w:t>block”</w:t>
      </w:r>
    </w:p>
    <w:p w14:paraId="17239F4D" w14:textId="6A8664FB" w:rsidR="00906610" w:rsidRPr="000C6BAC" w:rsidRDefault="00906610" w:rsidP="00906610">
      <w:pPr>
        <w:jc w:val="both"/>
      </w:pPr>
      <w:r w:rsidRPr="000C6BAC">
        <w:t xml:space="preserve">Both inner FEC and outer FEC </w:t>
      </w:r>
      <w:proofErr w:type="gramStart"/>
      <w:r w:rsidRPr="000C6BAC">
        <w:t xml:space="preserve">shall </w:t>
      </w:r>
      <w:r w:rsidRPr="000C6BAC">
        <w:rPr>
          <w:noProof/>
        </w:rPr>
        <w:t>be configured</w:t>
      </w:r>
      <w:proofErr w:type="gramEnd"/>
      <w:r w:rsidRPr="000C6BAC">
        <w:t xml:space="preserve"> via the PHY PIB attribute </w:t>
      </w:r>
      <w:r w:rsidRPr="000C6BAC">
        <w:rPr>
          <w:i/>
          <w:noProof/>
        </w:rPr>
        <w:t>phyOccFEC</w:t>
      </w:r>
      <w:r w:rsidRPr="000C6BAC">
        <w:t>.</w:t>
      </w:r>
    </w:p>
    <w:p w14:paraId="40DCE087" w14:textId="147CC3B6" w:rsidR="001C57F4" w:rsidRPr="000C6BAC" w:rsidRDefault="001C57F4" w:rsidP="00906610">
      <w:pPr>
        <w:jc w:val="both"/>
      </w:pPr>
      <w:r w:rsidRPr="000C6BAC">
        <w:t>Finally, a receiver may implement repeating the data reception to vote data and correct</w:t>
      </w:r>
      <w:r w:rsidR="0022046E" w:rsidRPr="000C6BAC">
        <w:t xml:space="preserve"> a</w:t>
      </w:r>
      <w:r w:rsidRPr="000C6BAC">
        <w:t xml:space="preserve"> </w:t>
      </w:r>
      <w:r w:rsidRPr="000C6BAC">
        <w:rPr>
          <w:noProof/>
        </w:rPr>
        <w:t>possible</w:t>
      </w:r>
      <w:r w:rsidRPr="000C6BAC">
        <w:t xml:space="preserve"> error. </w:t>
      </w:r>
      <w:r w:rsidRPr="000C6BAC">
        <w:rPr>
          <w:noProof/>
        </w:rPr>
        <w:t>This</w:t>
      </w:r>
      <w:r w:rsidRPr="000C6BAC">
        <w:t xml:space="preserve"> </w:t>
      </w:r>
      <w:r w:rsidRPr="000C6BAC">
        <w:rPr>
          <w:noProof/>
        </w:rPr>
        <w:t>is considered</w:t>
      </w:r>
      <w:r w:rsidRPr="000C6BAC">
        <w:t xml:space="preserve"> as a temporal error correction. </w:t>
      </w:r>
    </w:p>
    <w:p w14:paraId="0B7CB792" w14:textId="4A9B18F5" w:rsidR="00E923E2" w:rsidRDefault="00E923E2" w:rsidP="00ED72A0"/>
    <w:p w14:paraId="3B193C55" w14:textId="522C4DBD" w:rsidR="00E923E2" w:rsidRDefault="00E923E2" w:rsidP="00ED72A0"/>
    <w:p w14:paraId="08AF22BB" w14:textId="77777777" w:rsidR="00E923E2" w:rsidRPr="00B97104" w:rsidRDefault="00E923E2" w:rsidP="00ED72A0"/>
    <w:p w14:paraId="1DF0D340" w14:textId="53DB46DA" w:rsidR="00ED72A0" w:rsidRDefault="00ED72A0" w:rsidP="00C978A6">
      <w:pPr>
        <w:pStyle w:val="Heading3"/>
        <w:rPr>
          <w:b w:val="0"/>
        </w:rPr>
      </w:pPr>
      <w:proofErr w:type="gramStart"/>
      <w:r>
        <w:rPr>
          <w:b w:val="0"/>
        </w:rPr>
        <w:t>1</w:t>
      </w:r>
      <w:r w:rsidR="00744944">
        <w:rPr>
          <w:b w:val="0"/>
        </w:rPr>
        <w:t>4</w:t>
      </w:r>
      <w:r>
        <w:rPr>
          <w:b w:val="0"/>
        </w:rPr>
        <w:t>.3.</w:t>
      </w:r>
      <w:r w:rsidR="008158DD">
        <w:rPr>
          <w:b w:val="0"/>
        </w:rPr>
        <w:t>2</w:t>
      </w:r>
      <w:r>
        <w:rPr>
          <w:b w:val="0"/>
        </w:rPr>
        <w:t xml:space="preserve">  Missing</w:t>
      </w:r>
      <w:proofErr w:type="gramEnd"/>
      <w:r>
        <w:rPr>
          <w:b w:val="0"/>
        </w:rPr>
        <w:t xml:space="preserve"> packet detection on frame rate drop</w:t>
      </w:r>
    </w:p>
    <w:p w14:paraId="3AE5056F" w14:textId="63C499DD" w:rsidR="00ED72A0" w:rsidRPr="00CB388E" w:rsidRDefault="00ED72A0" w:rsidP="0076521B">
      <w:pPr>
        <w:spacing w:after="120"/>
        <w:jc w:val="both"/>
      </w:pPr>
      <w:r w:rsidRPr="0076521B">
        <w:t xml:space="preserve">In some circumstance, the frame rate may drop to less than the packet rate, causing to an entire packet </w:t>
      </w:r>
      <w:proofErr w:type="gramStart"/>
      <w:r w:rsidRPr="00CB388E">
        <w:t>is missed</w:t>
      </w:r>
      <w:proofErr w:type="gramEnd"/>
      <w:r w:rsidRPr="00CB388E">
        <w:t xml:space="preserve">. The detection of the missed packet </w:t>
      </w:r>
      <w:proofErr w:type="gramStart"/>
      <w:r w:rsidRPr="00CB388E">
        <w:t>is proposed</w:t>
      </w:r>
      <w:proofErr w:type="gramEnd"/>
      <w:r w:rsidRPr="00CB388E">
        <w:t xml:space="preserve"> herein for a later process.</w:t>
      </w:r>
    </w:p>
    <w:p w14:paraId="081D07F2" w14:textId="26945077" w:rsidR="00F540AA" w:rsidRPr="00CB388E" w:rsidRDefault="00F50418" w:rsidP="0076521B">
      <w:pPr>
        <w:spacing w:after="120"/>
        <w:jc w:val="both"/>
      </w:pPr>
      <w:r w:rsidRPr="00CB388E">
        <w:t xml:space="preserve">Instead of a single Ab, </w:t>
      </w:r>
      <w:r w:rsidR="0022046E" w:rsidRPr="00CB388E">
        <w:rPr>
          <w:noProof/>
        </w:rPr>
        <w:t>some</w:t>
      </w:r>
      <w:r w:rsidRPr="00CB388E">
        <w:t xml:space="preserve"> Ab (two bits or more)</w:t>
      </w:r>
      <w:r w:rsidR="00ED72A0" w:rsidRPr="00CB388E">
        <w:t xml:space="preserve"> </w:t>
      </w:r>
      <w:proofErr w:type="gramStart"/>
      <w:r w:rsidRPr="00CB388E">
        <w:t xml:space="preserve">shall </w:t>
      </w:r>
      <w:r w:rsidRPr="00CB388E">
        <w:rPr>
          <w:noProof/>
        </w:rPr>
        <w:t>be</w:t>
      </w:r>
      <w:r w:rsidR="00ED72A0" w:rsidRPr="00CB388E">
        <w:rPr>
          <w:noProof/>
        </w:rPr>
        <w:t xml:space="preserve"> inserted</w:t>
      </w:r>
      <w:proofErr w:type="gramEnd"/>
      <w:r w:rsidR="00ED72A0" w:rsidRPr="00CB388E">
        <w:t xml:space="preserve"> into the payload of every sub-frame. </w:t>
      </w:r>
      <w:r w:rsidR="00F540AA" w:rsidRPr="00CB388E">
        <w:t>In this case, Ab bits</w:t>
      </w:r>
    </w:p>
    <w:p w14:paraId="7F0E3C3A" w14:textId="22248AEC" w:rsidR="00ED72A0" w:rsidRPr="00CB388E" w:rsidRDefault="00F50418" w:rsidP="0076521B">
      <w:pPr>
        <w:spacing w:after="120"/>
        <w:jc w:val="both"/>
      </w:pPr>
      <w:r w:rsidRPr="00CB388E">
        <w:t xml:space="preserve">In </w:t>
      </w:r>
      <w:r w:rsidR="0022046E" w:rsidRPr="00CB388E">
        <w:rPr>
          <w:noProof/>
        </w:rPr>
        <w:t xml:space="preserve">an </w:t>
      </w:r>
      <w:r w:rsidRPr="00CB388E">
        <w:rPr>
          <w:noProof/>
        </w:rPr>
        <w:t>example</w:t>
      </w:r>
      <w:r w:rsidRPr="00CB388E">
        <w:t>, t</w:t>
      </w:r>
      <w:r w:rsidR="00ED72A0" w:rsidRPr="00CB388E">
        <w:t>wo bits (Ab</w:t>
      </w:r>
      <w:r w:rsidR="00ED72A0" w:rsidRPr="00CB388E">
        <w:rPr>
          <w:vertAlign w:val="subscript"/>
        </w:rPr>
        <w:t>1</w:t>
      </w:r>
      <w:r w:rsidR="00ED72A0" w:rsidRPr="00CB388E">
        <w:t>Ab</w:t>
      </w:r>
      <w:r w:rsidR="00ED72A0" w:rsidRPr="00CB388E">
        <w:rPr>
          <w:vertAlign w:val="subscript"/>
        </w:rPr>
        <w:t>2</w:t>
      </w:r>
      <w:r w:rsidR="00ED72A0" w:rsidRPr="00CB388E">
        <w:t xml:space="preserve">) </w:t>
      </w:r>
      <w:r w:rsidR="00ED72A0" w:rsidRPr="00CB388E">
        <w:rPr>
          <w:noProof/>
        </w:rPr>
        <w:t>are inserted</w:t>
      </w:r>
      <w:r w:rsidR="00ED72A0" w:rsidRPr="00CB388E">
        <w:t xml:space="preserve"> at the forward and the backward of the body payload</w:t>
      </w:r>
      <w:r w:rsidR="00ED72A0" w:rsidRPr="00CB388E">
        <w:rPr>
          <w:highlight w:val="yellow"/>
        </w:rPr>
        <w:t>.</w:t>
      </w:r>
      <w:r w:rsidR="00ED72A0" w:rsidRPr="00CB388E">
        <w:t xml:space="preserve">  Those two bits together bring the clock information of the </w:t>
      </w:r>
      <w:r w:rsidR="00ED72A0" w:rsidRPr="00CB388E">
        <w:rPr>
          <w:noProof/>
        </w:rPr>
        <w:t>subpacket</w:t>
      </w:r>
      <w:r w:rsidR="00ED72A0" w:rsidRPr="00CB388E">
        <w:t xml:space="preserve"> and </w:t>
      </w:r>
      <w:proofErr w:type="gramStart"/>
      <w:r w:rsidR="00ED72A0" w:rsidRPr="00CB388E">
        <w:t>being modulated</w:t>
      </w:r>
      <w:proofErr w:type="gramEnd"/>
      <w:r w:rsidR="00ED72A0" w:rsidRPr="00CB388E">
        <w:t xml:space="preserve"> as shown </w:t>
      </w:r>
      <w:r w:rsidR="00ED72A0" w:rsidRPr="00CB388E">
        <w:rPr>
          <w:noProof/>
        </w:rPr>
        <w:t>in</w:t>
      </w:r>
      <w:r w:rsidR="00ED72A0" w:rsidRPr="00CB388E">
        <w:t xml:space="preserve"> </w:t>
      </w:r>
      <w:r w:rsidR="00ED72A0" w:rsidRPr="00CB388E">
        <w:rPr>
          <w:highlight w:val="yellow"/>
        </w:rPr>
        <w:t xml:space="preserve">Figure </w:t>
      </w:r>
      <w:r w:rsidR="00A97F63" w:rsidRPr="00CB388E">
        <w:rPr>
          <w:highlight w:val="yellow"/>
        </w:rPr>
        <w:t>TBD16</w:t>
      </w:r>
      <w:r w:rsidR="00ED72A0" w:rsidRPr="00CB388E">
        <w:rPr>
          <w:highlight w:val="yellow"/>
        </w:rPr>
        <w:t>.</w:t>
      </w:r>
      <w:r w:rsidR="00ED72A0" w:rsidRPr="00CB388E">
        <w:t xml:space="preserve"> </w:t>
      </w:r>
    </w:p>
    <w:p w14:paraId="60297328" w14:textId="77777777" w:rsidR="00ED72A0" w:rsidRDefault="00ED72A0" w:rsidP="00ED72A0">
      <w:pPr>
        <w:spacing w:after="120"/>
        <w:rPr>
          <w:b/>
        </w:rPr>
      </w:pPr>
    </w:p>
    <w:tbl>
      <w:tblPr>
        <w:tblStyle w:val="TableGrid"/>
        <w:tblW w:w="0" w:type="auto"/>
        <w:tblInd w:w="175" w:type="dxa"/>
        <w:tblLook w:val="04A0" w:firstRow="1" w:lastRow="0" w:firstColumn="1" w:lastColumn="0" w:noHBand="0" w:noVBand="1"/>
      </w:tblPr>
      <w:tblGrid>
        <w:gridCol w:w="1694"/>
        <w:gridCol w:w="1186"/>
        <w:gridCol w:w="4421"/>
        <w:gridCol w:w="1339"/>
      </w:tblGrid>
      <w:tr w:rsidR="00792B23" w14:paraId="2366F667" w14:textId="77777777" w:rsidTr="006A55BF">
        <w:tc>
          <w:tcPr>
            <w:tcW w:w="1694" w:type="dxa"/>
            <w:vMerge w:val="restart"/>
          </w:tcPr>
          <w:p w14:paraId="7D9A9959" w14:textId="024521A5" w:rsidR="00792B23" w:rsidRDefault="00792B23" w:rsidP="00792B23">
            <w:pPr>
              <w:spacing w:after="120"/>
              <w:rPr>
                <w:b/>
              </w:rPr>
            </w:pPr>
            <w:r>
              <w:rPr>
                <w:b/>
              </w:rPr>
              <w:t xml:space="preserve">Preamble </w:t>
            </w:r>
          </w:p>
        </w:tc>
        <w:tc>
          <w:tcPr>
            <w:tcW w:w="6946" w:type="dxa"/>
            <w:gridSpan w:val="3"/>
          </w:tcPr>
          <w:p w14:paraId="058A3D86" w14:textId="2AF0DB87" w:rsidR="00792B23" w:rsidRPr="00792B23" w:rsidRDefault="00792B23" w:rsidP="00792B23">
            <w:pPr>
              <w:spacing w:after="120"/>
              <w:jc w:val="center"/>
              <w:rPr>
                <w:b/>
                <w:color w:val="FF0000"/>
              </w:rPr>
            </w:pPr>
            <w:r w:rsidRPr="00792B23">
              <w:rPr>
                <w:b/>
                <w:color w:val="FF0000"/>
              </w:rPr>
              <w:t>DS payload</w:t>
            </w:r>
          </w:p>
        </w:tc>
      </w:tr>
      <w:tr w:rsidR="00792B23" w14:paraId="196B0E71" w14:textId="77777777" w:rsidTr="00BE4357">
        <w:tc>
          <w:tcPr>
            <w:tcW w:w="1694" w:type="dxa"/>
            <w:vMerge/>
          </w:tcPr>
          <w:p w14:paraId="3133A990" w14:textId="422CDE20" w:rsidR="00792B23" w:rsidRDefault="00792B23" w:rsidP="00792B23">
            <w:pPr>
              <w:spacing w:after="120"/>
              <w:rPr>
                <w:b/>
              </w:rPr>
            </w:pPr>
          </w:p>
        </w:tc>
        <w:tc>
          <w:tcPr>
            <w:tcW w:w="1186" w:type="dxa"/>
          </w:tcPr>
          <w:p w14:paraId="25FCBF99" w14:textId="77777777" w:rsidR="00792B23" w:rsidRDefault="00792B23" w:rsidP="00792B23">
            <w:pPr>
              <w:spacing w:after="120"/>
              <w:rPr>
                <w:b/>
              </w:rPr>
            </w:pPr>
            <w:r>
              <w:rPr>
                <w:b/>
              </w:rPr>
              <w:t>Ab (front)</w:t>
            </w:r>
          </w:p>
        </w:tc>
        <w:tc>
          <w:tcPr>
            <w:tcW w:w="4421" w:type="dxa"/>
          </w:tcPr>
          <w:p w14:paraId="6C4F1297" w14:textId="43C6F189" w:rsidR="00792B23" w:rsidRPr="00792B23" w:rsidRDefault="00792B23" w:rsidP="00792B23">
            <w:pPr>
              <w:spacing w:after="120"/>
              <w:jc w:val="center"/>
              <w:rPr>
                <w:b/>
                <w:color w:val="FF0000"/>
              </w:rPr>
            </w:pPr>
            <w:r w:rsidRPr="00792B23">
              <w:rPr>
                <w:b/>
                <w:color w:val="FF0000"/>
              </w:rPr>
              <w:t>data bits</w:t>
            </w:r>
          </w:p>
        </w:tc>
        <w:tc>
          <w:tcPr>
            <w:tcW w:w="1339" w:type="dxa"/>
          </w:tcPr>
          <w:p w14:paraId="30892C08" w14:textId="77777777" w:rsidR="00792B23" w:rsidRDefault="00792B23" w:rsidP="00792B23">
            <w:pPr>
              <w:spacing w:after="120"/>
              <w:rPr>
                <w:b/>
              </w:rPr>
            </w:pPr>
            <w:r>
              <w:rPr>
                <w:b/>
              </w:rPr>
              <w:t>Ab (rear)</w:t>
            </w:r>
          </w:p>
        </w:tc>
      </w:tr>
      <w:tr w:rsidR="00792B23" w14:paraId="67C61EA2" w14:textId="77777777" w:rsidTr="00BE4357">
        <w:tc>
          <w:tcPr>
            <w:tcW w:w="1694" w:type="dxa"/>
          </w:tcPr>
          <w:p w14:paraId="3B15CF3B" w14:textId="77777777" w:rsidR="00792B23" w:rsidRDefault="00792B23" w:rsidP="00792B23">
            <w:pPr>
              <w:spacing w:after="120"/>
              <w:rPr>
                <w:b/>
              </w:rPr>
            </w:pPr>
          </w:p>
        </w:tc>
        <w:tc>
          <w:tcPr>
            <w:tcW w:w="1186" w:type="dxa"/>
          </w:tcPr>
          <w:p w14:paraId="4EBBDD87" w14:textId="77777777" w:rsidR="00792B23" w:rsidRPr="00E50CD0" w:rsidRDefault="00792B23" w:rsidP="00792B23">
            <w:pPr>
              <w:jc w:val="center"/>
            </w:pPr>
            <w:r w:rsidRPr="00E50CD0">
              <w:t>2 bits (Ab</w:t>
            </w:r>
            <w:r w:rsidRPr="00E50CD0">
              <w:rPr>
                <w:vertAlign w:val="subscript"/>
              </w:rPr>
              <w:t>1</w:t>
            </w:r>
            <w:r w:rsidRPr="00E50CD0">
              <w:t>Ab</w:t>
            </w:r>
            <w:r w:rsidRPr="00E50CD0">
              <w:rPr>
                <w:vertAlign w:val="subscript"/>
              </w:rPr>
              <w:t>2</w:t>
            </w:r>
            <w:r w:rsidRPr="00E50CD0">
              <w:t>)</w:t>
            </w:r>
          </w:p>
        </w:tc>
        <w:tc>
          <w:tcPr>
            <w:tcW w:w="4421" w:type="dxa"/>
          </w:tcPr>
          <w:p w14:paraId="182E6EBE" w14:textId="77777777" w:rsidR="00792B23" w:rsidRPr="00E50CD0" w:rsidRDefault="00792B23" w:rsidP="00792B23">
            <w:pPr>
              <w:jc w:val="center"/>
            </w:pPr>
            <w:r w:rsidRPr="00E50CD0">
              <w:t>Variable</w:t>
            </w:r>
          </w:p>
        </w:tc>
        <w:tc>
          <w:tcPr>
            <w:tcW w:w="1339" w:type="dxa"/>
          </w:tcPr>
          <w:p w14:paraId="485B3BAD" w14:textId="77777777" w:rsidR="00792B23" w:rsidRDefault="00792B23" w:rsidP="00792B23">
            <w:pPr>
              <w:jc w:val="center"/>
            </w:pPr>
            <w:r w:rsidRPr="00E50CD0">
              <w:t>2 bits</w:t>
            </w:r>
          </w:p>
          <w:p w14:paraId="6F0D2EB7" w14:textId="77777777" w:rsidR="00792B23" w:rsidRDefault="00792B23" w:rsidP="00792B23">
            <w:pPr>
              <w:jc w:val="center"/>
              <w:rPr>
                <w:b/>
              </w:rPr>
            </w:pPr>
            <w:r w:rsidRPr="00E50CD0">
              <w:t>(Ab</w:t>
            </w:r>
            <w:r w:rsidRPr="00E50CD0">
              <w:rPr>
                <w:vertAlign w:val="subscript"/>
              </w:rPr>
              <w:t>1</w:t>
            </w:r>
            <w:r w:rsidRPr="00E50CD0">
              <w:t>Ab</w:t>
            </w:r>
            <w:r w:rsidRPr="00E50CD0">
              <w:rPr>
                <w:vertAlign w:val="subscript"/>
              </w:rPr>
              <w:t>2</w:t>
            </w:r>
            <w:r w:rsidRPr="00E50CD0">
              <w:t>)</w:t>
            </w:r>
          </w:p>
        </w:tc>
      </w:tr>
    </w:tbl>
    <w:p w14:paraId="36922C4E" w14:textId="77777777" w:rsidR="00ED72A0" w:rsidRDefault="00ED72A0" w:rsidP="00ED72A0">
      <w:pPr>
        <w:spacing w:after="120"/>
        <w:rPr>
          <w:b/>
        </w:rPr>
      </w:pPr>
    </w:p>
    <w:p w14:paraId="7792B877" w14:textId="0B0153E1" w:rsidR="00510ACA" w:rsidRDefault="00ED72A0" w:rsidP="00ED72A0">
      <w:pPr>
        <w:jc w:val="center"/>
        <w:rPr>
          <w:b/>
        </w:rPr>
      </w:pPr>
      <w:r w:rsidRPr="00E1709A">
        <w:rPr>
          <w:b/>
          <w:highlight w:val="yellow"/>
        </w:rPr>
        <w:t xml:space="preserve">Figure </w:t>
      </w:r>
      <w:r w:rsidR="00A97F63">
        <w:rPr>
          <w:b/>
        </w:rPr>
        <w:t>TBD16</w:t>
      </w:r>
      <w:r w:rsidRPr="0076521B">
        <w:rPr>
          <w:b/>
        </w:rPr>
        <w:t>– Data Sub-Packet Structure</w:t>
      </w:r>
    </w:p>
    <w:p w14:paraId="0C5DE27F" w14:textId="77777777" w:rsidR="00A97F63" w:rsidRPr="0076521B" w:rsidRDefault="00A97F63" w:rsidP="00A97F63">
      <w:pPr>
        <w:spacing w:after="120"/>
        <w:jc w:val="both"/>
      </w:pPr>
      <w:r w:rsidRPr="0076521B">
        <w:t>Ab</w:t>
      </w:r>
      <w:r w:rsidRPr="0076521B">
        <w:rPr>
          <w:vertAlign w:val="subscript"/>
        </w:rPr>
        <w:t>1</w:t>
      </w:r>
      <w:r w:rsidRPr="0076521B">
        <w:t xml:space="preserve"> and Ab</w:t>
      </w:r>
      <w:r w:rsidRPr="0076521B">
        <w:rPr>
          <w:vertAlign w:val="subscript"/>
        </w:rPr>
        <w:t>2</w:t>
      </w:r>
      <w:r w:rsidRPr="0076521B">
        <w:t xml:space="preserve"> are square signals. Ab1 changes from zero/one into one/zero every time of single data packet, while Ab2 changes every time of two data packets.</w:t>
      </w:r>
    </w:p>
    <w:p w14:paraId="03ABDC14" w14:textId="3E269446" w:rsidR="00510ACA" w:rsidRDefault="0022046E" w:rsidP="00A97F63">
      <w:pPr>
        <w:spacing w:after="120"/>
        <w:jc w:val="both"/>
        <w:rPr>
          <w:b/>
        </w:rPr>
      </w:pPr>
      <w:r>
        <w:t>The combination of two Ab</w:t>
      </w:r>
      <w:r w:rsidR="00A97F63" w:rsidRPr="0076521B">
        <w:t xml:space="preserve"> </w:t>
      </w:r>
      <w:r w:rsidRPr="0022046E">
        <w:rPr>
          <w:noProof/>
          <w:color w:val="FF0000"/>
        </w:rPr>
        <w:t>(</w:t>
      </w:r>
      <w:r w:rsidR="00A97F63" w:rsidRPr="0022046E">
        <w:rPr>
          <w:noProof/>
          <w:color w:val="FF0000"/>
        </w:rPr>
        <w:t>Ab</w:t>
      </w:r>
      <w:r w:rsidR="00A97F63" w:rsidRPr="0022046E">
        <w:rPr>
          <w:noProof/>
          <w:color w:val="FF0000"/>
          <w:vertAlign w:val="subscript"/>
        </w:rPr>
        <w:t>1</w:t>
      </w:r>
      <w:r w:rsidR="00A97F63" w:rsidRPr="0022046E">
        <w:rPr>
          <w:color w:val="FF0000"/>
        </w:rPr>
        <w:t xml:space="preserve"> and Ab</w:t>
      </w:r>
      <w:r w:rsidR="00A97F63" w:rsidRPr="0022046E">
        <w:rPr>
          <w:color w:val="FF0000"/>
          <w:vertAlign w:val="subscript"/>
        </w:rPr>
        <w:t>2</w:t>
      </w:r>
      <w:r w:rsidRPr="0022046E">
        <w:rPr>
          <w:color w:val="FF0000"/>
        </w:rPr>
        <w:t>)</w:t>
      </w:r>
      <w:r w:rsidR="00A97F63" w:rsidRPr="0022046E">
        <w:rPr>
          <w:color w:val="FF0000"/>
        </w:rPr>
        <w:t xml:space="preserve"> </w:t>
      </w:r>
      <w:r w:rsidR="00A97F63" w:rsidRPr="0076521B">
        <w:t xml:space="preserve">generates </w:t>
      </w:r>
      <w:proofErr w:type="gramStart"/>
      <w:r w:rsidR="00A97F63" w:rsidRPr="0076521B">
        <w:t>four</w:t>
      </w:r>
      <w:proofErr w:type="gramEnd"/>
      <w:r w:rsidR="00A97F63" w:rsidRPr="0076521B">
        <w:t xml:space="preserve"> different values, 00 01 10 and 11.  Therefore, the usage of those two Ab enables the detection of </w:t>
      </w:r>
      <w:r w:rsidR="00A97F63" w:rsidRPr="00A97F63">
        <w:rPr>
          <w:color w:val="FF0000"/>
        </w:rPr>
        <w:t>maximum</w:t>
      </w:r>
      <w:r w:rsidR="00A97F63">
        <w:t xml:space="preserve"> </w:t>
      </w:r>
      <w:r>
        <w:rPr>
          <w:noProof/>
        </w:rPr>
        <w:t>two</w:t>
      </w:r>
      <w:r w:rsidR="00A97F63" w:rsidRPr="0076521B">
        <w:t xml:space="preserve"> missed packets continuously</w:t>
      </w:r>
      <w:r w:rsidR="00A97F63">
        <w:t xml:space="preserve"> </w:t>
      </w:r>
      <w:r w:rsidR="00A97F63" w:rsidRPr="00A97F63">
        <w:rPr>
          <w:color w:val="FF0000"/>
        </w:rPr>
        <w:t xml:space="preserve">(see </w:t>
      </w:r>
      <w:r w:rsidR="00A97F63" w:rsidRPr="00A97F63">
        <w:rPr>
          <w:color w:val="FF0000"/>
          <w:highlight w:val="yellow"/>
        </w:rPr>
        <w:t>figure TBD17</w:t>
      </w:r>
      <w:r w:rsidR="00A97F63" w:rsidRPr="00A97F63">
        <w:rPr>
          <w:color w:val="FF0000"/>
        </w:rPr>
        <w:t xml:space="preserve">). </w:t>
      </w:r>
      <w:r w:rsidR="00A97F63" w:rsidRPr="0076521B">
        <w:t xml:space="preserve">It means the detection of missed packets is successful for any frame rate drop to no less than 1/3 of the packet rate. For example, a packet rate at 10Hz with </w:t>
      </w:r>
      <w:proofErr w:type="gramStart"/>
      <w:r w:rsidR="00A97F63" w:rsidRPr="0076521B">
        <w:t>2</w:t>
      </w:r>
      <w:proofErr w:type="gramEnd"/>
      <w:r w:rsidR="00A97F63" w:rsidRPr="0076521B">
        <w:t xml:space="preserve"> Ab allows the frame rate drops to 3.3</w:t>
      </w:r>
      <w:r w:rsidR="00A97F63" w:rsidRPr="0076521B">
        <w:rPr>
          <w:noProof/>
        </w:rPr>
        <w:t>fps</w:t>
      </w:r>
      <w:r w:rsidR="00A97F63" w:rsidRPr="0076521B">
        <w:t xml:space="preserve"> while all the missed packets are detectable.</w:t>
      </w:r>
    </w:p>
    <w:p w14:paraId="4CFBA82B" w14:textId="77777777" w:rsidR="00A97F63" w:rsidRDefault="00A97F63" w:rsidP="00ED72A0">
      <w:pPr>
        <w:jc w:val="center"/>
        <w:rPr>
          <w:b/>
        </w:rPr>
      </w:pPr>
    </w:p>
    <w:p w14:paraId="2E8F1FF6" w14:textId="52BBA4BE" w:rsidR="00ED72A0" w:rsidRDefault="00510ACA" w:rsidP="00ED72A0">
      <w:pPr>
        <w:jc w:val="center"/>
        <w:rPr>
          <w:rFonts w:ascii="Arial-BoldMT" w:hAnsi="Arial-BoldMT" w:cs="Arial-BoldMT"/>
          <w:b/>
          <w:bCs/>
          <w:sz w:val="24"/>
          <w:szCs w:val="24"/>
        </w:rPr>
      </w:pPr>
      <w:r w:rsidRPr="00510ACA">
        <w:rPr>
          <w:rFonts w:ascii="Arial-BoldMT" w:hAnsi="Arial-BoldMT" w:cs="Arial-BoldMT"/>
          <w:b/>
          <w:bCs/>
          <w:noProof/>
          <w:sz w:val="24"/>
          <w:szCs w:val="24"/>
          <w:lang w:eastAsia="ko-KR"/>
        </w:rPr>
        <w:drawing>
          <wp:inline distT="0" distB="0" distL="0" distR="0" wp14:anchorId="33095919" wp14:editId="27ECEC6E">
            <wp:extent cx="4523397" cy="3142211"/>
            <wp:effectExtent l="0" t="0" r="0" b="1270"/>
            <wp:docPr id="4" name="Picture 4" descr="C:\Users\Trang\Dropbox\00- - - - -  - - IEEEr1 Proposal\---2017.07 meeting\editable Figures\phy 5 - C-OOK\3 - C-OOK - Ab and missed symbol det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rang\Dropbox\00- - - - -  - - IEEEr1 Proposal\---2017.07 meeting\editable Figures\phy 5 - C-OOK\3 - C-OOK - Ab and missed symbol detec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6594" cy="3151379"/>
                    </a:xfrm>
                    <a:prstGeom prst="rect">
                      <a:avLst/>
                    </a:prstGeom>
                    <a:noFill/>
                    <a:ln>
                      <a:noFill/>
                    </a:ln>
                  </pic:spPr>
                </pic:pic>
              </a:graphicData>
            </a:graphic>
          </wp:inline>
        </w:drawing>
      </w:r>
    </w:p>
    <w:p w14:paraId="34434F70" w14:textId="739C1D4A" w:rsidR="00ED72A0" w:rsidRPr="00CB388E" w:rsidRDefault="00ED72A0" w:rsidP="00ED72A0">
      <w:pPr>
        <w:jc w:val="center"/>
        <w:rPr>
          <w:b/>
        </w:rPr>
      </w:pPr>
      <w:r w:rsidRPr="00CB388E">
        <w:rPr>
          <w:b/>
          <w:highlight w:val="yellow"/>
        </w:rPr>
        <w:t>Figure</w:t>
      </w:r>
      <w:r w:rsidR="00A97F63" w:rsidRPr="00CB388E">
        <w:rPr>
          <w:b/>
          <w:highlight w:val="yellow"/>
        </w:rPr>
        <w:t xml:space="preserve"> TBD17</w:t>
      </w:r>
      <w:r w:rsidRPr="00CB388E">
        <w:rPr>
          <w:b/>
        </w:rPr>
        <w:t>–</w:t>
      </w:r>
      <w:r w:rsidR="00510ACA" w:rsidRPr="00CB388E">
        <w:rPr>
          <w:b/>
        </w:rPr>
        <w:t>An example of the detection of a missed symbol by using two Ab</w:t>
      </w:r>
      <w:r w:rsidRPr="00CB388E">
        <w:rPr>
          <w:b/>
        </w:rPr>
        <w:t xml:space="preserve"> </w:t>
      </w:r>
      <w:r w:rsidR="00510ACA" w:rsidRPr="00CB388E">
        <w:rPr>
          <w:b/>
        </w:rPr>
        <w:t>inserted</w:t>
      </w:r>
    </w:p>
    <w:p w14:paraId="154B55E7" w14:textId="77777777" w:rsidR="00ED72A0" w:rsidRPr="00F96B0F" w:rsidRDefault="00ED72A0" w:rsidP="00ED72A0">
      <w:pPr>
        <w:jc w:val="center"/>
      </w:pPr>
    </w:p>
    <w:p w14:paraId="4AEF0CDC" w14:textId="77777777" w:rsidR="0021610C" w:rsidRDefault="0021610C" w:rsidP="00ED72A0">
      <w:pPr>
        <w:spacing w:after="120"/>
        <w:jc w:val="both"/>
      </w:pPr>
    </w:p>
    <w:p w14:paraId="4FCD37BA" w14:textId="77777777" w:rsidR="0021610C" w:rsidRDefault="0021610C" w:rsidP="00ED72A0">
      <w:pPr>
        <w:spacing w:after="120"/>
        <w:jc w:val="both"/>
      </w:pPr>
    </w:p>
    <w:p w14:paraId="0FC2A7C3" w14:textId="2FAEF7A2" w:rsidR="00ED72A0" w:rsidRDefault="00744944" w:rsidP="00C978A6">
      <w:pPr>
        <w:pStyle w:val="Heading3"/>
        <w:rPr>
          <w:b w:val="0"/>
        </w:rPr>
      </w:pPr>
      <w:r>
        <w:rPr>
          <w:b w:val="0"/>
        </w:rPr>
        <w:t>14.3.</w:t>
      </w:r>
      <w:r w:rsidR="008158DD">
        <w:rPr>
          <w:b w:val="0"/>
        </w:rPr>
        <w:t>3</w:t>
      </w:r>
      <w:r>
        <w:rPr>
          <w:b w:val="0"/>
        </w:rPr>
        <w:t xml:space="preserve"> Packet</w:t>
      </w:r>
      <w:r w:rsidR="00ED72A0">
        <w:rPr>
          <w:b w:val="0"/>
        </w:rPr>
        <w:t xml:space="preserve"> Structure Specification Modes</w:t>
      </w:r>
    </w:p>
    <w:p w14:paraId="39AA9585" w14:textId="43C84D47" w:rsidR="00ED72A0" w:rsidRDefault="00ED72A0" w:rsidP="0021610C">
      <w:pPr>
        <w:spacing w:after="120"/>
        <w:jc w:val="both"/>
        <w:rPr>
          <w:b/>
        </w:rPr>
      </w:pPr>
      <w:r w:rsidRPr="00742F4D">
        <w:rPr>
          <w:noProof/>
          <w:highlight w:val="yellow"/>
        </w:rPr>
        <w:t>Table</w:t>
      </w:r>
      <w:r w:rsidR="0021610C">
        <w:rPr>
          <w:noProof/>
          <w:highlight w:val="yellow"/>
        </w:rPr>
        <w:t>s</w:t>
      </w:r>
      <w:r w:rsidRPr="00621888">
        <w:rPr>
          <w:highlight w:val="yellow"/>
        </w:rPr>
        <w:t xml:space="preserve"> </w:t>
      </w:r>
      <w:r w:rsidR="005F5473">
        <w:rPr>
          <w:highlight w:val="yellow"/>
        </w:rPr>
        <w:t>TBD18</w:t>
      </w:r>
      <w:r w:rsidR="00E1709A">
        <w:rPr>
          <w:highlight w:val="yellow"/>
        </w:rPr>
        <w:t xml:space="preserve"> and </w:t>
      </w:r>
      <w:r w:rsidR="005F5473">
        <w:rPr>
          <w:highlight w:val="yellow"/>
        </w:rPr>
        <w:t>TBD19</w:t>
      </w:r>
      <w:r w:rsidR="00E1709A">
        <w:rPr>
          <w:highlight w:val="yellow"/>
        </w:rPr>
        <w:t xml:space="preserve"> </w:t>
      </w:r>
      <w:r>
        <w:rPr>
          <w:highlight w:val="yellow"/>
        </w:rPr>
        <w:t xml:space="preserve">below </w:t>
      </w:r>
      <w:r w:rsidR="0021610C">
        <w:t>suggest</w:t>
      </w:r>
      <w:r>
        <w:t xml:space="preserve"> some parameters for </w:t>
      </w:r>
      <w:r w:rsidR="0021610C">
        <w:t>C-</w:t>
      </w:r>
      <w:r>
        <w:t xml:space="preserve">OOK modes. </w:t>
      </w:r>
    </w:p>
    <w:p w14:paraId="6036D333" w14:textId="4C9D0A00" w:rsidR="00ED72A0" w:rsidRPr="00B97104" w:rsidRDefault="00ED72A0" w:rsidP="00ED72A0">
      <w:pPr>
        <w:spacing w:after="120"/>
        <w:rPr>
          <w:b/>
        </w:rPr>
      </w:pPr>
      <w:r w:rsidRPr="00B97104">
        <w:rPr>
          <w:b/>
        </w:rPr>
        <w:lastRenderedPageBreak/>
        <w:t>Table</w:t>
      </w:r>
      <w:r w:rsidR="00E1709A" w:rsidRPr="00B97104">
        <w:rPr>
          <w:b/>
        </w:rPr>
        <w:t xml:space="preserve"> </w:t>
      </w:r>
      <w:r w:rsidR="005F5473">
        <w:rPr>
          <w:b/>
        </w:rPr>
        <w:t>TBD18</w:t>
      </w:r>
      <w:r w:rsidRPr="00B97104">
        <w:rPr>
          <w:b/>
        </w:rPr>
        <w:t xml:space="preserve"> – </w:t>
      </w:r>
      <w:r w:rsidR="0021610C" w:rsidRPr="00B97104">
        <w:rPr>
          <w:b/>
        </w:rPr>
        <w:t xml:space="preserve">Suggested </w:t>
      </w:r>
      <w:r w:rsidRPr="00B97104">
        <w:rPr>
          <w:b/>
        </w:rPr>
        <w:t xml:space="preserve">Parameters </w:t>
      </w:r>
      <w:r w:rsidR="0021610C" w:rsidRPr="00B97104">
        <w:rPr>
          <w:b/>
        </w:rPr>
        <w:t>for C-OOK modes</w:t>
      </w:r>
    </w:p>
    <w:tbl>
      <w:tblPr>
        <w:tblStyle w:val="TableGrid"/>
        <w:tblW w:w="0" w:type="auto"/>
        <w:tblLook w:val="04A0" w:firstRow="1" w:lastRow="0" w:firstColumn="1" w:lastColumn="0" w:noHBand="0" w:noVBand="1"/>
      </w:tblPr>
      <w:tblGrid>
        <w:gridCol w:w="1869"/>
        <w:gridCol w:w="1869"/>
        <w:gridCol w:w="1869"/>
        <w:gridCol w:w="1869"/>
        <w:gridCol w:w="1869"/>
      </w:tblGrid>
      <w:tr w:rsidR="00B97104" w:rsidRPr="00B97104" w14:paraId="3FEEC9C9" w14:textId="77777777" w:rsidTr="00BE4357">
        <w:tc>
          <w:tcPr>
            <w:tcW w:w="1869" w:type="dxa"/>
          </w:tcPr>
          <w:p w14:paraId="32513B19" w14:textId="77777777" w:rsidR="00ED72A0" w:rsidRPr="00B97104" w:rsidRDefault="00ED72A0" w:rsidP="00BE4357">
            <w:pPr>
              <w:spacing w:after="120"/>
              <w:rPr>
                <w:b/>
              </w:rPr>
            </w:pPr>
          </w:p>
        </w:tc>
        <w:tc>
          <w:tcPr>
            <w:tcW w:w="1869" w:type="dxa"/>
          </w:tcPr>
          <w:p w14:paraId="7154F350" w14:textId="77777777" w:rsidR="00ED72A0" w:rsidRPr="00B97104" w:rsidRDefault="00ED72A0" w:rsidP="00BE4357">
            <w:pPr>
              <w:spacing w:after="120"/>
              <w:jc w:val="center"/>
              <w:rPr>
                <w:b/>
              </w:rPr>
            </w:pPr>
            <w:r w:rsidRPr="00B97104">
              <w:rPr>
                <w:b/>
              </w:rPr>
              <w:t>Mode 1</w:t>
            </w:r>
          </w:p>
        </w:tc>
        <w:tc>
          <w:tcPr>
            <w:tcW w:w="1869" w:type="dxa"/>
          </w:tcPr>
          <w:p w14:paraId="63073DF8" w14:textId="77777777" w:rsidR="00ED72A0" w:rsidRPr="00B97104" w:rsidRDefault="00ED72A0" w:rsidP="00BE4357">
            <w:pPr>
              <w:spacing w:after="120"/>
              <w:jc w:val="center"/>
              <w:rPr>
                <w:b/>
              </w:rPr>
            </w:pPr>
            <w:r w:rsidRPr="00B97104">
              <w:rPr>
                <w:b/>
              </w:rPr>
              <w:t>Mode 2</w:t>
            </w:r>
          </w:p>
        </w:tc>
        <w:tc>
          <w:tcPr>
            <w:tcW w:w="1869" w:type="dxa"/>
          </w:tcPr>
          <w:p w14:paraId="27E14151" w14:textId="77777777" w:rsidR="00ED72A0" w:rsidRPr="00B97104" w:rsidRDefault="00ED72A0" w:rsidP="00BE4357">
            <w:pPr>
              <w:spacing w:after="120"/>
              <w:jc w:val="center"/>
              <w:rPr>
                <w:b/>
              </w:rPr>
            </w:pPr>
            <w:r w:rsidRPr="00B97104">
              <w:rPr>
                <w:b/>
              </w:rPr>
              <w:t>Mode 3</w:t>
            </w:r>
          </w:p>
        </w:tc>
        <w:tc>
          <w:tcPr>
            <w:tcW w:w="1869" w:type="dxa"/>
          </w:tcPr>
          <w:p w14:paraId="07937B53" w14:textId="77777777" w:rsidR="00ED72A0" w:rsidRPr="00B97104" w:rsidRDefault="00ED72A0" w:rsidP="00BE4357">
            <w:pPr>
              <w:spacing w:after="120"/>
              <w:jc w:val="center"/>
              <w:rPr>
                <w:b/>
              </w:rPr>
            </w:pPr>
            <w:r w:rsidRPr="00B97104">
              <w:rPr>
                <w:b/>
              </w:rPr>
              <w:t>Mode 4</w:t>
            </w:r>
          </w:p>
        </w:tc>
      </w:tr>
      <w:tr w:rsidR="00B97104" w:rsidRPr="00B97104" w14:paraId="735CD7BD" w14:textId="77777777" w:rsidTr="00BE4357">
        <w:tc>
          <w:tcPr>
            <w:tcW w:w="1869" w:type="dxa"/>
          </w:tcPr>
          <w:p w14:paraId="46C00B6C" w14:textId="77777777" w:rsidR="00ED72A0" w:rsidRPr="00B97104" w:rsidRDefault="00ED72A0" w:rsidP="00BE4357">
            <w:pPr>
              <w:rPr>
                <w:rFonts w:ascii="Arial-BoldMT" w:hAnsi="Arial-BoldMT" w:cs="Arial-BoldMT"/>
                <w:bCs/>
                <w:sz w:val="20"/>
                <w:szCs w:val="24"/>
              </w:rPr>
            </w:pPr>
            <w:r w:rsidRPr="00B97104">
              <w:rPr>
                <w:rFonts w:ascii="Arial-BoldMT" w:hAnsi="Arial-BoldMT" w:cs="Arial-BoldMT"/>
                <w:bCs/>
                <w:sz w:val="20"/>
                <w:szCs w:val="24"/>
              </w:rPr>
              <w:t>Optical clock rate</w:t>
            </w:r>
          </w:p>
        </w:tc>
        <w:tc>
          <w:tcPr>
            <w:tcW w:w="1869" w:type="dxa"/>
          </w:tcPr>
          <w:p w14:paraId="5082FB2F"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4BEB28D1" w14:textId="77777777" w:rsidR="00ED72A0" w:rsidRPr="00B97104" w:rsidRDefault="00ED72A0" w:rsidP="00BE4357">
            <w:pPr>
              <w:spacing w:after="120"/>
              <w:jc w:val="center"/>
              <w:rPr>
                <w:b/>
              </w:rPr>
            </w:pPr>
            <w:r w:rsidRPr="00B97104">
              <w:rPr>
                <w:rFonts w:ascii="Arial-BoldMT" w:hAnsi="Arial-BoldMT" w:cs="Arial-BoldMT"/>
                <w:bCs/>
                <w:sz w:val="20"/>
                <w:szCs w:val="24"/>
              </w:rPr>
              <w:t>2.2 kHz</w:t>
            </w:r>
          </w:p>
        </w:tc>
        <w:tc>
          <w:tcPr>
            <w:tcW w:w="1869" w:type="dxa"/>
          </w:tcPr>
          <w:p w14:paraId="1789C59A"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c>
          <w:tcPr>
            <w:tcW w:w="1869" w:type="dxa"/>
          </w:tcPr>
          <w:p w14:paraId="1B6E5919" w14:textId="77777777" w:rsidR="00ED72A0" w:rsidRPr="00B97104" w:rsidRDefault="00ED72A0" w:rsidP="00BE4357">
            <w:pPr>
              <w:spacing w:after="120"/>
              <w:jc w:val="center"/>
              <w:rPr>
                <w:b/>
              </w:rPr>
            </w:pPr>
            <w:r w:rsidRPr="00B97104">
              <w:rPr>
                <w:rFonts w:ascii="Arial-BoldMT" w:hAnsi="Arial-BoldMT" w:cs="Arial-BoldMT"/>
                <w:bCs/>
                <w:sz w:val="20"/>
                <w:szCs w:val="24"/>
              </w:rPr>
              <w:t>4.4 kHz</w:t>
            </w:r>
          </w:p>
        </w:tc>
      </w:tr>
      <w:tr w:rsidR="00CB388E" w:rsidRPr="00CB388E" w14:paraId="5A15854F" w14:textId="77777777" w:rsidTr="00BE4357">
        <w:tc>
          <w:tcPr>
            <w:tcW w:w="1869" w:type="dxa"/>
          </w:tcPr>
          <w:p w14:paraId="4BCD6EB0" w14:textId="77777777" w:rsidR="00ED72A0" w:rsidRPr="00CB388E" w:rsidRDefault="00ED72A0" w:rsidP="00BE4357">
            <w:pPr>
              <w:rPr>
                <w:rFonts w:ascii="Arial-BoldMT" w:hAnsi="Arial-BoldMT" w:cs="Arial-BoldMT"/>
                <w:bCs/>
                <w:sz w:val="20"/>
                <w:szCs w:val="24"/>
              </w:rPr>
            </w:pPr>
            <w:r w:rsidRPr="00CB388E">
              <w:rPr>
                <w:rFonts w:ascii="Arial-BoldMT" w:hAnsi="Arial-BoldMT" w:cs="Arial-BoldMT"/>
                <w:bCs/>
                <w:sz w:val="20"/>
                <w:szCs w:val="24"/>
              </w:rPr>
              <w:t>Sub-Packet rate</w:t>
            </w:r>
          </w:p>
        </w:tc>
        <w:tc>
          <w:tcPr>
            <w:tcW w:w="1869" w:type="dxa"/>
          </w:tcPr>
          <w:p w14:paraId="231C27B0" w14:textId="77777777" w:rsidR="00ED72A0" w:rsidRPr="00CB388E" w:rsidRDefault="00ED72A0" w:rsidP="00BE4357">
            <w:pPr>
              <w:spacing w:after="120"/>
              <w:jc w:val="center"/>
              <w:rPr>
                <w:b/>
              </w:rPr>
            </w:pPr>
            <w:r w:rsidRPr="00CB388E">
              <w:rPr>
                <w:rFonts w:ascii="Arial-BoldMT" w:hAnsi="Arial-BoldMT" w:cs="Arial-BoldMT"/>
                <w:bCs/>
                <w:sz w:val="20"/>
                <w:szCs w:val="24"/>
              </w:rPr>
              <w:t>100 DS/s</w:t>
            </w:r>
          </w:p>
        </w:tc>
        <w:tc>
          <w:tcPr>
            <w:tcW w:w="1869" w:type="dxa"/>
          </w:tcPr>
          <w:p w14:paraId="0A2B44F0" w14:textId="77777777" w:rsidR="00ED72A0" w:rsidRPr="00CB388E" w:rsidRDefault="00ED72A0" w:rsidP="00BE4357">
            <w:pPr>
              <w:spacing w:after="120"/>
              <w:jc w:val="center"/>
            </w:pPr>
            <w:r w:rsidRPr="00CB388E">
              <w:rPr>
                <w:rFonts w:ascii="Arial-BoldMT" w:hAnsi="Arial-BoldMT" w:cs="Arial-BoldMT"/>
                <w:bCs/>
                <w:sz w:val="20"/>
                <w:szCs w:val="24"/>
              </w:rPr>
              <w:t>60 DS/s</w:t>
            </w:r>
          </w:p>
        </w:tc>
        <w:tc>
          <w:tcPr>
            <w:tcW w:w="1869" w:type="dxa"/>
          </w:tcPr>
          <w:p w14:paraId="39004EEE" w14:textId="77777777" w:rsidR="00ED72A0" w:rsidRPr="00CB388E" w:rsidRDefault="00ED72A0" w:rsidP="00BE4357">
            <w:pPr>
              <w:spacing w:after="120"/>
              <w:jc w:val="center"/>
              <w:rPr>
                <w:b/>
              </w:rPr>
            </w:pPr>
            <w:r w:rsidRPr="00CB388E">
              <w:rPr>
                <w:rFonts w:ascii="Arial-BoldMT" w:hAnsi="Arial-BoldMT" w:cs="Arial-BoldMT"/>
                <w:bCs/>
                <w:sz w:val="20"/>
                <w:szCs w:val="24"/>
              </w:rPr>
              <w:t>60 DS/s</w:t>
            </w:r>
          </w:p>
        </w:tc>
        <w:tc>
          <w:tcPr>
            <w:tcW w:w="1869" w:type="dxa"/>
          </w:tcPr>
          <w:p w14:paraId="5BE0CC96" w14:textId="77777777" w:rsidR="00ED72A0" w:rsidRPr="00CB388E" w:rsidRDefault="00ED72A0" w:rsidP="00BE4357">
            <w:pPr>
              <w:spacing w:after="120"/>
              <w:jc w:val="center"/>
              <w:rPr>
                <w:b/>
              </w:rPr>
            </w:pPr>
            <w:r w:rsidRPr="00CB388E">
              <w:rPr>
                <w:rFonts w:ascii="Arial-BoldMT" w:hAnsi="Arial-BoldMT" w:cs="Arial-BoldMT"/>
                <w:bCs/>
                <w:sz w:val="20"/>
                <w:szCs w:val="24"/>
              </w:rPr>
              <w:t>60 DS/s</w:t>
            </w:r>
          </w:p>
        </w:tc>
      </w:tr>
      <w:tr w:rsidR="00CB388E" w:rsidRPr="00CB388E" w14:paraId="4F47C805" w14:textId="77777777" w:rsidTr="00BE4357">
        <w:tc>
          <w:tcPr>
            <w:tcW w:w="1869" w:type="dxa"/>
          </w:tcPr>
          <w:p w14:paraId="17BD7446" w14:textId="104D6F92" w:rsidR="005006CA" w:rsidRPr="00CB388E" w:rsidRDefault="005006CA" w:rsidP="005006CA">
            <w:pPr>
              <w:rPr>
                <w:rFonts w:ascii="Arial-BoldMT" w:hAnsi="Arial-BoldMT" w:cs="Arial-BoldMT"/>
                <w:bCs/>
                <w:sz w:val="20"/>
                <w:szCs w:val="24"/>
              </w:rPr>
            </w:pPr>
            <w:r w:rsidRPr="00CB388E">
              <w:rPr>
                <w:rFonts w:ascii="Arial-BoldMT" w:hAnsi="Arial-BoldMT" w:cs="Arial-BoldMT"/>
                <w:bCs/>
                <w:sz w:val="20"/>
                <w:szCs w:val="24"/>
              </w:rPr>
              <w:t>RLL code</w:t>
            </w:r>
          </w:p>
        </w:tc>
        <w:tc>
          <w:tcPr>
            <w:tcW w:w="1869" w:type="dxa"/>
          </w:tcPr>
          <w:p w14:paraId="5A225A99" w14:textId="62658FFF" w:rsidR="005006CA" w:rsidRPr="00CB388E" w:rsidRDefault="005006CA" w:rsidP="005006CA">
            <w:pPr>
              <w:spacing w:after="120"/>
              <w:jc w:val="center"/>
              <w:rPr>
                <w:rFonts w:ascii="Arial-BoldMT" w:hAnsi="Arial-BoldMT" w:cs="Arial-BoldMT"/>
                <w:bCs/>
                <w:sz w:val="20"/>
                <w:szCs w:val="24"/>
              </w:rPr>
            </w:pPr>
            <w:r w:rsidRPr="00CB388E">
              <w:rPr>
                <w:rFonts w:ascii="Arial-BoldMT" w:hAnsi="Arial-BoldMT" w:cs="Arial-BoldMT"/>
                <w:bCs/>
                <w:sz w:val="20"/>
                <w:szCs w:val="24"/>
              </w:rPr>
              <w:t>Manchester</w:t>
            </w:r>
          </w:p>
        </w:tc>
        <w:tc>
          <w:tcPr>
            <w:tcW w:w="1869" w:type="dxa"/>
          </w:tcPr>
          <w:p w14:paraId="72FA901F" w14:textId="403027A7" w:rsidR="005006CA" w:rsidRPr="00CB388E" w:rsidRDefault="005006CA" w:rsidP="005006CA">
            <w:pPr>
              <w:spacing w:after="120"/>
              <w:jc w:val="center"/>
              <w:rPr>
                <w:rFonts w:ascii="Arial-BoldMT" w:hAnsi="Arial-BoldMT" w:cs="Arial-BoldMT"/>
                <w:bCs/>
                <w:sz w:val="20"/>
                <w:szCs w:val="24"/>
              </w:rPr>
            </w:pPr>
            <w:r w:rsidRPr="00CB388E">
              <w:rPr>
                <w:rFonts w:ascii="Arial-BoldMT" w:hAnsi="Arial-BoldMT" w:cs="Arial-BoldMT"/>
                <w:bCs/>
                <w:sz w:val="20"/>
                <w:szCs w:val="24"/>
              </w:rPr>
              <w:t>4B6B</w:t>
            </w:r>
          </w:p>
        </w:tc>
        <w:tc>
          <w:tcPr>
            <w:tcW w:w="1869" w:type="dxa"/>
          </w:tcPr>
          <w:p w14:paraId="1177EEB9" w14:textId="5D05AD99" w:rsidR="005006CA" w:rsidRPr="00CB388E" w:rsidRDefault="005006CA" w:rsidP="005006CA">
            <w:pPr>
              <w:spacing w:after="120"/>
              <w:jc w:val="center"/>
              <w:rPr>
                <w:rFonts w:ascii="Arial-BoldMT" w:hAnsi="Arial-BoldMT" w:cs="Arial-BoldMT"/>
                <w:bCs/>
              </w:rPr>
            </w:pPr>
            <w:r w:rsidRPr="00CB388E">
              <w:rPr>
                <w:rFonts w:ascii="Arial-BoldMT" w:hAnsi="Arial-BoldMT" w:cs="Arial-BoldMT"/>
                <w:bCs/>
                <w:sz w:val="20"/>
                <w:szCs w:val="24"/>
              </w:rPr>
              <w:t>Manchester</w:t>
            </w:r>
          </w:p>
        </w:tc>
        <w:tc>
          <w:tcPr>
            <w:tcW w:w="1869" w:type="dxa"/>
          </w:tcPr>
          <w:p w14:paraId="410DF39E" w14:textId="3DE1B6D4" w:rsidR="005006CA" w:rsidRPr="00CB388E" w:rsidRDefault="005006CA" w:rsidP="005006CA">
            <w:pPr>
              <w:spacing w:after="120"/>
              <w:jc w:val="center"/>
              <w:rPr>
                <w:rFonts w:ascii="Arial-BoldMT" w:hAnsi="Arial-BoldMT" w:cs="Arial-BoldMT"/>
                <w:bCs/>
                <w:sz w:val="20"/>
                <w:szCs w:val="24"/>
              </w:rPr>
            </w:pPr>
            <w:r w:rsidRPr="00CB388E">
              <w:rPr>
                <w:rFonts w:ascii="Arial-BoldMT" w:hAnsi="Arial-BoldMT" w:cs="Arial-BoldMT"/>
                <w:bCs/>
                <w:sz w:val="20"/>
                <w:szCs w:val="24"/>
              </w:rPr>
              <w:t>4B6B</w:t>
            </w:r>
          </w:p>
        </w:tc>
      </w:tr>
      <w:tr w:rsidR="005006CA" w:rsidRPr="00CB388E" w14:paraId="5DFE663B" w14:textId="77777777" w:rsidTr="00BE4357">
        <w:tc>
          <w:tcPr>
            <w:tcW w:w="1869" w:type="dxa"/>
          </w:tcPr>
          <w:p w14:paraId="2A767946" w14:textId="1D0F8C0E" w:rsidR="005006CA" w:rsidRPr="00CB388E" w:rsidRDefault="001C4487" w:rsidP="005006CA">
            <w:pPr>
              <w:rPr>
                <w:rFonts w:ascii="Arial-BoldMT" w:hAnsi="Arial-BoldMT" w:cs="Arial-BoldMT"/>
                <w:bCs/>
                <w:sz w:val="20"/>
                <w:szCs w:val="24"/>
              </w:rPr>
            </w:pPr>
            <w:proofErr w:type="spellStart"/>
            <w:r w:rsidRPr="00CB388E">
              <w:rPr>
                <w:rFonts w:ascii="Arial-BoldMT" w:hAnsi="Arial-BoldMT" w:cs="Arial-BoldMT"/>
                <w:bCs/>
                <w:sz w:val="20"/>
                <w:szCs w:val="24"/>
              </w:rPr>
              <w:t>Uncoded</w:t>
            </w:r>
            <w:proofErr w:type="spellEnd"/>
            <w:r w:rsidRPr="00CB388E">
              <w:rPr>
                <w:rFonts w:ascii="Arial-BoldMT" w:hAnsi="Arial-BoldMT" w:cs="Arial-BoldMT"/>
                <w:bCs/>
                <w:sz w:val="20"/>
                <w:szCs w:val="24"/>
              </w:rPr>
              <w:t xml:space="preserve"> b</w:t>
            </w:r>
            <w:r w:rsidR="005006CA" w:rsidRPr="00CB388E">
              <w:rPr>
                <w:rFonts w:ascii="Arial-BoldMT" w:hAnsi="Arial-BoldMT" w:cs="Arial-BoldMT"/>
                <w:bCs/>
                <w:sz w:val="20"/>
                <w:szCs w:val="24"/>
              </w:rPr>
              <w:t>it rate</w:t>
            </w:r>
          </w:p>
        </w:tc>
        <w:tc>
          <w:tcPr>
            <w:tcW w:w="1869" w:type="dxa"/>
          </w:tcPr>
          <w:p w14:paraId="1E174B4C" w14:textId="647E8575" w:rsidR="005006CA" w:rsidRPr="00CB388E" w:rsidRDefault="00F411AB" w:rsidP="005006CA">
            <w:pPr>
              <w:spacing w:after="120"/>
              <w:jc w:val="center"/>
              <w:rPr>
                <w:b/>
              </w:rPr>
            </w:pPr>
            <w:r w:rsidRPr="00CB388E">
              <w:rPr>
                <w:rFonts w:ascii="Arial-BoldMT" w:hAnsi="Arial-BoldMT" w:cs="Arial-BoldMT"/>
                <w:bCs/>
                <w:sz w:val="20"/>
                <w:szCs w:val="24"/>
              </w:rPr>
              <w:t>8</w:t>
            </w:r>
            <w:r w:rsidR="005006CA" w:rsidRPr="00CB388E">
              <w:rPr>
                <w:rFonts w:ascii="Arial-BoldMT" w:hAnsi="Arial-BoldMT" w:cs="Arial-BoldMT"/>
                <w:bCs/>
                <w:sz w:val="20"/>
                <w:szCs w:val="24"/>
              </w:rPr>
              <w:t>0 bps</w:t>
            </w:r>
          </w:p>
        </w:tc>
        <w:tc>
          <w:tcPr>
            <w:tcW w:w="1869" w:type="dxa"/>
          </w:tcPr>
          <w:p w14:paraId="7EB0666A" w14:textId="0503DAFB" w:rsidR="005006CA" w:rsidRPr="00CB388E" w:rsidRDefault="00F411AB" w:rsidP="005006CA">
            <w:pPr>
              <w:spacing w:after="120"/>
              <w:jc w:val="center"/>
              <w:rPr>
                <w:b/>
              </w:rPr>
            </w:pPr>
            <w:r w:rsidRPr="00CB388E">
              <w:rPr>
                <w:rFonts w:ascii="Arial-BoldMT" w:hAnsi="Arial-BoldMT" w:cs="Arial-BoldMT"/>
                <w:bCs/>
                <w:sz w:val="20"/>
                <w:szCs w:val="24"/>
              </w:rPr>
              <w:t>180</w:t>
            </w:r>
            <w:r w:rsidR="005006CA" w:rsidRPr="00CB388E">
              <w:rPr>
                <w:rFonts w:ascii="Arial-BoldMT" w:hAnsi="Arial-BoldMT" w:cs="Arial-BoldMT"/>
                <w:bCs/>
                <w:sz w:val="20"/>
                <w:szCs w:val="24"/>
              </w:rPr>
              <w:t xml:space="preserve"> bps</w:t>
            </w:r>
          </w:p>
        </w:tc>
        <w:tc>
          <w:tcPr>
            <w:tcW w:w="1869" w:type="dxa"/>
          </w:tcPr>
          <w:p w14:paraId="5055FF78" w14:textId="11134BD4" w:rsidR="005006CA" w:rsidRPr="00CB388E" w:rsidRDefault="00F411AB" w:rsidP="005006CA">
            <w:pPr>
              <w:spacing w:after="120"/>
              <w:jc w:val="center"/>
              <w:rPr>
                <w:b/>
              </w:rPr>
            </w:pPr>
            <w:r w:rsidRPr="00CB388E">
              <w:rPr>
                <w:rFonts w:ascii="Arial-BoldMT" w:hAnsi="Arial-BoldMT" w:cs="Arial-BoldMT"/>
                <w:bCs/>
                <w:sz w:val="20"/>
                <w:szCs w:val="24"/>
              </w:rPr>
              <w:t>330</w:t>
            </w:r>
            <w:r w:rsidR="005006CA" w:rsidRPr="00CB388E">
              <w:rPr>
                <w:rFonts w:ascii="Arial-BoldMT" w:hAnsi="Arial-BoldMT" w:cs="Arial-BoldMT"/>
                <w:bCs/>
              </w:rPr>
              <w:t xml:space="preserve"> bps</w:t>
            </w:r>
          </w:p>
        </w:tc>
        <w:tc>
          <w:tcPr>
            <w:tcW w:w="1869" w:type="dxa"/>
          </w:tcPr>
          <w:p w14:paraId="0E368E51" w14:textId="4BD41434" w:rsidR="005006CA" w:rsidRPr="00CB388E" w:rsidRDefault="00F411AB" w:rsidP="005006CA">
            <w:pPr>
              <w:spacing w:after="120"/>
              <w:jc w:val="center"/>
              <w:rPr>
                <w:b/>
              </w:rPr>
            </w:pPr>
            <w:r w:rsidRPr="00CB388E">
              <w:rPr>
                <w:rFonts w:ascii="Arial-BoldMT" w:hAnsi="Arial-BoldMT" w:cs="Arial-BoldMT"/>
                <w:bCs/>
                <w:sz w:val="20"/>
                <w:szCs w:val="24"/>
              </w:rPr>
              <w:t>400</w:t>
            </w:r>
            <w:r w:rsidR="005006CA" w:rsidRPr="00CB388E">
              <w:rPr>
                <w:rFonts w:ascii="Arial-BoldMT" w:hAnsi="Arial-BoldMT" w:cs="Arial-BoldMT"/>
                <w:bCs/>
                <w:sz w:val="20"/>
                <w:szCs w:val="24"/>
              </w:rPr>
              <w:t xml:space="preserve"> bps</w:t>
            </w:r>
          </w:p>
        </w:tc>
      </w:tr>
    </w:tbl>
    <w:p w14:paraId="02F492CD" w14:textId="77777777" w:rsidR="00ED72A0" w:rsidRPr="00CB388E" w:rsidRDefault="00ED72A0" w:rsidP="00ED72A0">
      <w:pPr>
        <w:spacing w:after="120"/>
        <w:rPr>
          <w:b/>
        </w:rPr>
      </w:pPr>
    </w:p>
    <w:p w14:paraId="3C61B4AD" w14:textId="77777777" w:rsidR="00ED72A0" w:rsidRPr="00CB388E" w:rsidRDefault="00ED72A0" w:rsidP="00ED72A0">
      <w:pPr>
        <w:spacing w:after="120"/>
        <w:rPr>
          <w:b/>
        </w:rPr>
      </w:pPr>
    </w:p>
    <w:p w14:paraId="0B5D1FC0" w14:textId="66435F9A" w:rsidR="00ED72A0" w:rsidRPr="00CB388E" w:rsidRDefault="00ED72A0" w:rsidP="00ED72A0">
      <w:pPr>
        <w:spacing w:after="120"/>
        <w:rPr>
          <w:b/>
        </w:rPr>
      </w:pPr>
      <w:r w:rsidRPr="00CB388E">
        <w:rPr>
          <w:b/>
        </w:rPr>
        <w:t xml:space="preserve">Table </w:t>
      </w:r>
      <w:r w:rsidR="005F5473" w:rsidRPr="00CB388E">
        <w:rPr>
          <w:b/>
        </w:rPr>
        <w:t>TBD19</w:t>
      </w:r>
      <w:r w:rsidRPr="00CB388E">
        <w:rPr>
          <w:b/>
        </w:rPr>
        <w:t xml:space="preserve">– </w:t>
      </w:r>
      <w:proofErr w:type="spellStart"/>
      <w:r w:rsidRPr="00CB388E">
        <w:rPr>
          <w:b/>
        </w:rPr>
        <w:t>SubPacket</w:t>
      </w:r>
      <w:proofErr w:type="spellEnd"/>
      <w:r w:rsidR="009C21B1" w:rsidRPr="00CB388E">
        <w:rPr>
          <w:b/>
        </w:rPr>
        <w:t xml:space="preserve"> </w:t>
      </w:r>
      <w:r w:rsidRPr="00CB388E">
        <w:rPr>
          <w:b/>
        </w:rPr>
        <w:t xml:space="preserve">Structure </w:t>
      </w:r>
      <w:r w:rsidR="0021610C" w:rsidRPr="00CB388E">
        <w:rPr>
          <w:b/>
        </w:rPr>
        <w:t>on Suggested C-OOK modes</w:t>
      </w:r>
    </w:p>
    <w:tbl>
      <w:tblPr>
        <w:tblStyle w:val="TableGrid"/>
        <w:tblW w:w="9355" w:type="dxa"/>
        <w:tblLook w:val="04A0" w:firstRow="1" w:lastRow="0" w:firstColumn="1" w:lastColumn="0" w:noHBand="0" w:noVBand="1"/>
      </w:tblPr>
      <w:tblGrid>
        <w:gridCol w:w="1871"/>
        <w:gridCol w:w="1871"/>
        <w:gridCol w:w="1871"/>
        <w:gridCol w:w="1871"/>
        <w:gridCol w:w="1871"/>
      </w:tblGrid>
      <w:tr w:rsidR="00CB388E" w:rsidRPr="00CB388E" w14:paraId="1D656966" w14:textId="77777777" w:rsidTr="005006CA">
        <w:trPr>
          <w:trHeight w:val="321"/>
        </w:trPr>
        <w:tc>
          <w:tcPr>
            <w:tcW w:w="1871" w:type="dxa"/>
          </w:tcPr>
          <w:p w14:paraId="5219DF35" w14:textId="1E6466A5" w:rsidR="00EA67D9" w:rsidRPr="00CB388E" w:rsidRDefault="00EA67D9" w:rsidP="00EA67D9">
            <w:pPr>
              <w:spacing w:after="120"/>
              <w:rPr>
                <w:b/>
              </w:rPr>
            </w:pPr>
          </w:p>
        </w:tc>
        <w:tc>
          <w:tcPr>
            <w:tcW w:w="1871" w:type="dxa"/>
          </w:tcPr>
          <w:p w14:paraId="4594D49D" w14:textId="09770867" w:rsidR="00EA67D9" w:rsidRPr="00CB388E" w:rsidRDefault="00EA67D9" w:rsidP="00EA67D9">
            <w:pPr>
              <w:spacing w:after="120"/>
              <w:jc w:val="center"/>
            </w:pPr>
            <w:r w:rsidRPr="00CB388E">
              <w:rPr>
                <w:b/>
              </w:rPr>
              <w:t>Mode 1</w:t>
            </w:r>
          </w:p>
        </w:tc>
        <w:tc>
          <w:tcPr>
            <w:tcW w:w="1871" w:type="dxa"/>
          </w:tcPr>
          <w:p w14:paraId="79AD5523" w14:textId="6AFB8BE7" w:rsidR="00EA67D9" w:rsidRPr="00CB388E" w:rsidRDefault="00EA67D9" w:rsidP="00EA67D9">
            <w:pPr>
              <w:spacing w:after="120"/>
              <w:jc w:val="center"/>
            </w:pPr>
            <w:r w:rsidRPr="00CB388E">
              <w:rPr>
                <w:b/>
              </w:rPr>
              <w:t>Mode 2</w:t>
            </w:r>
          </w:p>
        </w:tc>
        <w:tc>
          <w:tcPr>
            <w:tcW w:w="1871" w:type="dxa"/>
          </w:tcPr>
          <w:p w14:paraId="09A81235" w14:textId="72A9D15B" w:rsidR="00EA67D9" w:rsidRPr="00CB388E" w:rsidRDefault="00EA67D9" w:rsidP="00EA67D9">
            <w:pPr>
              <w:spacing w:after="120"/>
              <w:jc w:val="center"/>
            </w:pPr>
            <w:r w:rsidRPr="00CB388E">
              <w:rPr>
                <w:b/>
              </w:rPr>
              <w:t>Mode 3</w:t>
            </w:r>
          </w:p>
        </w:tc>
        <w:tc>
          <w:tcPr>
            <w:tcW w:w="1871" w:type="dxa"/>
          </w:tcPr>
          <w:p w14:paraId="0FCF43B6" w14:textId="39737BE2" w:rsidR="00EA67D9" w:rsidRPr="00CB388E" w:rsidRDefault="00EA67D9" w:rsidP="00EA67D9">
            <w:pPr>
              <w:spacing w:after="120"/>
              <w:jc w:val="center"/>
            </w:pPr>
            <w:r w:rsidRPr="00CB388E">
              <w:rPr>
                <w:b/>
              </w:rPr>
              <w:t>Mode 4</w:t>
            </w:r>
          </w:p>
        </w:tc>
      </w:tr>
      <w:tr w:rsidR="00CB388E" w:rsidRPr="00CB388E" w14:paraId="12C270AB" w14:textId="77777777" w:rsidTr="005006CA">
        <w:trPr>
          <w:trHeight w:val="321"/>
        </w:trPr>
        <w:tc>
          <w:tcPr>
            <w:tcW w:w="1871" w:type="dxa"/>
          </w:tcPr>
          <w:p w14:paraId="0E97C67F" w14:textId="47975204" w:rsidR="00EA67D9" w:rsidRPr="00CB388E" w:rsidRDefault="009C21B1" w:rsidP="00EA67D9">
            <w:pPr>
              <w:spacing w:after="120"/>
            </w:pPr>
            <w:r w:rsidRPr="00CB388E">
              <w:t>DS</w:t>
            </w:r>
            <w:r w:rsidR="00EA67D9" w:rsidRPr="00CB388E">
              <w:t xml:space="preserve"> clocks</w:t>
            </w:r>
          </w:p>
        </w:tc>
        <w:tc>
          <w:tcPr>
            <w:tcW w:w="1871" w:type="dxa"/>
          </w:tcPr>
          <w:p w14:paraId="6FA69D06" w14:textId="190D9D5F" w:rsidR="00EA67D9" w:rsidRPr="00CB388E" w:rsidRDefault="00EA67D9" w:rsidP="00EA67D9">
            <w:pPr>
              <w:spacing w:after="120"/>
              <w:jc w:val="center"/>
              <w:rPr>
                <w:b/>
              </w:rPr>
            </w:pPr>
            <w:r w:rsidRPr="00CB388E">
              <w:t>22B</w:t>
            </w:r>
          </w:p>
        </w:tc>
        <w:tc>
          <w:tcPr>
            <w:tcW w:w="1871" w:type="dxa"/>
          </w:tcPr>
          <w:p w14:paraId="65E2D36F" w14:textId="5133DAE1" w:rsidR="00EA67D9" w:rsidRPr="00CB388E" w:rsidRDefault="00EA67D9" w:rsidP="00EA67D9">
            <w:pPr>
              <w:spacing w:after="120"/>
              <w:jc w:val="center"/>
              <w:rPr>
                <w:b/>
              </w:rPr>
            </w:pPr>
            <w:r w:rsidRPr="00CB388E">
              <w:t>37B</w:t>
            </w:r>
          </w:p>
        </w:tc>
        <w:tc>
          <w:tcPr>
            <w:tcW w:w="1871" w:type="dxa"/>
          </w:tcPr>
          <w:p w14:paraId="49D624A9" w14:textId="1C5EA589" w:rsidR="00EA67D9" w:rsidRPr="00CB388E" w:rsidRDefault="00EA67D9" w:rsidP="00EA67D9">
            <w:pPr>
              <w:spacing w:after="120"/>
              <w:jc w:val="center"/>
              <w:rPr>
                <w:b/>
              </w:rPr>
            </w:pPr>
            <w:r w:rsidRPr="00CB388E">
              <w:t>74B</w:t>
            </w:r>
          </w:p>
        </w:tc>
        <w:tc>
          <w:tcPr>
            <w:tcW w:w="1871" w:type="dxa"/>
          </w:tcPr>
          <w:p w14:paraId="37495158" w14:textId="29D3F2FA" w:rsidR="00EA67D9" w:rsidRPr="00CB388E" w:rsidRDefault="00EA67D9" w:rsidP="00EA67D9">
            <w:pPr>
              <w:spacing w:after="120"/>
              <w:jc w:val="center"/>
              <w:rPr>
                <w:b/>
              </w:rPr>
            </w:pPr>
            <w:r w:rsidRPr="00CB388E">
              <w:t>74B</w:t>
            </w:r>
          </w:p>
        </w:tc>
      </w:tr>
      <w:tr w:rsidR="00CB388E" w:rsidRPr="00CB388E" w14:paraId="1ECB1994" w14:textId="77777777" w:rsidTr="005006CA">
        <w:trPr>
          <w:trHeight w:val="321"/>
        </w:trPr>
        <w:tc>
          <w:tcPr>
            <w:tcW w:w="1871" w:type="dxa"/>
          </w:tcPr>
          <w:p w14:paraId="4868FF7A" w14:textId="2D3F070D" w:rsidR="00ED72A0" w:rsidRPr="00CB388E" w:rsidRDefault="00F95329" w:rsidP="00F95329">
            <w:pPr>
              <w:rPr>
                <w:rFonts w:ascii="Arial-BoldMT" w:hAnsi="Arial-BoldMT" w:cs="Arial-BoldMT"/>
                <w:bCs/>
                <w:sz w:val="20"/>
                <w:szCs w:val="24"/>
              </w:rPr>
            </w:pPr>
            <w:r w:rsidRPr="00CB388E">
              <w:rPr>
                <w:rFonts w:ascii="Arial-BoldMT" w:hAnsi="Arial-BoldMT" w:cs="Arial-BoldMT"/>
                <w:bCs/>
                <w:sz w:val="20"/>
                <w:szCs w:val="24"/>
              </w:rPr>
              <w:t xml:space="preserve">Preamble </w:t>
            </w:r>
          </w:p>
        </w:tc>
        <w:tc>
          <w:tcPr>
            <w:tcW w:w="1871" w:type="dxa"/>
          </w:tcPr>
          <w:p w14:paraId="7F1DBD5D" w14:textId="77777777" w:rsidR="00ED72A0" w:rsidRPr="00CB388E" w:rsidRDefault="00ED72A0" w:rsidP="00BE4357">
            <w:pPr>
              <w:spacing w:after="120"/>
              <w:jc w:val="center"/>
              <w:rPr>
                <w:b/>
              </w:rPr>
            </w:pPr>
            <w:r w:rsidRPr="00CB388E">
              <w:rPr>
                <w:rFonts w:ascii="Arial-BoldMT" w:hAnsi="Arial-BoldMT" w:cs="Arial-BoldMT"/>
                <w:bCs/>
                <w:sz w:val="20"/>
                <w:szCs w:val="24"/>
              </w:rPr>
              <w:t>6B</w:t>
            </w:r>
          </w:p>
        </w:tc>
        <w:tc>
          <w:tcPr>
            <w:tcW w:w="1871" w:type="dxa"/>
          </w:tcPr>
          <w:p w14:paraId="32F69504" w14:textId="77777777" w:rsidR="00ED72A0" w:rsidRPr="00CB388E" w:rsidRDefault="00ED72A0" w:rsidP="00BE4357">
            <w:pPr>
              <w:spacing w:after="120"/>
              <w:jc w:val="center"/>
              <w:rPr>
                <w:b/>
              </w:rPr>
            </w:pPr>
            <w:r w:rsidRPr="00CB388E">
              <w:rPr>
                <w:rFonts w:ascii="Arial-BoldMT" w:hAnsi="Arial-BoldMT" w:cs="Arial-BoldMT"/>
                <w:bCs/>
                <w:sz w:val="20"/>
                <w:szCs w:val="24"/>
              </w:rPr>
              <w:t>10B</w:t>
            </w:r>
          </w:p>
        </w:tc>
        <w:tc>
          <w:tcPr>
            <w:tcW w:w="1871" w:type="dxa"/>
          </w:tcPr>
          <w:p w14:paraId="38BF9A96" w14:textId="77777777" w:rsidR="00ED72A0" w:rsidRPr="00CB388E" w:rsidRDefault="00ED72A0" w:rsidP="00BE4357">
            <w:pPr>
              <w:spacing w:after="120"/>
              <w:jc w:val="center"/>
              <w:rPr>
                <w:b/>
              </w:rPr>
            </w:pPr>
            <w:r w:rsidRPr="00CB388E">
              <w:rPr>
                <w:rFonts w:ascii="Arial-BoldMT" w:hAnsi="Arial-BoldMT" w:cs="Arial-BoldMT"/>
                <w:bCs/>
                <w:sz w:val="20"/>
                <w:szCs w:val="24"/>
              </w:rPr>
              <w:t>6B</w:t>
            </w:r>
          </w:p>
        </w:tc>
        <w:tc>
          <w:tcPr>
            <w:tcW w:w="1871" w:type="dxa"/>
          </w:tcPr>
          <w:p w14:paraId="299A480E" w14:textId="77777777" w:rsidR="00ED72A0" w:rsidRPr="00CB388E" w:rsidRDefault="00ED72A0" w:rsidP="00BE4357">
            <w:pPr>
              <w:spacing w:after="120"/>
              <w:jc w:val="center"/>
            </w:pPr>
            <w:r w:rsidRPr="00CB388E">
              <w:t>10B</w:t>
            </w:r>
          </w:p>
        </w:tc>
      </w:tr>
      <w:tr w:rsidR="00CB388E" w:rsidRPr="00CB388E" w14:paraId="56C770B4" w14:textId="77777777" w:rsidTr="005006CA">
        <w:trPr>
          <w:trHeight w:val="190"/>
        </w:trPr>
        <w:tc>
          <w:tcPr>
            <w:tcW w:w="1871" w:type="dxa"/>
          </w:tcPr>
          <w:p w14:paraId="4C4159B2" w14:textId="77777777" w:rsidR="000E5CA0" w:rsidRPr="00CB388E" w:rsidRDefault="000E5CA0" w:rsidP="000E5CA0">
            <w:pPr>
              <w:rPr>
                <w:rFonts w:ascii="Arial-BoldMT" w:hAnsi="Arial-BoldMT" w:cs="Arial-BoldMT"/>
                <w:bCs/>
                <w:sz w:val="20"/>
                <w:szCs w:val="24"/>
              </w:rPr>
            </w:pPr>
            <w:r w:rsidRPr="00CB388E">
              <w:rPr>
                <w:rFonts w:ascii="Arial-BoldMT" w:hAnsi="Arial-BoldMT" w:cs="Arial-BoldMT"/>
                <w:bCs/>
                <w:sz w:val="20"/>
                <w:szCs w:val="24"/>
              </w:rPr>
              <w:t xml:space="preserve">DS payload </w:t>
            </w:r>
          </w:p>
          <w:p w14:paraId="70A10A18" w14:textId="262271DB" w:rsidR="005006CA" w:rsidRPr="00CB388E" w:rsidRDefault="000E5CA0" w:rsidP="000E5CA0">
            <w:pPr>
              <w:rPr>
                <w:rFonts w:ascii="Arial-BoldMT" w:hAnsi="Arial-BoldMT" w:cs="Arial-BoldMT"/>
                <w:bCs/>
                <w:sz w:val="20"/>
                <w:szCs w:val="24"/>
              </w:rPr>
            </w:pPr>
            <w:r w:rsidRPr="00CB388E">
              <w:rPr>
                <w:rFonts w:ascii="Arial-BoldMT" w:hAnsi="Arial-BoldMT" w:cs="Arial-BoldMT"/>
                <w:bCs/>
                <w:sz w:val="20"/>
                <w:szCs w:val="24"/>
              </w:rPr>
              <w:t>(</w:t>
            </w:r>
            <w:r w:rsidR="005006CA" w:rsidRPr="00CB388E">
              <w:rPr>
                <w:rFonts w:ascii="Arial-BoldMT" w:hAnsi="Arial-BoldMT" w:cs="Arial-BoldMT"/>
                <w:bCs/>
                <w:sz w:val="20"/>
                <w:szCs w:val="24"/>
              </w:rPr>
              <w:t>Ab</w:t>
            </w:r>
            <w:r w:rsidRPr="00CB388E">
              <w:rPr>
                <w:rFonts w:ascii="Arial-BoldMT" w:hAnsi="Arial-BoldMT" w:cs="Arial-BoldMT"/>
                <w:bCs/>
                <w:sz w:val="20"/>
                <w:szCs w:val="24"/>
              </w:rPr>
              <w:t xml:space="preserve">, data bits, Ab) </w:t>
            </w:r>
          </w:p>
        </w:tc>
        <w:tc>
          <w:tcPr>
            <w:tcW w:w="1871" w:type="dxa"/>
          </w:tcPr>
          <w:p w14:paraId="7497B01D" w14:textId="3AD98D32" w:rsidR="005006CA" w:rsidRPr="00CB388E" w:rsidRDefault="005006CA" w:rsidP="005006CA">
            <w:pPr>
              <w:jc w:val="center"/>
              <w:rPr>
                <w:rFonts w:ascii="Arial-BoldMT" w:hAnsi="Arial-BoldMT" w:cs="Arial-BoldMT"/>
                <w:bCs/>
                <w:sz w:val="20"/>
                <w:szCs w:val="24"/>
              </w:rPr>
            </w:pPr>
            <w:r w:rsidRPr="00CB388E">
              <w:rPr>
                <w:rFonts w:ascii="Arial-BoldMT" w:hAnsi="Arial-BoldMT" w:cs="Arial-BoldMT"/>
                <w:bCs/>
                <w:sz w:val="20"/>
                <w:szCs w:val="24"/>
              </w:rPr>
              <w:t xml:space="preserve"> (16B)</w:t>
            </w:r>
          </w:p>
          <w:p w14:paraId="6D0D37EC" w14:textId="538BC3DC" w:rsidR="005006CA" w:rsidRPr="00CB388E" w:rsidRDefault="005006CA" w:rsidP="005006CA">
            <w:pPr>
              <w:jc w:val="center"/>
              <w:rPr>
                <w:b/>
              </w:rPr>
            </w:pPr>
            <w:r w:rsidRPr="00CB388E">
              <w:rPr>
                <w:rFonts w:ascii="Arial-BoldMT" w:hAnsi="Arial-BoldMT" w:cs="Arial-BoldMT"/>
                <w:bCs/>
                <w:sz w:val="20"/>
                <w:szCs w:val="24"/>
              </w:rPr>
              <w:t>8 bits</w:t>
            </w:r>
          </w:p>
        </w:tc>
        <w:tc>
          <w:tcPr>
            <w:tcW w:w="1871" w:type="dxa"/>
          </w:tcPr>
          <w:p w14:paraId="1AAAAC25" w14:textId="666295AB" w:rsidR="005006CA" w:rsidRPr="00CB388E" w:rsidRDefault="005006CA" w:rsidP="005006CA">
            <w:pPr>
              <w:jc w:val="center"/>
              <w:rPr>
                <w:rFonts w:ascii="Arial-BoldMT" w:hAnsi="Arial-BoldMT" w:cs="Arial-BoldMT"/>
                <w:bCs/>
                <w:sz w:val="20"/>
                <w:szCs w:val="24"/>
              </w:rPr>
            </w:pPr>
            <w:r w:rsidRPr="00CB388E">
              <w:rPr>
                <w:rFonts w:ascii="Arial-BoldMT" w:hAnsi="Arial-BoldMT" w:cs="Arial-BoldMT"/>
                <w:bCs/>
                <w:sz w:val="20"/>
                <w:szCs w:val="24"/>
              </w:rPr>
              <w:t>1</w:t>
            </w:r>
            <w:r w:rsidR="00BF5A64" w:rsidRPr="00CB388E">
              <w:rPr>
                <w:rFonts w:ascii="Arial-BoldMT" w:hAnsi="Arial-BoldMT" w:cs="Arial-BoldMT"/>
                <w:bCs/>
                <w:sz w:val="20"/>
                <w:szCs w:val="24"/>
              </w:rPr>
              <w:t>8</w:t>
            </w:r>
            <w:r w:rsidRPr="00CB388E">
              <w:rPr>
                <w:rFonts w:ascii="Arial-BoldMT" w:hAnsi="Arial-BoldMT" w:cs="Arial-BoldMT"/>
                <w:bCs/>
                <w:sz w:val="20"/>
                <w:szCs w:val="24"/>
              </w:rPr>
              <w:t xml:space="preserve"> bits </w:t>
            </w:r>
          </w:p>
          <w:p w14:paraId="2F2746A8" w14:textId="662F468E" w:rsidR="005006CA" w:rsidRPr="00CB388E" w:rsidRDefault="005006CA" w:rsidP="00BF5A64">
            <w:pPr>
              <w:jc w:val="center"/>
            </w:pPr>
            <w:r w:rsidRPr="00CB388E">
              <w:rPr>
                <w:rFonts w:ascii="Arial-BoldMT" w:hAnsi="Arial-BoldMT" w:cs="Arial-BoldMT"/>
                <w:bCs/>
                <w:sz w:val="20"/>
                <w:szCs w:val="24"/>
              </w:rPr>
              <w:t>(2</w:t>
            </w:r>
            <w:r w:rsidR="00BF5A64" w:rsidRPr="00CB388E">
              <w:rPr>
                <w:rFonts w:ascii="Arial-BoldMT" w:hAnsi="Arial-BoldMT" w:cs="Arial-BoldMT"/>
                <w:bCs/>
                <w:sz w:val="20"/>
                <w:szCs w:val="24"/>
              </w:rPr>
              <w:t>7</w:t>
            </w:r>
            <w:r w:rsidRPr="00CB388E">
              <w:rPr>
                <w:rFonts w:ascii="Arial-BoldMT" w:hAnsi="Arial-BoldMT" w:cs="Arial-BoldMT"/>
                <w:bCs/>
                <w:sz w:val="20"/>
                <w:szCs w:val="24"/>
              </w:rPr>
              <w:t>B)</w:t>
            </w:r>
          </w:p>
        </w:tc>
        <w:tc>
          <w:tcPr>
            <w:tcW w:w="1871" w:type="dxa"/>
          </w:tcPr>
          <w:p w14:paraId="6E196823" w14:textId="77777777" w:rsidR="005006CA" w:rsidRPr="00CB388E" w:rsidRDefault="005006CA" w:rsidP="005006CA">
            <w:pPr>
              <w:jc w:val="center"/>
              <w:rPr>
                <w:rFonts w:ascii="Arial-BoldMT" w:hAnsi="Arial-BoldMT" w:cs="Arial-BoldMT"/>
                <w:bCs/>
                <w:sz w:val="20"/>
                <w:szCs w:val="24"/>
              </w:rPr>
            </w:pPr>
            <w:r w:rsidRPr="00CB388E">
              <w:rPr>
                <w:rFonts w:ascii="Arial-BoldMT" w:hAnsi="Arial-BoldMT" w:cs="Arial-BoldMT"/>
                <w:bCs/>
                <w:sz w:val="20"/>
                <w:szCs w:val="24"/>
              </w:rPr>
              <w:t>33 bits</w:t>
            </w:r>
          </w:p>
          <w:p w14:paraId="10CE607E" w14:textId="312E31B0" w:rsidR="005006CA" w:rsidRPr="00CB388E" w:rsidRDefault="005006CA" w:rsidP="00BF5A64">
            <w:pPr>
              <w:jc w:val="center"/>
              <w:rPr>
                <w:b/>
              </w:rPr>
            </w:pPr>
            <w:r w:rsidRPr="00CB388E">
              <w:rPr>
                <w:rFonts w:ascii="Arial-BoldMT" w:hAnsi="Arial-BoldMT" w:cs="Arial-BoldMT"/>
                <w:bCs/>
                <w:sz w:val="20"/>
                <w:szCs w:val="24"/>
              </w:rPr>
              <w:t>(</w:t>
            </w:r>
            <w:r w:rsidR="00BF5A64" w:rsidRPr="00CB388E">
              <w:rPr>
                <w:rFonts w:ascii="Arial-BoldMT" w:hAnsi="Arial-BoldMT" w:cs="Arial-BoldMT"/>
                <w:bCs/>
                <w:sz w:val="20"/>
                <w:szCs w:val="24"/>
              </w:rPr>
              <w:t>66</w:t>
            </w:r>
            <w:r w:rsidRPr="00CB388E">
              <w:rPr>
                <w:rFonts w:ascii="Arial-BoldMT" w:hAnsi="Arial-BoldMT" w:cs="Arial-BoldMT"/>
                <w:bCs/>
                <w:sz w:val="20"/>
                <w:szCs w:val="24"/>
              </w:rPr>
              <w:t>B</w:t>
            </w:r>
            <w:r w:rsidR="00EA67D9" w:rsidRPr="00CB388E">
              <w:rPr>
                <w:rFonts w:ascii="Arial-BoldMT" w:hAnsi="Arial-BoldMT" w:cs="Arial-BoldMT"/>
                <w:bCs/>
                <w:sz w:val="20"/>
                <w:szCs w:val="24"/>
              </w:rPr>
              <w:t>, 2B unused</w:t>
            </w:r>
            <w:r w:rsidRPr="00CB388E">
              <w:rPr>
                <w:rFonts w:ascii="Arial-BoldMT" w:hAnsi="Arial-BoldMT" w:cs="Arial-BoldMT"/>
                <w:bCs/>
                <w:sz w:val="20"/>
                <w:szCs w:val="24"/>
              </w:rPr>
              <w:t>)</w:t>
            </w:r>
          </w:p>
        </w:tc>
        <w:tc>
          <w:tcPr>
            <w:tcW w:w="1871" w:type="dxa"/>
          </w:tcPr>
          <w:p w14:paraId="6AE02D59" w14:textId="7EE7299B" w:rsidR="005006CA" w:rsidRPr="00CB388E" w:rsidRDefault="002F1A64" w:rsidP="005006CA">
            <w:pPr>
              <w:jc w:val="center"/>
            </w:pPr>
            <w:r w:rsidRPr="00CB388E">
              <w:t>40</w:t>
            </w:r>
            <w:r w:rsidR="005006CA" w:rsidRPr="00CB388E">
              <w:t xml:space="preserve"> bits</w:t>
            </w:r>
          </w:p>
          <w:p w14:paraId="585883DC" w14:textId="576F3D0E" w:rsidR="005006CA" w:rsidRPr="00CB388E" w:rsidRDefault="002F1A64" w:rsidP="00EA67D9">
            <w:pPr>
              <w:jc w:val="center"/>
            </w:pPr>
            <w:r w:rsidRPr="00CB388E">
              <w:t>(60</w:t>
            </w:r>
            <w:r w:rsidR="005006CA" w:rsidRPr="00CB388E">
              <w:t>B</w:t>
            </w:r>
            <w:r w:rsidR="00EA67D9" w:rsidRPr="00CB388E">
              <w:t xml:space="preserve">, </w:t>
            </w:r>
            <w:r w:rsidR="00EA67D9" w:rsidRPr="00CB388E">
              <w:rPr>
                <w:rFonts w:ascii="Arial-BoldMT" w:hAnsi="Arial-BoldMT" w:cs="Arial-BoldMT"/>
                <w:bCs/>
                <w:sz w:val="20"/>
                <w:szCs w:val="24"/>
              </w:rPr>
              <w:t>4B unused</w:t>
            </w:r>
            <w:r w:rsidR="005006CA" w:rsidRPr="00CB388E">
              <w:t>)</w:t>
            </w:r>
          </w:p>
        </w:tc>
      </w:tr>
      <w:tr w:rsidR="00CB388E" w:rsidRPr="00CB388E" w14:paraId="0EFDD404" w14:textId="77777777" w:rsidTr="005006CA">
        <w:trPr>
          <w:trHeight w:val="350"/>
        </w:trPr>
        <w:tc>
          <w:tcPr>
            <w:tcW w:w="1871" w:type="dxa"/>
          </w:tcPr>
          <w:p w14:paraId="080721E6" w14:textId="638AAD59" w:rsidR="00BF5A64" w:rsidRPr="00CB388E" w:rsidRDefault="00150EE7" w:rsidP="00150EE7">
            <w:pPr>
              <w:rPr>
                <w:rFonts w:ascii="Arial-BoldMT" w:hAnsi="Arial-BoldMT" w:cs="Arial-BoldMT"/>
                <w:bCs/>
                <w:sz w:val="20"/>
                <w:szCs w:val="24"/>
              </w:rPr>
            </w:pPr>
            <w:r w:rsidRPr="00CB388E">
              <w:rPr>
                <w:rFonts w:ascii="Arial-BoldMT" w:hAnsi="Arial-BoldMT" w:cs="Arial-BoldMT"/>
                <w:bCs/>
                <w:sz w:val="20"/>
                <w:szCs w:val="24"/>
              </w:rPr>
              <w:t>Inner FEC</w:t>
            </w:r>
          </w:p>
        </w:tc>
        <w:tc>
          <w:tcPr>
            <w:tcW w:w="1871" w:type="dxa"/>
          </w:tcPr>
          <w:p w14:paraId="14AC2DE1" w14:textId="634124D7" w:rsidR="00BF5A64" w:rsidRPr="00CB388E" w:rsidRDefault="001C4487" w:rsidP="00BE4357">
            <w:pPr>
              <w:spacing w:after="120"/>
              <w:jc w:val="center"/>
              <w:rPr>
                <w:rFonts w:ascii="Arial-BoldMT" w:hAnsi="Arial-BoldMT" w:cs="Arial-BoldMT"/>
                <w:bCs/>
                <w:sz w:val="20"/>
                <w:szCs w:val="24"/>
              </w:rPr>
            </w:pPr>
            <w:r w:rsidRPr="00CB388E">
              <w:rPr>
                <w:rFonts w:ascii="Arial-BoldMT" w:hAnsi="Arial-BoldMT" w:cs="Arial-BoldMT"/>
                <w:bCs/>
                <w:sz w:val="20"/>
                <w:szCs w:val="24"/>
              </w:rPr>
              <w:t>Hamming (8,4)</w:t>
            </w:r>
          </w:p>
        </w:tc>
        <w:tc>
          <w:tcPr>
            <w:tcW w:w="1871" w:type="dxa"/>
          </w:tcPr>
          <w:p w14:paraId="18E42814" w14:textId="19AC2018" w:rsidR="00BF5A64" w:rsidRPr="00CB388E" w:rsidRDefault="001C4487" w:rsidP="00BF5A64">
            <w:pPr>
              <w:jc w:val="center"/>
              <w:rPr>
                <w:rFonts w:ascii="Arial-BoldMT" w:hAnsi="Arial-BoldMT" w:cs="Arial-BoldMT"/>
                <w:bCs/>
                <w:sz w:val="20"/>
                <w:szCs w:val="24"/>
              </w:rPr>
            </w:pPr>
            <w:r w:rsidRPr="00CB388E">
              <w:rPr>
                <w:rFonts w:ascii="Arial-BoldMT" w:hAnsi="Arial-BoldMT" w:cs="Arial-BoldMT"/>
                <w:bCs/>
                <w:sz w:val="20"/>
                <w:szCs w:val="24"/>
              </w:rPr>
              <w:t>Hamming (</w:t>
            </w:r>
            <w:r w:rsidR="00D6554C" w:rsidRPr="00CB388E">
              <w:rPr>
                <w:rFonts w:ascii="Arial-BoldMT" w:hAnsi="Arial-BoldMT" w:cs="Arial-BoldMT"/>
                <w:bCs/>
                <w:sz w:val="20"/>
                <w:szCs w:val="24"/>
              </w:rPr>
              <w:t>15,11</w:t>
            </w:r>
            <w:r w:rsidRPr="00CB388E">
              <w:rPr>
                <w:rFonts w:ascii="Arial-BoldMT" w:hAnsi="Arial-BoldMT" w:cs="Arial-BoldMT"/>
                <w:bCs/>
                <w:sz w:val="20"/>
                <w:szCs w:val="24"/>
              </w:rPr>
              <w:t>)</w:t>
            </w:r>
          </w:p>
          <w:p w14:paraId="2C68C27E" w14:textId="79C1CCAA" w:rsidR="001C4487" w:rsidRPr="00CB388E" w:rsidRDefault="00D6554C" w:rsidP="00BF5A64">
            <w:pPr>
              <w:jc w:val="center"/>
              <w:rPr>
                <w:rFonts w:ascii="Arial-BoldMT" w:hAnsi="Arial-BoldMT" w:cs="Arial-BoldMT"/>
                <w:bCs/>
                <w:sz w:val="20"/>
                <w:szCs w:val="24"/>
              </w:rPr>
            </w:pPr>
            <w:r w:rsidRPr="00CB388E">
              <w:rPr>
                <w:rFonts w:ascii="Arial-BoldMT" w:hAnsi="Arial-BoldMT" w:cs="Arial-BoldMT"/>
                <w:bCs/>
                <w:sz w:val="20"/>
                <w:szCs w:val="24"/>
              </w:rPr>
              <w:t>3</w:t>
            </w:r>
            <w:r w:rsidR="001C4487" w:rsidRPr="00CB388E">
              <w:rPr>
                <w:rFonts w:ascii="Arial-BoldMT" w:hAnsi="Arial-BoldMT" w:cs="Arial-BoldMT"/>
                <w:bCs/>
                <w:sz w:val="20"/>
                <w:szCs w:val="24"/>
              </w:rPr>
              <w:t xml:space="preserve"> bits unused</w:t>
            </w:r>
          </w:p>
        </w:tc>
        <w:tc>
          <w:tcPr>
            <w:tcW w:w="1871" w:type="dxa"/>
          </w:tcPr>
          <w:p w14:paraId="1DC1C5ED" w14:textId="77777777" w:rsidR="00D6554C" w:rsidRPr="00CB388E" w:rsidRDefault="00D6554C" w:rsidP="00D6554C">
            <w:pPr>
              <w:jc w:val="center"/>
              <w:rPr>
                <w:rFonts w:ascii="Arial-BoldMT" w:hAnsi="Arial-BoldMT" w:cs="Arial-BoldMT"/>
                <w:bCs/>
                <w:sz w:val="20"/>
                <w:szCs w:val="24"/>
              </w:rPr>
            </w:pPr>
            <w:r w:rsidRPr="00CB388E">
              <w:rPr>
                <w:rFonts w:ascii="Arial-BoldMT" w:hAnsi="Arial-BoldMT" w:cs="Arial-BoldMT"/>
                <w:bCs/>
                <w:sz w:val="20"/>
                <w:szCs w:val="24"/>
              </w:rPr>
              <w:t>Hamming (15,11)</w:t>
            </w:r>
          </w:p>
          <w:p w14:paraId="49FA26A0" w14:textId="2DD2E041" w:rsidR="001C4487" w:rsidRPr="00CB388E" w:rsidRDefault="00D6554C" w:rsidP="00D6554C">
            <w:pPr>
              <w:jc w:val="center"/>
              <w:rPr>
                <w:rFonts w:ascii="Arial-BoldMT" w:hAnsi="Arial-BoldMT" w:cs="Arial-BoldMT"/>
                <w:bCs/>
                <w:sz w:val="20"/>
                <w:szCs w:val="24"/>
              </w:rPr>
            </w:pPr>
            <w:r w:rsidRPr="00CB388E">
              <w:rPr>
                <w:rFonts w:ascii="Arial-BoldMT" w:hAnsi="Arial-BoldMT" w:cs="Arial-BoldMT"/>
                <w:bCs/>
                <w:sz w:val="20"/>
                <w:szCs w:val="24"/>
              </w:rPr>
              <w:t>3 bits unused</w:t>
            </w:r>
          </w:p>
        </w:tc>
        <w:tc>
          <w:tcPr>
            <w:tcW w:w="1871" w:type="dxa"/>
          </w:tcPr>
          <w:p w14:paraId="1CA8B393" w14:textId="4002F2AF" w:rsidR="00BF5A64" w:rsidRPr="00CB388E" w:rsidRDefault="00D6554C" w:rsidP="00BF5A64">
            <w:pPr>
              <w:jc w:val="center"/>
              <w:rPr>
                <w:rFonts w:ascii="Arial-BoldMT" w:hAnsi="Arial-BoldMT" w:cs="Arial-BoldMT"/>
                <w:bCs/>
                <w:sz w:val="20"/>
                <w:szCs w:val="24"/>
              </w:rPr>
            </w:pPr>
            <w:r w:rsidRPr="00CB388E">
              <w:rPr>
                <w:rFonts w:ascii="Arial-BoldMT" w:hAnsi="Arial-BoldMT" w:cs="Arial-BoldMT"/>
                <w:bCs/>
                <w:sz w:val="20"/>
                <w:szCs w:val="24"/>
              </w:rPr>
              <w:t>None</w:t>
            </w:r>
          </w:p>
        </w:tc>
      </w:tr>
      <w:tr w:rsidR="00813B1F" w:rsidRPr="00CB388E" w14:paraId="38A1ED32" w14:textId="77777777" w:rsidTr="005006CA">
        <w:trPr>
          <w:trHeight w:val="350"/>
        </w:trPr>
        <w:tc>
          <w:tcPr>
            <w:tcW w:w="1871" w:type="dxa"/>
          </w:tcPr>
          <w:p w14:paraId="65774C10" w14:textId="04D9413D" w:rsidR="00813B1F" w:rsidRPr="00CB388E" w:rsidRDefault="00200C34" w:rsidP="0021610C">
            <w:pPr>
              <w:rPr>
                <w:rFonts w:ascii="Arial-BoldMT" w:hAnsi="Arial-BoldMT" w:cs="Arial-BoldMT"/>
                <w:bCs/>
                <w:sz w:val="20"/>
                <w:szCs w:val="24"/>
              </w:rPr>
            </w:pPr>
            <w:r w:rsidRPr="00CB388E">
              <w:rPr>
                <w:rFonts w:ascii="Arial-BoldMT" w:hAnsi="Arial-BoldMT" w:cs="Arial-BoldMT"/>
                <w:bCs/>
                <w:sz w:val="20"/>
                <w:szCs w:val="24"/>
              </w:rPr>
              <w:t>Bit rate</w:t>
            </w:r>
          </w:p>
        </w:tc>
        <w:tc>
          <w:tcPr>
            <w:tcW w:w="1871" w:type="dxa"/>
          </w:tcPr>
          <w:p w14:paraId="2CADFD98" w14:textId="09CB9095" w:rsidR="00813B1F" w:rsidRPr="00CB388E" w:rsidRDefault="00813B1F" w:rsidP="00BE4357">
            <w:pPr>
              <w:spacing w:after="120"/>
              <w:jc w:val="center"/>
              <w:rPr>
                <w:rFonts w:ascii="Arial-BoldMT" w:hAnsi="Arial-BoldMT" w:cs="Arial-BoldMT"/>
                <w:bCs/>
                <w:sz w:val="20"/>
                <w:szCs w:val="24"/>
              </w:rPr>
            </w:pPr>
            <w:r w:rsidRPr="00CB388E">
              <w:rPr>
                <w:rFonts w:ascii="Arial-BoldMT" w:hAnsi="Arial-BoldMT" w:cs="Arial-BoldMT"/>
                <w:bCs/>
                <w:sz w:val="20"/>
                <w:szCs w:val="24"/>
              </w:rPr>
              <w:t>40bps</w:t>
            </w:r>
          </w:p>
        </w:tc>
        <w:tc>
          <w:tcPr>
            <w:tcW w:w="1871" w:type="dxa"/>
          </w:tcPr>
          <w:p w14:paraId="29E68CC2" w14:textId="55B7E1E6" w:rsidR="00813B1F" w:rsidRPr="00CB388E" w:rsidRDefault="00C8164A" w:rsidP="00BF5A64">
            <w:pPr>
              <w:jc w:val="center"/>
              <w:rPr>
                <w:rFonts w:ascii="Arial-BoldMT" w:hAnsi="Arial-BoldMT" w:cs="Arial-BoldMT"/>
                <w:bCs/>
                <w:sz w:val="20"/>
                <w:szCs w:val="24"/>
              </w:rPr>
            </w:pPr>
            <w:r w:rsidRPr="00CB388E">
              <w:rPr>
                <w:rFonts w:ascii="Arial-BoldMT" w:hAnsi="Arial-BoldMT" w:cs="Arial-BoldMT"/>
                <w:bCs/>
                <w:sz w:val="20"/>
                <w:szCs w:val="24"/>
              </w:rPr>
              <w:t>11</w:t>
            </w:r>
            <w:r w:rsidR="00813B1F" w:rsidRPr="00CB388E">
              <w:rPr>
                <w:rFonts w:ascii="Arial-BoldMT" w:hAnsi="Arial-BoldMT" w:cs="Arial-BoldMT"/>
                <w:bCs/>
                <w:sz w:val="20"/>
                <w:szCs w:val="24"/>
              </w:rPr>
              <w:t>0bps</w:t>
            </w:r>
          </w:p>
        </w:tc>
        <w:tc>
          <w:tcPr>
            <w:tcW w:w="1871" w:type="dxa"/>
          </w:tcPr>
          <w:p w14:paraId="0CB2AE78" w14:textId="2ED7CBD9" w:rsidR="00813B1F" w:rsidRPr="00CB388E" w:rsidRDefault="00C8164A" w:rsidP="00D6554C">
            <w:pPr>
              <w:jc w:val="center"/>
              <w:rPr>
                <w:rFonts w:ascii="Arial-BoldMT" w:hAnsi="Arial-BoldMT" w:cs="Arial-BoldMT"/>
                <w:bCs/>
                <w:sz w:val="20"/>
                <w:szCs w:val="24"/>
              </w:rPr>
            </w:pPr>
            <w:r w:rsidRPr="00CB388E">
              <w:rPr>
                <w:rFonts w:ascii="Arial-BoldMT" w:hAnsi="Arial-BoldMT" w:cs="Arial-BoldMT"/>
                <w:bCs/>
                <w:sz w:val="20"/>
                <w:szCs w:val="24"/>
              </w:rPr>
              <w:t>22</w:t>
            </w:r>
            <w:r w:rsidR="00813B1F" w:rsidRPr="00CB388E">
              <w:rPr>
                <w:rFonts w:ascii="Arial-BoldMT" w:hAnsi="Arial-BoldMT" w:cs="Arial-BoldMT"/>
                <w:bCs/>
                <w:sz w:val="20"/>
                <w:szCs w:val="24"/>
              </w:rPr>
              <w:t>0bps</w:t>
            </w:r>
          </w:p>
        </w:tc>
        <w:tc>
          <w:tcPr>
            <w:tcW w:w="1871" w:type="dxa"/>
          </w:tcPr>
          <w:p w14:paraId="3DDBE9B7" w14:textId="0147C629" w:rsidR="00813B1F" w:rsidRPr="00CB388E" w:rsidRDefault="00813B1F" w:rsidP="00BF5A64">
            <w:pPr>
              <w:jc w:val="center"/>
              <w:rPr>
                <w:rFonts w:ascii="Arial-BoldMT" w:hAnsi="Arial-BoldMT" w:cs="Arial-BoldMT"/>
                <w:bCs/>
                <w:sz w:val="20"/>
                <w:szCs w:val="24"/>
              </w:rPr>
            </w:pPr>
            <w:r w:rsidRPr="00CB388E">
              <w:rPr>
                <w:rFonts w:ascii="Arial-BoldMT" w:hAnsi="Arial-BoldMT" w:cs="Arial-BoldMT"/>
                <w:bCs/>
                <w:sz w:val="20"/>
                <w:szCs w:val="24"/>
              </w:rPr>
              <w:t>400bps</w:t>
            </w:r>
          </w:p>
        </w:tc>
      </w:tr>
    </w:tbl>
    <w:p w14:paraId="2C7CF460" w14:textId="77777777" w:rsidR="00ED72A0" w:rsidRPr="00CB388E" w:rsidRDefault="00ED72A0" w:rsidP="00ED72A0">
      <w:pPr>
        <w:spacing w:after="120"/>
        <w:rPr>
          <w:b/>
        </w:rPr>
      </w:pPr>
    </w:p>
    <w:p w14:paraId="412C7813" w14:textId="77777777" w:rsidR="000D5C8C" w:rsidRPr="00CB388E" w:rsidRDefault="000D5C8C"/>
    <w:p w14:paraId="62073A55" w14:textId="77777777" w:rsidR="000D5C8C" w:rsidRPr="00CB388E" w:rsidRDefault="000D5C8C"/>
    <w:p w14:paraId="4A55A904" w14:textId="77777777" w:rsidR="000D5C8C" w:rsidRDefault="000D5C8C"/>
    <w:p w14:paraId="5341EBFF" w14:textId="77777777" w:rsidR="000D5C8C" w:rsidRDefault="000D5C8C"/>
    <w:p w14:paraId="14A87265" w14:textId="77777777" w:rsidR="000D5C8C" w:rsidRDefault="000D5C8C"/>
    <w:p w14:paraId="1D39530D" w14:textId="77777777" w:rsidR="000D5C8C" w:rsidRDefault="000D5C8C"/>
    <w:p w14:paraId="3B33E2B4" w14:textId="77777777" w:rsidR="000D5C8C" w:rsidRDefault="000D5C8C"/>
    <w:p w14:paraId="508CEA15" w14:textId="77777777" w:rsidR="000D5C8C" w:rsidRDefault="000D5C8C"/>
    <w:p w14:paraId="48FD0789" w14:textId="77777777" w:rsidR="00ED72A0" w:rsidRDefault="00ED72A0">
      <w:r>
        <w:br w:type="page"/>
      </w:r>
    </w:p>
    <w:p w14:paraId="2E16FFCB" w14:textId="77777777" w:rsidR="000D5C8C" w:rsidRDefault="000D5C8C"/>
    <w:p w14:paraId="209A7A01" w14:textId="77777777" w:rsidR="00141A28" w:rsidRDefault="00141A28" w:rsidP="000D5C8C">
      <w:pPr>
        <w:pStyle w:val="Heading1"/>
        <w:rPr>
          <w:sz w:val="26"/>
        </w:rPr>
      </w:pPr>
    </w:p>
    <w:p w14:paraId="435FCD3D" w14:textId="32699EB7" w:rsidR="000D5C8C" w:rsidRDefault="000D5C8C" w:rsidP="000D5C8C">
      <w:pPr>
        <w:pStyle w:val="Heading1"/>
        <w:rPr>
          <w:sz w:val="26"/>
        </w:rPr>
      </w:pPr>
      <w:r w:rsidRPr="000F1282">
        <w:rPr>
          <w:noProof/>
          <w:sz w:val="26"/>
        </w:rPr>
        <w:t xml:space="preserve">PHY </w:t>
      </w:r>
      <w:r w:rsidR="008C198D">
        <w:rPr>
          <w:noProof/>
          <w:sz w:val="26"/>
        </w:rPr>
        <w:t>VI</w:t>
      </w:r>
      <w:r w:rsidRPr="000D5C8C">
        <w:rPr>
          <w:sz w:val="26"/>
        </w:rPr>
        <w:t xml:space="preserve"> Specifications</w:t>
      </w:r>
    </w:p>
    <w:p w14:paraId="4D51635E" w14:textId="29C6C53A" w:rsidR="00ED72A0" w:rsidRDefault="00ED72A0" w:rsidP="008D6358">
      <w:pPr>
        <w:pStyle w:val="Heading2"/>
        <w:rPr>
          <w:b/>
        </w:rPr>
      </w:pPr>
      <w:r>
        <w:rPr>
          <w:b/>
        </w:rPr>
        <w:t>1</w:t>
      </w:r>
      <w:r w:rsidR="00735FE8">
        <w:rPr>
          <w:b/>
        </w:rPr>
        <w:t>5</w:t>
      </w:r>
      <w:r>
        <w:rPr>
          <w:b/>
        </w:rPr>
        <w:t xml:space="preserve">.1    </w:t>
      </w:r>
      <w:r w:rsidR="006D3A74">
        <w:rPr>
          <w:b/>
        </w:rPr>
        <w:t>A-QL Mode</w:t>
      </w:r>
    </w:p>
    <w:p w14:paraId="18343468" w14:textId="77777777" w:rsidR="00ED72A0" w:rsidRDefault="00ED72A0" w:rsidP="00ED72A0"/>
    <w:p w14:paraId="1BC5FADF" w14:textId="1CE8C7A0" w:rsidR="00561F99" w:rsidRDefault="00561F99" w:rsidP="00735FE8">
      <w:pPr>
        <w:pStyle w:val="Heading3"/>
        <w:rPr>
          <w:b w:val="0"/>
        </w:rPr>
      </w:pPr>
      <w:r>
        <w:rPr>
          <w:b w:val="0"/>
        </w:rPr>
        <w:t>1</w:t>
      </w:r>
      <w:r w:rsidR="00735FE8">
        <w:rPr>
          <w:b w:val="0"/>
        </w:rPr>
        <w:t>5</w:t>
      </w:r>
      <w:r>
        <w:rPr>
          <w:b w:val="0"/>
        </w:rPr>
        <w:t>.1</w:t>
      </w:r>
      <w:r w:rsidR="00735FE8">
        <w:rPr>
          <w:b w:val="0"/>
        </w:rPr>
        <w:t>.1</w:t>
      </w:r>
      <w:r>
        <w:rPr>
          <w:b w:val="0"/>
        </w:rPr>
        <w:t xml:space="preserve"> </w:t>
      </w:r>
      <w:r w:rsidR="00735FE8">
        <w:rPr>
          <w:b w:val="0"/>
        </w:rPr>
        <w:t>Reference Architecture</w:t>
      </w:r>
    </w:p>
    <w:p w14:paraId="5C0D8879" w14:textId="18BEA7A2" w:rsidR="00FA07A4" w:rsidRPr="00CB388E" w:rsidRDefault="00FA07A4" w:rsidP="00561F99">
      <w:pPr>
        <w:spacing w:after="120"/>
        <w:jc w:val="both"/>
      </w:pPr>
      <w:r w:rsidRPr="00CB388E">
        <w:rPr>
          <w:highlight w:val="yellow"/>
        </w:rPr>
        <w:t>Figure 221</w:t>
      </w:r>
      <w:r w:rsidRPr="00CB388E">
        <w:t xml:space="preserve"> shows the A-</w:t>
      </w:r>
      <w:r w:rsidR="00F54C71" w:rsidRPr="00CB388E">
        <w:t>Q</w:t>
      </w:r>
      <w:r w:rsidRPr="00CB388E">
        <w:t xml:space="preserve">L system diagram with light sources of three colors (band </w:t>
      </w:r>
      <w:proofErr w:type="spellStart"/>
      <w:r w:rsidRPr="00CB388E">
        <w:t>i</w:t>
      </w:r>
      <w:proofErr w:type="spellEnd"/>
      <w:r w:rsidRPr="00CB388E">
        <w:t xml:space="preserve">, j, k). The valid selection of these three bands </w:t>
      </w:r>
      <w:r w:rsidRPr="00CB388E">
        <w:rPr>
          <w:noProof/>
        </w:rPr>
        <w:t>is described</w:t>
      </w:r>
      <w:r w:rsidRPr="00CB388E">
        <w:t xml:space="preserve"> in </w:t>
      </w:r>
      <w:r w:rsidRPr="00CB388E">
        <w:rPr>
          <w:highlight w:val="yellow"/>
        </w:rPr>
        <w:t>table 132</w:t>
      </w:r>
      <w:r w:rsidRPr="00CB388E">
        <w:t xml:space="preserve">. </w:t>
      </w:r>
      <w:r w:rsidR="00CD6A27" w:rsidRPr="00CB388E">
        <w:t xml:space="preserve">The selection of tri color bands </w:t>
      </w:r>
      <w:proofErr w:type="gramStart"/>
      <w:r w:rsidR="00CD6A27" w:rsidRPr="00CB388E">
        <w:t xml:space="preserve">shall </w:t>
      </w:r>
      <w:r w:rsidR="00CD6A27" w:rsidRPr="00CB388E">
        <w:rPr>
          <w:noProof/>
        </w:rPr>
        <w:t>be read</w:t>
      </w:r>
      <w:proofErr w:type="gramEnd"/>
      <w:r w:rsidR="00CD6A27" w:rsidRPr="00CB388E">
        <w:t xml:space="preserve"> by the PHY PIB attribute </w:t>
      </w:r>
      <w:proofErr w:type="spellStart"/>
      <w:r w:rsidR="00CD6A27" w:rsidRPr="00CB388E">
        <w:t>phyAqlColorSelection</w:t>
      </w:r>
      <w:proofErr w:type="spellEnd"/>
      <w:r w:rsidR="00CD6A27" w:rsidRPr="00CB388E">
        <w:t>.</w:t>
      </w:r>
      <w:r w:rsidR="00AC4FFA" w:rsidRPr="00CB388E">
        <w:t xml:space="preserve"> </w:t>
      </w:r>
      <w:r w:rsidRPr="00CB388E">
        <w:t>An</w:t>
      </w:r>
      <w:r w:rsidR="00DF0FDA" w:rsidRPr="00CB388E">
        <w:t xml:space="preserve"> example of </w:t>
      </w:r>
      <w:r w:rsidR="001502ED" w:rsidRPr="00CB388E">
        <w:t xml:space="preserve">color band </w:t>
      </w:r>
      <w:r w:rsidR="00DF0FDA" w:rsidRPr="00CB388E">
        <w:t xml:space="preserve">combination (110, </w:t>
      </w:r>
      <w:r w:rsidRPr="00CB388E">
        <w:t>010</w:t>
      </w:r>
      <w:r w:rsidR="00DF0FDA" w:rsidRPr="00CB388E">
        <w:t xml:space="preserve">, </w:t>
      </w:r>
      <w:proofErr w:type="gramStart"/>
      <w:r w:rsidRPr="00CB388E">
        <w:t>000</w:t>
      </w:r>
      <w:proofErr w:type="gramEnd"/>
      <w:r w:rsidRPr="00CB388E">
        <w:t xml:space="preserve">) for band </w:t>
      </w:r>
      <w:proofErr w:type="spellStart"/>
      <w:r w:rsidR="00D21CAF" w:rsidRPr="00CB388E">
        <w:t>i</w:t>
      </w:r>
      <w:proofErr w:type="spellEnd"/>
      <w:r w:rsidRPr="00CB388E">
        <w:t>, j, k respectively</w:t>
      </w:r>
      <w:r w:rsidR="001502ED" w:rsidRPr="00CB388E">
        <w:t xml:space="preserve"> is</w:t>
      </w:r>
      <w:r w:rsidRPr="00CB388E">
        <w:t xml:space="preserve"> called red, green, and blue</w:t>
      </w:r>
      <w:r w:rsidR="00183E8D" w:rsidRPr="00CB388E">
        <w:t xml:space="preserve"> throughout this section</w:t>
      </w:r>
      <w:r w:rsidRPr="00CB388E">
        <w:t>.</w:t>
      </w:r>
    </w:p>
    <w:p w14:paraId="38F6DF6B" w14:textId="30A3B4D3" w:rsidR="00F54C71" w:rsidRDefault="005C1377" w:rsidP="00BA53C4">
      <w:pPr>
        <w:spacing w:after="120"/>
        <w:jc w:val="center"/>
      </w:pPr>
      <w:r>
        <w:object w:dxaOrig="9781" w:dyaOrig="4200" w14:anchorId="71064D4C">
          <v:shape id="_x0000_i1030" type="#_x0000_t75" style="width:362.25pt;height:156.75pt" o:ole="">
            <v:imagedata r:id="rId23" o:title=""/>
          </v:shape>
          <o:OLEObject Type="Embed" ProgID="Visio.Drawing.15" ShapeID="_x0000_i1030" DrawAspect="Content" ObjectID="_1562152667" r:id="rId24"/>
        </w:object>
      </w:r>
    </w:p>
    <w:p w14:paraId="0051BFEE" w14:textId="4FEAEF43" w:rsidR="00F54C71" w:rsidRDefault="00F54C71" w:rsidP="00F54C71">
      <w:pPr>
        <w:spacing w:after="120"/>
        <w:jc w:val="center"/>
        <w:rPr>
          <w:color w:val="FF0000"/>
        </w:rPr>
      </w:pPr>
      <w:r>
        <w:rPr>
          <w:color w:val="FF0000"/>
        </w:rPr>
        <w:t>Figure 221: A-QL system diagram</w:t>
      </w:r>
      <w:r w:rsidR="00741FC5">
        <w:rPr>
          <w:color w:val="FF0000"/>
        </w:rPr>
        <w:t xml:space="preserve"> </w:t>
      </w:r>
    </w:p>
    <w:p w14:paraId="452C76EF" w14:textId="17F1F920" w:rsidR="00F54C71" w:rsidRPr="00CB388E" w:rsidRDefault="0012638C" w:rsidP="00F54C71">
      <w:pPr>
        <w:spacing w:after="120"/>
        <w:jc w:val="both"/>
      </w:pPr>
      <w:r w:rsidRPr="00CB388E">
        <w:t xml:space="preserve">The data sequence including PHR, PSDU, and Ab bits </w:t>
      </w:r>
      <w:proofErr w:type="gramStart"/>
      <w:r w:rsidRPr="00CB388E">
        <w:t>shall be feed</w:t>
      </w:r>
      <w:proofErr w:type="gramEnd"/>
      <w:r w:rsidRPr="00CB388E">
        <w:t xml:space="preserve"> into the channel encoder. </w:t>
      </w:r>
      <w:r w:rsidR="00F54C71" w:rsidRPr="00CB388E">
        <w:t>T</w:t>
      </w:r>
      <w:r w:rsidR="00FA07A4" w:rsidRPr="00CB388E">
        <w:t>h</w:t>
      </w:r>
      <w:r w:rsidRPr="00CB388E">
        <w:t>is</w:t>
      </w:r>
      <w:r w:rsidR="00FA07A4" w:rsidRPr="00CB388E">
        <w:t xml:space="preserve"> A-QL </w:t>
      </w:r>
      <w:r w:rsidRPr="00CB388E">
        <w:t xml:space="preserve">channel </w:t>
      </w:r>
      <w:r w:rsidR="00FA07A4" w:rsidRPr="00CB388E">
        <w:t>encoder controls the intensity of RGB channels</w:t>
      </w:r>
      <w:r w:rsidR="00F54C71" w:rsidRPr="00CB388E">
        <w:t xml:space="preserve"> (P</w:t>
      </w:r>
      <w:r w:rsidR="00F54C71" w:rsidRPr="00CB388E">
        <w:rPr>
          <w:vertAlign w:val="subscript"/>
        </w:rPr>
        <w:t>i</w:t>
      </w:r>
      <w:r w:rsidR="00F54C71" w:rsidRPr="00CB388E">
        <w:t xml:space="preserve">, </w:t>
      </w:r>
      <w:proofErr w:type="spellStart"/>
      <w:r w:rsidR="00F54C71" w:rsidRPr="00CB388E">
        <w:t>P</w:t>
      </w:r>
      <w:r w:rsidR="00F54C71" w:rsidRPr="00CB388E">
        <w:rPr>
          <w:vertAlign w:val="subscript"/>
        </w:rPr>
        <w:t>j</w:t>
      </w:r>
      <w:proofErr w:type="spellEnd"/>
      <w:r w:rsidR="00F54C71" w:rsidRPr="00CB388E">
        <w:t xml:space="preserve">, and </w:t>
      </w:r>
      <w:proofErr w:type="spellStart"/>
      <w:r w:rsidR="00F54C71" w:rsidRPr="00CB388E">
        <w:t>P</w:t>
      </w:r>
      <w:r w:rsidR="00F54C71" w:rsidRPr="00CB388E">
        <w:rPr>
          <w:vertAlign w:val="subscript"/>
        </w:rPr>
        <w:t>k</w:t>
      </w:r>
      <w:proofErr w:type="spellEnd"/>
      <w:r w:rsidR="00F54C71" w:rsidRPr="00CB388E">
        <w:t>)</w:t>
      </w:r>
      <w:r w:rsidR="00FA07A4" w:rsidRPr="00CB388E">
        <w:t xml:space="preserve"> based on </w:t>
      </w:r>
      <w:r w:rsidR="0022046E" w:rsidRPr="00CB388E">
        <w:rPr>
          <w:noProof/>
        </w:rPr>
        <w:t xml:space="preserve">the input </w:t>
      </w:r>
      <w:r w:rsidR="00FA07A4" w:rsidRPr="00CB388E">
        <w:rPr>
          <w:noProof/>
        </w:rPr>
        <w:t>bits</w:t>
      </w:r>
      <w:r w:rsidR="00FA07A4" w:rsidRPr="00CB388E">
        <w:t xml:space="preserve">. </w:t>
      </w:r>
      <w:r w:rsidR="00F54C71" w:rsidRPr="00CB388E">
        <w:t>However, unlike CSK system in PHY III, t</w:t>
      </w:r>
      <w:r w:rsidR="00FA07A4" w:rsidRPr="00CB388E">
        <w:t xml:space="preserve">he intensity </w:t>
      </w:r>
      <w:r w:rsidR="00F54C71" w:rsidRPr="00CB388E">
        <w:t xml:space="preserve">modulation </w:t>
      </w:r>
      <w:r w:rsidR="00FA07A4" w:rsidRPr="00CB388E">
        <w:t xml:space="preserve">of each color channel </w:t>
      </w:r>
      <w:r w:rsidR="00F54C71" w:rsidRPr="00CB388E">
        <w:t xml:space="preserve">in A-QL system </w:t>
      </w:r>
      <w:r w:rsidR="00FA07A4" w:rsidRPr="00CB388E">
        <w:t xml:space="preserve">is </w:t>
      </w:r>
      <w:r w:rsidR="00FA07A4" w:rsidRPr="00CB388E">
        <w:rPr>
          <w:noProof/>
        </w:rPr>
        <w:t xml:space="preserve">independent </w:t>
      </w:r>
      <w:r w:rsidR="0022046E" w:rsidRPr="00CB388E">
        <w:rPr>
          <w:noProof/>
        </w:rPr>
        <w:t>of</w:t>
      </w:r>
      <w:r w:rsidR="00F54C71" w:rsidRPr="00CB388E">
        <w:t xml:space="preserve"> the</w:t>
      </w:r>
      <w:r w:rsidR="00FA07A4" w:rsidRPr="00CB388E">
        <w:t xml:space="preserve"> others, and there is no requirement of color combination such as P</w:t>
      </w:r>
      <w:r w:rsidR="00FA07A4" w:rsidRPr="00CB388E">
        <w:rPr>
          <w:vertAlign w:val="subscript"/>
        </w:rPr>
        <w:t>i</w:t>
      </w:r>
      <w:r w:rsidR="00FA07A4" w:rsidRPr="00CB388E">
        <w:t xml:space="preserve"> +</w:t>
      </w:r>
      <w:proofErr w:type="spellStart"/>
      <w:r w:rsidR="00FA07A4" w:rsidRPr="00CB388E">
        <w:t>P</w:t>
      </w:r>
      <w:r w:rsidR="00FA07A4" w:rsidRPr="00CB388E">
        <w:rPr>
          <w:vertAlign w:val="subscript"/>
        </w:rPr>
        <w:t>j</w:t>
      </w:r>
      <w:proofErr w:type="spellEnd"/>
      <w:r w:rsidR="00FA07A4" w:rsidRPr="00CB388E">
        <w:t xml:space="preserve"> +</w:t>
      </w:r>
      <w:proofErr w:type="spellStart"/>
      <w:r w:rsidR="00FA07A4" w:rsidRPr="00CB388E">
        <w:t>P</w:t>
      </w:r>
      <w:r w:rsidR="00FA07A4" w:rsidRPr="00CB388E">
        <w:rPr>
          <w:vertAlign w:val="subscript"/>
        </w:rPr>
        <w:t>k</w:t>
      </w:r>
      <w:proofErr w:type="spellEnd"/>
      <w:r w:rsidR="00FA07A4" w:rsidRPr="00CB388E">
        <w:t xml:space="preserve"> =1. </w:t>
      </w:r>
      <w:r w:rsidR="00F54C71" w:rsidRPr="00CB388E">
        <w:t>Thus, A-QL modulation operates with flickering</w:t>
      </w:r>
      <w:r w:rsidR="00D21CAF" w:rsidRPr="00CB388E">
        <w:t>,</w:t>
      </w:r>
      <w:r w:rsidR="00F54C71" w:rsidRPr="00CB388E">
        <w:t xml:space="preserve"> and no effort </w:t>
      </w:r>
      <w:proofErr w:type="gramStart"/>
      <w:r w:rsidR="00F54C71" w:rsidRPr="00CB388E">
        <w:t>is made</w:t>
      </w:r>
      <w:proofErr w:type="gramEnd"/>
      <w:r w:rsidR="00F54C71" w:rsidRPr="00CB388E">
        <w:t xml:space="preserve"> to </w:t>
      </w:r>
      <w:r w:rsidR="00FA07A4" w:rsidRPr="00CB388E">
        <w:t xml:space="preserve">generate a desired color within the triangle IJK on the </w:t>
      </w:r>
      <w:r w:rsidR="00FA07A4" w:rsidRPr="00CB388E">
        <w:rPr>
          <w:noProof/>
        </w:rPr>
        <w:t>xy</w:t>
      </w:r>
      <w:r w:rsidR="00FA07A4" w:rsidRPr="00CB388E">
        <w:t xml:space="preserve"> color coordinates. </w:t>
      </w:r>
    </w:p>
    <w:p w14:paraId="74A566B1" w14:textId="77777777" w:rsidR="00E32DAD" w:rsidRDefault="00E32DAD" w:rsidP="00561F99">
      <w:pPr>
        <w:spacing w:after="120"/>
        <w:jc w:val="both"/>
        <w:rPr>
          <w:b/>
        </w:rPr>
      </w:pPr>
    </w:p>
    <w:p w14:paraId="31D8068E" w14:textId="030BBEDA" w:rsidR="00561F99" w:rsidRDefault="00561F99" w:rsidP="00561F99">
      <w:pPr>
        <w:spacing w:after="120"/>
        <w:jc w:val="both"/>
        <w:rPr>
          <w:b/>
        </w:rPr>
      </w:pPr>
      <w:r>
        <w:rPr>
          <w:b/>
        </w:rPr>
        <w:t>1</w:t>
      </w:r>
      <w:r w:rsidR="00080458">
        <w:rPr>
          <w:b/>
        </w:rPr>
        <w:t>5</w:t>
      </w:r>
      <w:r>
        <w:rPr>
          <w:b/>
        </w:rPr>
        <w:t>.1.1</w:t>
      </w:r>
      <w:r w:rsidR="00735FE8">
        <w:rPr>
          <w:b/>
        </w:rPr>
        <w:t>.1</w:t>
      </w:r>
      <w:r>
        <w:rPr>
          <w:b/>
        </w:rPr>
        <w:t xml:space="preserve"> </w:t>
      </w:r>
      <w:r w:rsidR="00735FE8">
        <w:rPr>
          <w:b/>
        </w:rPr>
        <w:t>2D</w:t>
      </w:r>
      <w:r>
        <w:rPr>
          <w:b/>
        </w:rPr>
        <w:t xml:space="preserve"> color code design</w:t>
      </w:r>
    </w:p>
    <w:p w14:paraId="10A136B9" w14:textId="4EEBD09B" w:rsidR="00BA53C4" w:rsidRPr="00CB388E" w:rsidRDefault="000165C8" w:rsidP="00561F99">
      <w:pPr>
        <w:spacing w:after="120"/>
        <w:jc w:val="both"/>
      </w:pPr>
      <w:r w:rsidRPr="000165C8">
        <w:rPr>
          <w:noProof/>
        </w:rPr>
        <w:t xml:space="preserve">A </w:t>
      </w:r>
      <w:r>
        <w:rPr>
          <w:noProof/>
        </w:rPr>
        <w:t>t</w:t>
      </w:r>
      <w:r w:rsidR="00561F99" w:rsidRPr="000165C8">
        <w:rPr>
          <w:noProof/>
        </w:rPr>
        <w:t>wo</w:t>
      </w:r>
      <w:r w:rsidR="000F1282" w:rsidRPr="000165C8">
        <w:rPr>
          <w:noProof/>
        </w:rPr>
        <w:t>-</w:t>
      </w:r>
      <w:r w:rsidR="00735FE8" w:rsidRPr="000165C8">
        <w:rPr>
          <w:noProof/>
        </w:rPr>
        <w:t>dimensional</w:t>
      </w:r>
      <w:r w:rsidR="00561F99" w:rsidRPr="007B0FA7">
        <w:t xml:space="preserve"> design </w:t>
      </w:r>
      <w:r w:rsidR="00561F99" w:rsidRPr="00CB388E">
        <w:t xml:space="preserve">of </w:t>
      </w:r>
      <w:r w:rsidR="00BA53C4" w:rsidRPr="00CB388E">
        <w:t xml:space="preserve">A-QL </w:t>
      </w:r>
      <w:r w:rsidR="00561F99" w:rsidRPr="00CB388E">
        <w:t xml:space="preserve">code for sequential transmission </w:t>
      </w:r>
      <w:r w:rsidR="00561F99" w:rsidRPr="00CB388E">
        <w:rPr>
          <w:noProof/>
        </w:rPr>
        <w:t>is shown</w:t>
      </w:r>
      <w:r w:rsidR="00561F99" w:rsidRPr="00CB388E">
        <w:t xml:space="preserve"> in</w:t>
      </w:r>
      <w:r w:rsidR="00561F99" w:rsidRPr="00CB388E">
        <w:rPr>
          <w:b/>
        </w:rPr>
        <w:t xml:space="preserve"> </w:t>
      </w:r>
      <w:r w:rsidR="00561F99" w:rsidRPr="00CB388E">
        <w:rPr>
          <w:highlight w:val="yellow"/>
        </w:rPr>
        <w:t xml:space="preserve">Figure </w:t>
      </w:r>
      <w:r w:rsidR="00E1709A" w:rsidRPr="00CB388E">
        <w:rPr>
          <w:highlight w:val="yellow"/>
        </w:rPr>
        <w:t>C</w:t>
      </w:r>
      <w:r w:rsidR="00561F99" w:rsidRPr="00CB388E">
        <w:rPr>
          <w:highlight w:val="yellow"/>
        </w:rPr>
        <w:t>x</w:t>
      </w:r>
      <w:r w:rsidR="00CB258E" w:rsidRPr="00CB388E">
        <w:rPr>
          <w:highlight w:val="yellow"/>
        </w:rPr>
        <w:t>2</w:t>
      </w:r>
      <w:r w:rsidR="00561F99" w:rsidRPr="00CB388E">
        <w:rPr>
          <w:highlight w:val="yellow"/>
        </w:rPr>
        <w:t>.</w:t>
      </w:r>
      <w:r w:rsidR="00561F99" w:rsidRPr="00CB388E">
        <w:t xml:space="preserve"> </w:t>
      </w:r>
      <w:r w:rsidR="0086488B" w:rsidRPr="00CB388E">
        <w:t xml:space="preserve">The outer area of the code is to support the detection of the code. The inner area is to modulate data. </w:t>
      </w:r>
      <w:r w:rsidR="00AC4FFA" w:rsidRPr="00CB388E">
        <w:rPr>
          <w:noProof/>
        </w:rPr>
        <w:t>The configuration of the size of individual cells to be modulated and the size of the outer bo</w:t>
      </w:r>
      <w:r w:rsidRPr="00CB388E">
        <w:rPr>
          <w:noProof/>
        </w:rPr>
        <w:t>r</w:t>
      </w:r>
      <w:r w:rsidR="00AC4FFA" w:rsidRPr="00CB388E">
        <w:rPr>
          <w:noProof/>
        </w:rPr>
        <w:t>der are read by the PHY PIB</w:t>
      </w:r>
      <w:r w:rsidR="00AC4FFA" w:rsidRPr="00CB388E">
        <w:t xml:space="preserve"> attributes </w:t>
      </w:r>
      <w:proofErr w:type="spellStart"/>
      <w:r w:rsidR="00AC4FFA" w:rsidRPr="00CB388E">
        <w:rPr>
          <w:i/>
        </w:rPr>
        <w:t>phyAqlCellSize</w:t>
      </w:r>
      <w:proofErr w:type="spellEnd"/>
      <w:r w:rsidR="00AC4FFA" w:rsidRPr="00CB388E">
        <w:t xml:space="preserve"> and </w:t>
      </w:r>
      <w:proofErr w:type="spellStart"/>
      <w:r w:rsidR="00AC4FFA" w:rsidRPr="00CB388E">
        <w:rPr>
          <w:i/>
        </w:rPr>
        <w:t>phyAqlBolderSize</w:t>
      </w:r>
      <w:proofErr w:type="spellEnd"/>
      <w:r w:rsidR="00AC4FFA" w:rsidRPr="00CB388E">
        <w:t>.</w:t>
      </w:r>
      <w:r w:rsidR="00B63147" w:rsidRPr="00CB388E">
        <w:t xml:space="preserve"> </w:t>
      </w:r>
    </w:p>
    <w:p w14:paraId="1861FAA6" w14:textId="0C54938B" w:rsidR="00B63147" w:rsidRPr="00CB388E" w:rsidRDefault="00B63147" w:rsidP="00561F99">
      <w:pPr>
        <w:spacing w:after="120"/>
        <w:jc w:val="both"/>
      </w:pPr>
      <w:r w:rsidRPr="00CB388E">
        <w:t>The number of cells on the A-QL code</w:t>
      </w:r>
      <w:r w:rsidR="00183E8D" w:rsidRPr="00CB388E">
        <w:t xml:space="preserve"> (</w:t>
      </w:r>
      <w:proofErr w:type="spellStart"/>
      <w:r w:rsidR="00183E8D" w:rsidRPr="00CB388E">
        <w:t>m×n</w:t>
      </w:r>
      <w:proofErr w:type="spellEnd"/>
      <w:r w:rsidR="00183E8D" w:rsidRPr="00CB388E">
        <w:t>)</w:t>
      </w:r>
      <w:r w:rsidRPr="00CB388E">
        <w:t xml:space="preserve"> </w:t>
      </w:r>
      <w:r w:rsidRPr="00CB388E">
        <w:rPr>
          <w:noProof/>
        </w:rPr>
        <w:t>is read</w:t>
      </w:r>
      <w:r w:rsidRPr="00CB388E">
        <w:t xml:space="preserve"> by the PHY PIB attribute </w:t>
      </w:r>
      <w:proofErr w:type="spellStart"/>
      <w:r w:rsidRPr="00CB388E">
        <w:rPr>
          <w:i/>
        </w:rPr>
        <w:t>phyAqlNoCells</w:t>
      </w:r>
      <w:proofErr w:type="spellEnd"/>
      <w:r w:rsidRPr="00CB388E">
        <w:rPr>
          <w:i/>
        </w:rPr>
        <w:t>.</w:t>
      </w:r>
      <w:r w:rsidRPr="00CB388E">
        <w:rPr>
          <w:rFonts w:ascii="Arial" w:hAnsi="Arial" w:cs="Arial"/>
          <w:kern w:val="24"/>
          <w:sz w:val="16"/>
          <w:szCs w:val="16"/>
        </w:rPr>
        <w:t xml:space="preserve"> </w:t>
      </w:r>
    </w:p>
    <w:p w14:paraId="0C3CCAED" w14:textId="75453ACC" w:rsidR="001502ED" w:rsidRPr="00CB388E" w:rsidRDefault="001502ED" w:rsidP="00573303">
      <w:pPr>
        <w:jc w:val="both"/>
        <w:rPr>
          <w:i/>
        </w:rPr>
      </w:pPr>
      <w:r w:rsidRPr="00CB388E">
        <w:t>F</w:t>
      </w:r>
      <w:r w:rsidR="00561F99" w:rsidRPr="00CB388E">
        <w:t xml:space="preserve">our </w:t>
      </w:r>
      <w:r w:rsidR="00CB258E" w:rsidRPr="00CB388E">
        <w:t>cells</w:t>
      </w:r>
      <w:r w:rsidRPr="00CB388E">
        <w:t xml:space="preserve"> (each cell is 2x2)</w:t>
      </w:r>
      <w:r w:rsidR="00561F99" w:rsidRPr="00CB388E">
        <w:t xml:space="preserve"> at</w:t>
      </w:r>
      <w:r w:rsidRPr="00CB388E">
        <w:t xml:space="preserve"> the</w:t>
      </w:r>
      <w:r w:rsidR="00561F99" w:rsidRPr="00CB388E">
        <w:t xml:space="preserve"> four corners of the code called reference </w:t>
      </w:r>
      <w:r w:rsidR="00CB258E" w:rsidRPr="00CB388E">
        <w:t>cell</w:t>
      </w:r>
      <w:r w:rsidR="00561F99" w:rsidRPr="00CB388E">
        <w:t xml:space="preserve">s </w:t>
      </w:r>
      <w:r w:rsidR="00CB258E" w:rsidRPr="00CB388E">
        <w:t xml:space="preserve">are </w:t>
      </w:r>
      <w:r w:rsidR="00561F99" w:rsidRPr="00CB388E">
        <w:t>to</w:t>
      </w:r>
      <w:r w:rsidR="00BA53C4" w:rsidRPr="00CB388E">
        <w:t xml:space="preserve"> support the receiver in identifying the starting corner of the code.</w:t>
      </w:r>
      <w:r w:rsidR="00561F99" w:rsidRPr="00CB388E">
        <w:t xml:space="preserve"> </w:t>
      </w:r>
      <w:r w:rsidRPr="00CB388E">
        <w:t xml:space="preserve">The intensity of these reference cells </w:t>
      </w:r>
      <w:r w:rsidRPr="00CB388E">
        <w:rPr>
          <w:noProof/>
        </w:rPr>
        <w:t>do</w:t>
      </w:r>
      <w:r w:rsidRPr="00CB388E">
        <w:t xml:space="preserve"> not change over </w:t>
      </w:r>
      <w:r w:rsidRPr="00CB388E">
        <w:lastRenderedPageBreak/>
        <w:t xml:space="preserve">time (see Section </w:t>
      </w:r>
      <w:r w:rsidRPr="00CB388E">
        <w:rPr>
          <w:b/>
        </w:rPr>
        <w:t>15.1.2.1 Encoder configuration</w:t>
      </w:r>
      <w:r w:rsidRPr="00CB388E">
        <w:t xml:space="preserve">). </w:t>
      </w:r>
      <w:r w:rsidR="000165C8" w:rsidRPr="00CB388E">
        <w:rPr>
          <w:noProof/>
        </w:rPr>
        <w:t>Also</w:t>
      </w:r>
      <w:r w:rsidRPr="00CB388E">
        <w:t>, a corner has the</w:t>
      </w:r>
      <w:r w:rsidR="00BA53C4" w:rsidRPr="00CB388E">
        <w:t xml:space="preserve"> </w:t>
      </w:r>
      <w:r w:rsidRPr="00CB388E">
        <w:t xml:space="preserve">number of reference cells that </w:t>
      </w:r>
      <w:r w:rsidR="00BA53C4" w:rsidRPr="00CB388E">
        <w:t xml:space="preserve">is configurable </w:t>
      </w:r>
      <w:r w:rsidR="00B63147" w:rsidRPr="00CB388E">
        <w:t>via</w:t>
      </w:r>
      <w:r w:rsidR="00BA53C4" w:rsidRPr="00CB388E">
        <w:t xml:space="preserve"> the PHY PIB</w:t>
      </w:r>
      <w:r w:rsidR="00BA53C4" w:rsidRPr="00CB388E">
        <w:rPr>
          <w:i/>
        </w:rPr>
        <w:t xml:space="preserve"> </w:t>
      </w:r>
      <w:proofErr w:type="spellStart"/>
      <w:r w:rsidR="00BA53C4" w:rsidRPr="00CB388E">
        <w:rPr>
          <w:i/>
        </w:rPr>
        <w:t>phyAqlNoCell</w:t>
      </w:r>
      <w:r w:rsidR="00B63147" w:rsidRPr="00CB388E">
        <w:rPr>
          <w:i/>
        </w:rPr>
        <w:t>Reference</w:t>
      </w:r>
      <w:proofErr w:type="spellEnd"/>
      <w:r w:rsidR="00BA53C4" w:rsidRPr="00CB388E">
        <w:t>.</w:t>
      </w:r>
      <w:r w:rsidR="00561F99" w:rsidRPr="00CB388E">
        <w:t xml:space="preserve"> </w:t>
      </w:r>
    </w:p>
    <w:p w14:paraId="47805379" w14:textId="4E1D07DE" w:rsidR="00561F99" w:rsidRPr="00CB388E" w:rsidRDefault="00561F99" w:rsidP="006727A2">
      <w:pPr>
        <w:rPr>
          <w:i/>
        </w:rPr>
      </w:pPr>
      <w:r w:rsidRPr="00CB388E">
        <w:t xml:space="preserve">The </w:t>
      </w:r>
      <w:r w:rsidR="006727A2" w:rsidRPr="00CB388E">
        <w:t xml:space="preserve">remaining </w:t>
      </w:r>
      <w:r w:rsidR="00CB258E" w:rsidRPr="00CB388E">
        <w:t>cell</w:t>
      </w:r>
      <w:r w:rsidRPr="00CB388E">
        <w:t>s</w:t>
      </w:r>
      <w:r w:rsidR="00BA53C4" w:rsidRPr="00CB388E">
        <w:t xml:space="preserve"> </w:t>
      </w:r>
      <w:r w:rsidR="00183E8D" w:rsidRPr="00CB388E">
        <w:t xml:space="preserve">are to be modulated </w:t>
      </w:r>
      <w:r w:rsidR="001502ED" w:rsidRPr="00CB388E">
        <w:t xml:space="preserve">their intensity </w:t>
      </w:r>
      <w:r w:rsidR="00BA53C4" w:rsidRPr="00CB388E">
        <w:t>to transmit data</w:t>
      </w:r>
      <w:r w:rsidR="001502ED" w:rsidRPr="00CB388E">
        <w:t>,</w:t>
      </w:r>
      <w:r w:rsidR="00CB258E" w:rsidRPr="00CB388E">
        <w:t xml:space="preserve"> called data cells. </w:t>
      </w:r>
    </w:p>
    <w:p w14:paraId="3821A5DD" w14:textId="77777777" w:rsidR="00561F99" w:rsidRDefault="00561F99" w:rsidP="00561F99">
      <w:pPr>
        <w:spacing w:after="120"/>
        <w:jc w:val="center"/>
        <w:rPr>
          <w:b/>
        </w:rPr>
      </w:pPr>
    </w:p>
    <w:p w14:paraId="7747BDB9" w14:textId="55756048" w:rsidR="008F558E" w:rsidRDefault="007055EA" w:rsidP="00561F99">
      <w:pPr>
        <w:spacing w:after="120"/>
        <w:jc w:val="center"/>
        <w:rPr>
          <w:b/>
        </w:rPr>
      </w:pPr>
      <w:r>
        <w:object w:dxaOrig="16455" w:dyaOrig="8145" w14:anchorId="64BC1A22">
          <v:shape id="_x0000_i1031" type="#_x0000_t75" style="width:405pt;height:201pt" o:ole="">
            <v:imagedata r:id="rId25" o:title=""/>
          </v:shape>
          <o:OLEObject Type="Embed" ProgID="Visio.Drawing.15" ShapeID="_x0000_i1031" DrawAspect="Content" ObjectID="_1562152668" r:id="rId26"/>
        </w:object>
      </w:r>
    </w:p>
    <w:p w14:paraId="5B83E026" w14:textId="2F792311" w:rsidR="008F0ED9" w:rsidRPr="00CB388E" w:rsidRDefault="008F0ED9" w:rsidP="00561F99">
      <w:pPr>
        <w:spacing w:after="120"/>
        <w:jc w:val="center"/>
        <w:rPr>
          <w:b/>
        </w:rPr>
      </w:pPr>
      <w:r w:rsidRPr="00CB388E">
        <w:rPr>
          <w:b/>
        </w:rPr>
        <w:t>Figure</w:t>
      </w:r>
      <w:r w:rsidR="00046008" w:rsidRPr="00CB388E">
        <w:rPr>
          <w:b/>
        </w:rPr>
        <w:t xml:space="preserve"> </w:t>
      </w:r>
      <w:r w:rsidR="00046008" w:rsidRPr="00CB388E">
        <w:rPr>
          <w:highlight w:val="yellow"/>
        </w:rPr>
        <w:t>Cx2</w:t>
      </w:r>
      <w:r w:rsidRPr="00CB388E">
        <w:rPr>
          <w:b/>
        </w:rPr>
        <w:t xml:space="preserve">. (a) Design example of </w:t>
      </w:r>
      <w:r w:rsidR="00BA53C4" w:rsidRPr="00CB388E">
        <w:rPr>
          <w:b/>
        </w:rPr>
        <w:t xml:space="preserve">16x16-cell </w:t>
      </w:r>
      <w:r w:rsidRPr="00CB388E">
        <w:rPr>
          <w:b/>
        </w:rPr>
        <w:t>A-QL code, and (b) Allocation of bits onto A-QL code</w:t>
      </w:r>
    </w:p>
    <w:p w14:paraId="52263690" w14:textId="77777777" w:rsidR="00664564" w:rsidRDefault="00664564" w:rsidP="003A4D40">
      <w:pPr>
        <w:spacing w:after="120"/>
        <w:jc w:val="both"/>
        <w:rPr>
          <w:color w:val="FF0000"/>
        </w:rPr>
      </w:pPr>
    </w:p>
    <w:p w14:paraId="11104BE4" w14:textId="7B0F2F89" w:rsidR="008F0ED9" w:rsidRPr="00CB388E" w:rsidRDefault="003A4D40" w:rsidP="003A4D40">
      <w:pPr>
        <w:spacing w:after="120"/>
        <w:jc w:val="both"/>
      </w:pPr>
      <w:r w:rsidRPr="00CB388E">
        <w:t xml:space="preserve">The matrix of </w:t>
      </w:r>
      <w:proofErr w:type="spellStart"/>
      <w:r w:rsidR="00220B3F" w:rsidRPr="00CB388E">
        <w:t>m×n</w:t>
      </w:r>
      <w:proofErr w:type="spellEnd"/>
      <w:r w:rsidRPr="00CB388E">
        <w:t xml:space="preserve"> cells is</w:t>
      </w:r>
    </w:p>
    <w:p w14:paraId="19C9623B" w14:textId="20DBB1DE" w:rsidR="003A4D40" w:rsidRPr="00CB388E" w:rsidRDefault="00E71DED" w:rsidP="00561F99">
      <w:pPr>
        <w:spacing w:after="120"/>
        <w:jc w:val="center"/>
        <w:rPr>
          <w:b/>
        </w:rPr>
      </w:pPr>
      <m:oMathPara>
        <m:oMath>
          <m:sSub>
            <m:sSubPr>
              <m:ctrlPr>
                <w:rPr>
                  <w:rFonts w:ascii="Cambria Math" w:hAnsi="Cambria Math"/>
                  <w:i/>
                </w:rPr>
              </m:ctrlPr>
            </m:sSubPr>
            <m:e>
              <m:r>
                <w:rPr>
                  <w:rFonts w:ascii="Cambria Math" w:hAnsi="Cambria Math"/>
                </w:rPr>
                <m:t>C</m:t>
              </m:r>
            </m:e>
            <m:sub>
              <m:r>
                <w:rPr>
                  <w:rFonts w:ascii="Cambria Math" w:hAnsi="Cambria Math"/>
                </w:rPr>
                <m:t>m×n</m:t>
              </m:r>
            </m:sub>
          </m:sSub>
          <m:r>
            <w:rPr>
              <w:rFonts w:ascii="Cambria Math" w:hAnsi="Cambria Math"/>
            </w:rPr>
            <m:t>=</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0,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0,n-2</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c</m:t>
                      </m:r>
                    </m:e>
                    <m:sub>
                      <m:r>
                        <w:rPr>
                          <w:rFonts w:ascii="Cambria Math" w:hAnsi="Cambria Math"/>
                        </w:rPr>
                        <m:t>0,n-1</m:t>
                      </m:r>
                    </m:sub>
                  </m:sSub>
                  <m:r>
                    <w:rPr>
                      <w:rFonts w:ascii="Cambria Math" w:hAnsi="Cambria Math"/>
                    </w:rPr>
                    <m:t xml:space="preserve"> </m:t>
                  </m:r>
                </m:e>
                <m:e>
                  <m:sSub>
                    <m:sSubPr>
                      <m:ctrlPr>
                        <w:rPr>
                          <w:rFonts w:ascii="Cambria Math" w:hAnsi="Cambria Math"/>
                          <w:i/>
                        </w:rPr>
                      </m:ctrlPr>
                    </m:sSubPr>
                    <m:e>
                      <m:r>
                        <w:rPr>
                          <w:rFonts w:ascii="Cambria Math" w:hAnsi="Cambria Math"/>
                        </w:rPr>
                        <m:t>c</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n-1</m:t>
                      </m:r>
                    </m:sub>
                  </m:sSub>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2,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m-2,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n-1</m:t>
                      </m:r>
                    </m:sub>
                  </m:sSub>
                  <m:r>
                    <w:rPr>
                      <w:rFonts w:ascii="Cambria Math" w:hAnsi="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m-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n-1</m:t>
                      </m:r>
                    </m:sub>
                  </m:sSub>
                  <m:r>
                    <w:rPr>
                      <w:rFonts w:ascii="Cambria Math" w:hAnsi="Cambria Math"/>
                    </w:rPr>
                    <m:t xml:space="preserve"> </m:t>
                  </m:r>
                </m:e>
              </m:eqArr>
            </m:e>
          </m:d>
          <m:r>
            <w:rPr>
              <w:rFonts w:ascii="Cambria Math" w:hAnsi="Cambria Math"/>
            </w:rPr>
            <m:t xml:space="preserve"> </m:t>
          </m:r>
        </m:oMath>
      </m:oMathPara>
    </w:p>
    <w:p w14:paraId="424C628F" w14:textId="1A8F5DCC" w:rsidR="003A4D40" w:rsidRPr="00CB388E" w:rsidRDefault="00183E8D" w:rsidP="003A4D40">
      <w:pPr>
        <w:spacing w:after="120"/>
        <w:jc w:val="both"/>
      </w:pPr>
      <w:r w:rsidRPr="00CB388E">
        <w:t>When each corner has four reference cells (totally 16 reference cells), t</w:t>
      </w:r>
      <w:r w:rsidR="003A4D40" w:rsidRPr="00CB388E">
        <w:t>he matrix of 4x4 reference cells is</w:t>
      </w:r>
    </w:p>
    <w:p w14:paraId="082FC76D" w14:textId="5A524CD4" w:rsidR="003A4D40" w:rsidRPr="00CB388E" w:rsidRDefault="00E71DED" w:rsidP="00D53AB3">
      <w:pPr>
        <w:spacing w:after="120"/>
        <w:ind w:firstLine="720"/>
        <w:jc w:val="both"/>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4×4</m:t>
              </m:r>
            </m:sub>
          </m:sSub>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 xml:space="preserve">0,0 </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n-2</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c</m:t>
                      </m:r>
                    </m:e>
                    <m:sub>
                      <m:r>
                        <w:rPr>
                          <w:rFonts w:ascii="Cambria Math" w:hAnsi="Cambria Math"/>
                        </w:rPr>
                        <m:t>0,n-1</m:t>
                      </m:r>
                    </m:sub>
                  </m:sSub>
                </m:e>
                <m:e>
                  <m:sSub>
                    <m:sSubPr>
                      <m:ctrlPr>
                        <w:rPr>
                          <w:rFonts w:ascii="Cambria Math" w:hAnsi="Cambria Math"/>
                          <w:i/>
                        </w:rPr>
                      </m:ctrlPr>
                    </m:sSubPr>
                    <m:e>
                      <m:r>
                        <w:rPr>
                          <w:rFonts w:ascii="Cambria Math" w:hAnsi="Cambria Math"/>
                        </w:rPr>
                        <m:t>c</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n-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2,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n-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1</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n-1</m:t>
                      </m:r>
                    </m:sub>
                  </m:sSub>
                </m:e>
              </m:eqArr>
            </m:e>
          </m:d>
        </m:oMath>
      </m:oMathPara>
    </w:p>
    <w:p w14:paraId="7DE4E23A" w14:textId="421EB136" w:rsidR="00561F99" w:rsidRDefault="00561F99" w:rsidP="00B70E9E">
      <w:pPr>
        <w:pStyle w:val="Heading3"/>
        <w:rPr>
          <w:b w:val="0"/>
        </w:rPr>
      </w:pPr>
      <w:r>
        <w:t>1</w:t>
      </w:r>
      <w:r w:rsidR="004D6D23">
        <w:t>5</w:t>
      </w:r>
      <w:r>
        <w:t xml:space="preserve">.1.2 </w:t>
      </w:r>
      <w:r w:rsidR="00BD090A">
        <w:t xml:space="preserve">Channel </w:t>
      </w:r>
      <w:r>
        <w:t>Encoder</w:t>
      </w:r>
    </w:p>
    <w:p w14:paraId="57978770" w14:textId="3B386753" w:rsidR="007B0FA7" w:rsidRPr="00BD090A" w:rsidRDefault="007B0FA7" w:rsidP="001C15D1">
      <w:pPr>
        <w:pStyle w:val="Heading4"/>
        <w:rPr>
          <w:b/>
          <w:color w:val="FF0000"/>
        </w:rPr>
      </w:pPr>
      <w:r w:rsidRPr="00BD090A">
        <w:rPr>
          <w:b/>
          <w:color w:val="FF0000"/>
        </w:rPr>
        <w:t>15.1.2.1 Encoder configuration</w:t>
      </w:r>
    </w:p>
    <w:p w14:paraId="4DCFF0CD" w14:textId="5C9E80BE" w:rsidR="00B70E9E" w:rsidRPr="00CB388E" w:rsidRDefault="00B70E9E" w:rsidP="00B70E9E">
      <w:pPr>
        <w:spacing w:after="120"/>
        <w:jc w:val="both"/>
      </w:pPr>
      <w:r w:rsidRPr="00CB388E">
        <w:t>A block of</w:t>
      </w:r>
      <w:r w:rsidR="00BA53C4" w:rsidRPr="00CB388E">
        <w:t xml:space="preserve"> coded</w:t>
      </w:r>
      <w:r w:rsidRPr="00CB388E">
        <w:t xml:space="preserve"> bits </w:t>
      </w:r>
      <w:proofErr w:type="gramStart"/>
      <w:r w:rsidRPr="00CB388E">
        <w:t xml:space="preserve">shall </w:t>
      </w:r>
      <w:r w:rsidRPr="00CB388E">
        <w:rPr>
          <w:noProof/>
        </w:rPr>
        <w:t xml:space="preserve">be </w:t>
      </w:r>
      <w:r w:rsidR="00664564" w:rsidRPr="00CB388E">
        <w:rPr>
          <w:noProof/>
        </w:rPr>
        <w:t>mapped</w:t>
      </w:r>
      <w:proofErr w:type="gramEnd"/>
      <w:r w:rsidR="00BA53C4" w:rsidRPr="00CB388E">
        <w:rPr>
          <w:noProof/>
        </w:rPr>
        <w:t xml:space="preserve"> into</w:t>
      </w:r>
      <w:r w:rsidRPr="00CB388E">
        <w:t xml:space="preserve"> the matrix of </w:t>
      </w:r>
      <w:r w:rsidR="00BA53C4" w:rsidRPr="00CB388E">
        <w:t>intensity values (binary value</w:t>
      </w:r>
      <w:r w:rsidR="00B52EEF" w:rsidRPr="00CB388E">
        <w:t>s</w:t>
      </w:r>
      <w:r w:rsidR="00BA53C4" w:rsidRPr="00CB388E">
        <w:t xml:space="preserve">) to </w:t>
      </w:r>
      <w:r w:rsidR="0012638C" w:rsidRPr="00CB388E">
        <w:t>drive</w:t>
      </w:r>
      <w:r w:rsidR="00BA53C4" w:rsidRPr="00CB388E">
        <w:t xml:space="preserve"> the data </w:t>
      </w:r>
      <w:r w:rsidRPr="00CB388E">
        <w:t>cells via three color channels, red, green, and blue</w:t>
      </w:r>
      <w:r w:rsidR="00B52EEF" w:rsidRPr="00CB388E">
        <w:t xml:space="preserve"> independently</w:t>
      </w:r>
      <w:r w:rsidRPr="00CB388E">
        <w:t>. The optical</w:t>
      </w:r>
      <w:r w:rsidR="00B52EEF" w:rsidRPr="00CB388E">
        <w:t xml:space="preserve"> clock rate at which the intensity of </w:t>
      </w:r>
      <w:r w:rsidR="00183E8D" w:rsidRPr="00CB388E">
        <w:t xml:space="preserve">all </w:t>
      </w:r>
      <w:r w:rsidR="00B52EEF" w:rsidRPr="00CB388E">
        <w:t xml:space="preserve">data cells </w:t>
      </w:r>
      <w:r w:rsidR="00B52EEF" w:rsidRPr="00CB388E">
        <w:rPr>
          <w:noProof/>
        </w:rPr>
        <w:t>is updated</w:t>
      </w:r>
      <w:r w:rsidRPr="00CB388E">
        <w:t xml:space="preserve"> is configurable </w:t>
      </w:r>
      <w:r w:rsidR="00183E8D" w:rsidRPr="00CB388E">
        <w:t>via</w:t>
      </w:r>
      <w:r w:rsidRPr="00CB388E">
        <w:t xml:space="preserve"> PHY PIB attribute </w:t>
      </w:r>
      <w:proofErr w:type="spellStart"/>
      <w:r w:rsidRPr="00CB388E">
        <w:rPr>
          <w:i/>
        </w:rPr>
        <w:t>phyOccOpticalClockRate</w:t>
      </w:r>
      <w:proofErr w:type="spellEnd"/>
      <w:r w:rsidRPr="00CB388E">
        <w:rPr>
          <w:i/>
        </w:rPr>
        <w:t xml:space="preserve">. </w:t>
      </w:r>
    </w:p>
    <w:p w14:paraId="34CF475C" w14:textId="569FFC19" w:rsidR="00223BE9" w:rsidRPr="00CB388E" w:rsidRDefault="00B70E9E" w:rsidP="00BA53C4">
      <w:pPr>
        <w:spacing w:after="120"/>
        <w:jc w:val="both"/>
      </w:pPr>
      <w:r w:rsidRPr="00CB388E">
        <w:t xml:space="preserve">In a </w:t>
      </w:r>
      <w:r w:rsidR="00223BE9" w:rsidRPr="00CB388E">
        <w:rPr>
          <w:noProof/>
        </w:rPr>
        <w:t>m</w:t>
      </w:r>
      <w:r w:rsidR="007055EA" w:rsidRPr="00CB388E">
        <w:rPr>
          <w:noProof/>
        </w:rPr>
        <w:t>×</w:t>
      </w:r>
      <w:r w:rsidR="00223BE9" w:rsidRPr="00CB388E">
        <w:rPr>
          <w:noProof/>
        </w:rPr>
        <w:t>n</w:t>
      </w:r>
      <w:r w:rsidR="007055EA" w:rsidRPr="00CB388E">
        <w:t xml:space="preserve"> </w:t>
      </w:r>
      <w:r w:rsidRPr="00CB388E">
        <w:t xml:space="preserve">cell </w:t>
      </w:r>
      <w:proofErr w:type="spellStart"/>
      <w:r w:rsidR="00BA53C4" w:rsidRPr="00CB388E">
        <w:t>Tx</w:t>
      </w:r>
      <w:proofErr w:type="spellEnd"/>
      <w:r w:rsidRPr="00CB388E">
        <w:t>, (</w:t>
      </w:r>
      <w:proofErr w:type="spellStart"/>
      <w:r w:rsidR="008B1588" w:rsidRPr="00CB388E">
        <w:t>m×n</w:t>
      </w:r>
      <w:proofErr w:type="spellEnd"/>
      <w:r w:rsidRPr="00CB388E">
        <w:t xml:space="preserve"> -</w:t>
      </w:r>
      <w:r w:rsidR="00BA53C4" w:rsidRPr="00CB388E">
        <w:t>16</w:t>
      </w:r>
      <w:r w:rsidRPr="00CB388E">
        <w:t>) data cells</w:t>
      </w:r>
      <w:r w:rsidR="00B52EEF" w:rsidRPr="00CB388E">
        <w:t xml:space="preserve"> </w:t>
      </w:r>
      <w:r w:rsidR="00183E8D" w:rsidRPr="00CB388E">
        <w:t>can carry</w:t>
      </w:r>
      <w:r w:rsidR="00B52EEF" w:rsidRPr="00CB388E">
        <w:t xml:space="preserve"> 3</w:t>
      </w:r>
      <w:r w:rsidR="00D53AB3" w:rsidRPr="00CB388E">
        <w:t xml:space="preserve">× </w:t>
      </w:r>
      <w:r w:rsidR="00B52EEF" w:rsidRPr="00CB388E">
        <w:t>(</w:t>
      </w:r>
      <w:proofErr w:type="spellStart"/>
      <w:r w:rsidR="008B1588" w:rsidRPr="00CB388E">
        <w:t>m×n</w:t>
      </w:r>
      <w:proofErr w:type="spellEnd"/>
      <w:r w:rsidR="00B52EEF" w:rsidRPr="00CB388E">
        <w:t xml:space="preserve"> -16) binaries each time through three color bands</w:t>
      </w:r>
      <w:r w:rsidR="008540D1" w:rsidRPr="00CB388E">
        <w:t xml:space="preserve"> (</w:t>
      </w:r>
      <w:proofErr w:type="spellStart"/>
      <w:r w:rsidR="008540D1" w:rsidRPr="00CB388E">
        <w:t>i</w:t>
      </w:r>
      <w:proofErr w:type="spellEnd"/>
      <w:r w:rsidR="008540D1" w:rsidRPr="00CB388E">
        <w:t>, j, and k)</w:t>
      </w:r>
      <w:r w:rsidR="00BA53C4" w:rsidRPr="00CB388E">
        <w:t xml:space="preserve"> if the number of reference cells is </w:t>
      </w:r>
      <w:proofErr w:type="spellStart"/>
      <w:r w:rsidR="00BA53C4" w:rsidRPr="00CB388E">
        <w:rPr>
          <w:i/>
        </w:rPr>
        <w:t>phyAqlNoCells</w:t>
      </w:r>
      <w:proofErr w:type="spellEnd"/>
      <w:r w:rsidR="00BA53C4" w:rsidRPr="00CB388E">
        <w:t xml:space="preserve"> =16. </w:t>
      </w:r>
    </w:p>
    <w:p w14:paraId="74B219F1" w14:textId="06F2B621" w:rsidR="0012638C" w:rsidRPr="00CB388E" w:rsidRDefault="0012638C" w:rsidP="00BA53C4">
      <w:pPr>
        <w:spacing w:after="120"/>
        <w:jc w:val="both"/>
      </w:pPr>
      <w:r w:rsidRPr="00CB388E">
        <w:t xml:space="preserve">The forming process of a </w:t>
      </w:r>
      <w:r w:rsidR="00B52EEF" w:rsidRPr="00CB388E">
        <w:t>matrix</w:t>
      </w:r>
      <w:r w:rsidRPr="00CB388E">
        <w:t xml:space="preserve"> of binaries to drive all </w:t>
      </w:r>
      <w:proofErr w:type="spellStart"/>
      <w:r w:rsidR="00D53AB3" w:rsidRPr="00CB388E">
        <w:t>m×n</w:t>
      </w:r>
      <w:proofErr w:type="spellEnd"/>
      <w:r w:rsidRPr="00CB388E">
        <w:t xml:space="preserve"> cells </w:t>
      </w:r>
      <w:r w:rsidRPr="00CB388E">
        <w:rPr>
          <w:noProof/>
        </w:rPr>
        <w:t>is described</w:t>
      </w:r>
      <w:r w:rsidRPr="00CB388E">
        <w:t xml:space="preserve"> </w:t>
      </w:r>
      <w:r w:rsidR="00B52EEF" w:rsidRPr="00CB388E">
        <w:t>as</w:t>
      </w:r>
      <w:r w:rsidRPr="00CB388E">
        <w:t xml:space="preserve"> follows.</w:t>
      </w:r>
    </w:p>
    <w:p w14:paraId="04E7B809" w14:textId="5D376171" w:rsidR="0012638C" w:rsidRPr="00CB388E" w:rsidRDefault="00DB0D71" w:rsidP="00DB0D71">
      <w:pPr>
        <w:pStyle w:val="ListParagraph"/>
        <w:numPr>
          <w:ilvl w:val="0"/>
          <w:numId w:val="42"/>
        </w:numPr>
        <w:spacing w:after="120"/>
        <w:jc w:val="both"/>
      </w:pPr>
      <w:r w:rsidRPr="00CB388E">
        <w:lastRenderedPageBreak/>
        <w:t>T</w:t>
      </w:r>
      <w:r w:rsidR="00573303" w:rsidRPr="00CB388E">
        <w:t>he intensity matrix</w:t>
      </w:r>
      <w:r w:rsidR="00467BFA" w:rsidRPr="00CB388E">
        <w:t xml:space="preserve"> </w:t>
      </w:r>
      <w:r w:rsidR="00573303" w:rsidRPr="00CB388E">
        <w:t>(band</w:t>
      </w:r>
      <w:r w:rsidR="00D53AB3" w:rsidRPr="00CB388E">
        <w:t>s</w:t>
      </w:r>
      <w:r w:rsidR="00573303" w:rsidRPr="00CB388E">
        <w:t xml:space="preserve"> </w:t>
      </w:r>
      <w:proofErr w:type="spellStart"/>
      <w:r w:rsidR="00573303" w:rsidRPr="00CB388E">
        <w:t>i</w:t>
      </w:r>
      <w:proofErr w:type="spellEnd"/>
      <w:r w:rsidR="00573303" w:rsidRPr="00CB388E">
        <w:t>, j, and k</w:t>
      </w:r>
      <w:r w:rsidR="00664564" w:rsidRPr="00CB388E">
        <w:t xml:space="preserve"> respectively</w:t>
      </w:r>
      <w:r w:rsidR="00573303" w:rsidRPr="00CB388E">
        <w:t xml:space="preserve">) </w:t>
      </w:r>
      <w:r w:rsidR="00467BFA" w:rsidRPr="00CB388E">
        <w:t>to drive</w:t>
      </w:r>
      <w:r w:rsidRPr="00CB388E">
        <w:t xml:space="preserve"> </w:t>
      </w:r>
      <w:r w:rsidR="00220B3F" w:rsidRPr="00CB388E">
        <w:t xml:space="preserve">4x4 </w:t>
      </w:r>
      <w:r w:rsidRPr="00CB388E">
        <w:t>r</w:t>
      </w:r>
      <w:r w:rsidR="0012638C" w:rsidRPr="00CB388E">
        <w:t>eference cells</w:t>
      </w:r>
      <w:r w:rsidRPr="00CB388E">
        <w:t xml:space="preserve"> are constant</w:t>
      </w:r>
      <w:r w:rsidR="00B52EEF" w:rsidRPr="00CB388E">
        <w:t xml:space="preserve"> over time</w:t>
      </w:r>
      <w:r w:rsidR="0012638C" w:rsidRPr="00CB388E">
        <w:t xml:space="preserve">: </w:t>
      </w:r>
    </w:p>
    <w:p w14:paraId="6D2FF035" w14:textId="2841C843" w:rsidR="00573303" w:rsidRPr="00CB388E" w:rsidRDefault="00E71DED" w:rsidP="00573303">
      <w:pPr>
        <w:spacing w:after="120"/>
        <w:ind w:left="1440"/>
        <w:jc w:val="both"/>
        <w:rPr>
          <w:rFonts w:eastAsiaTheme="minorEastAsia"/>
        </w:rPr>
      </w:pPr>
      <m:oMath>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i</m:t>
                </m:r>
              </m:sub>
            </m:sSub>
          </m:e>
          <m:sub>
            <m:r>
              <w:rPr>
                <w:rFonts w:ascii="Cambria Math" w:hAnsi="Cambria Math"/>
              </w:rPr>
              <m:t xml:space="preserve"> (4×4)</m:t>
            </m:r>
          </m:sub>
        </m:sSub>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r>
                  <w:rPr>
                    <w:rFonts w:ascii="Cambria Math" w:hAnsi="Cambria Math"/>
                  </w:rPr>
                  <m:t>1  1      1  1</m:t>
                </m:r>
              </m:e>
              <m:e>
                <m:r>
                  <w:rPr>
                    <w:rFonts w:ascii="Cambria Math" w:hAnsi="Cambria Math"/>
                  </w:rPr>
                  <m:t>1  1      1  1</m:t>
                </m:r>
                <m:ctrlPr>
                  <w:rPr>
                    <w:rFonts w:ascii="Cambria Math" w:eastAsia="Cambria Math" w:hAnsi="Cambria Math" w:cs="Cambria Math"/>
                    <w:i/>
                  </w:rPr>
                </m:ctrlPr>
              </m:e>
              <m:e>
                <m:r>
                  <w:rPr>
                    <w:rFonts w:ascii="Cambria Math" w:hAnsi="Cambria Math"/>
                  </w:rPr>
                  <m:t>1  1      0  0</m:t>
                </m:r>
                <m:ctrlPr>
                  <w:rPr>
                    <w:rFonts w:ascii="Cambria Math" w:eastAsia="Cambria Math" w:hAnsi="Cambria Math" w:cs="Cambria Math"/>
                    <w:i/>
                  </w:rPr>
                </m:ctrlPr>
              </m:e>
              <m:e>
                <m:r>
                  <w:rPr>
                    <w:rFonts w:ascii="Cambria Math" w:hAnsi="Cambria Math"/>
                  </w:rPr>
                  <m:t>1  1      0  0</m:t>
                </m:r>
              </m:e>
            </m:eqArr>
          </m:e>
        </m:d>
      </m:oMath>
      <w:r w:rsidR="00223BE9" w:rsidRPr="00CB388E">
        <w:rPr>
          <w:rFonts w:eastAsiaTheme="minorEastAsia"/>
        </w:rPr>
        <w:t>,</w:t>
      </w:r>
      <w:r w:rsidR="00573303" w:rsidRPr="00CB388E">
        <w:rPr>
          <w:rFonts w:eastAsiaTheme="minorEastAsia"/>
        </w:rPr>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j</m:t>
                </m:r>
              </m:sub>
            </m:sSub>
          </m:e>
          <m:sub>
            <m:r>
              <w:rPr>
                <w:rFonts w:ascii="Cambria Math" w:hAnsi="Cambria Math"/>
              </w:rPr>
              <m:t xml:space="preserve"> (4×4)</m:t>
            </m:r>
          </m:sub>
        </m:sSub>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r>
                  <w:rPr>
                    <w:rFonts w:ascii="Cambria Math" w:hAnsi="Cambria Math"/>
                  </w:rPr>
                  <m:t>0  0      0  0</m:t>
                </m:r>
              </m:e>
              <m:e>
                <m:r>
                  <w:rPr>
                    <w:rFonts w:ascii="Cambria Math" w:hAnsi="Cambria Math"/>
                  </w:rPr>
                  <m:t>0  0      0  0</m:t>
                </m:r>
                <m:ctrlPr>
                  <w:rPr>
                    <w:rFonts w:ascii="Cambria Math" w:eastAsia="Cambria Math" w:hAnsi="Cambria Math" w:cs="Cambria Math"/>
                    <w:i/>
                  </w:rPr>
                </m:ctrlPr>
              </m:e>
              <m:e>
                <m:r>
                  <w:rPr>
                    <w:rFonts w:ascii="Cambria Math" w:hAnsi="Cambria Math"/>
                  </w:rPr>
                  <m:t>0  0      0  0</m:t>
                </m:r>
                <m:ctrlPr>
                  <w:rPr>
                    <w:rFonts w:ascii="Cambria Math" w:eastAsia="Cambria Math" w:hAnsi="Cambria Math" w:cs="Cambria Math"/>
                    <w:i/>
                  </w:rPr>
                </m:ctrlPr>
              </m:e>
              <m:e>
                <m:r>
                  <w:rPr>
                    <w:rFonts w:ascii="Cambria Math" w:hAnsi="Cambria Math"/>
                  </w:rPr>
                  <m:t>0  0      0  0</m:t>
                </m:r>
              </m:e>
            </m:eqArr>
          </m:e>
        </m:d>
      </m:oMath>
      <w:r w:rsidR="00573303" w:rsidRPr="00CB388E">
        <w:rPr>
          <w:rFonts w:eastAsiaTheme="minorEastAsia"/>
        </w:rPr>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k</m:t>
                </m:r>
              </m:sub>
            </m:sSub>
          </m:e>
          <m:sub>
            <m:r>
              <w:rPr>
                <w:rFonts w:ascii="Cambria Math" w:hAnsi="Cambria Math"/>
              </w:rPr>
              <m:t xml:space="preserve"> (4×4)</m:t>
            </m:r>
          </m:sub>
        </m:sSub>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r>
                  <w:rPr>
                    <w:rFonts w:ascii="Cambria Math" w:hAnsi="Cambria Math"/>
                  </w:rPr>
                  <m:t>0  0      0  0</m:t>
                </m:r>
              </m:e>
              <m:e>
                <m:r>
                  <w:rPr>
                    <w:rFonts w:ascii="Cambria Math" w:hAnsi="Cambria Math"/>
                  </w:rPr>
                  <m:t>0  0      0  0</m:t>
                </m:r>
                <m:ctrlPr>
                  <w:rPr>
                    <w:rFonts w:ascii="Cambria Math" w:eastAsia="Cambria Math" w:hAnsi="Cambria Math" w:cs="Cambria Math"/>
                    <w:i/>
                  </w:rPr>
                </m:ctrlPr>
              </m:e>
              <m:e>
                <m:r>
                  <w:rPr>
                    <w:rFonts w:ascii="Cambria Math" w:hAnsi="Cambria Math"/>
                  </w:rPr>
                  <m:t>0  0      0  0</m:t>
                </m:r>
                <m:ctrlPr>
                  <w:rPr>
                    <w:rFonts w:ascii="Cambria Math" w:eastAsia="Cambria Math" w:hAnsi="Cambria Math" w:cs="Cambria Math"/>
                    <w:i/>
                  </w:rPr>
                </m:ctrlPr>
              </m:e>
              <m:e>
                <m:r>
                  <w:rPr>
                    <w:rFonts w:ascii="Cambria Math" w:hAnsi="Cambria Math"/>
                  </w:rPr>
                  <m:t>0  0      0  0</m:t>
                </m:r>
              </m:e>
            </m:eqArr>
          </m:e>
        </m:d>
      </m:oMath>
    </w:p>
    <w:p w14:paraId="71B05EFE" w14:textId="77777777" w:rsidR="00223BE9" w:rsidRPr="00CB388E" w:rsidRDefault="00223BE9" w:rsidP="0012638C">
      <w:pPr>
        <w:spacing w:after="120"/>
        <w:jc w:val="both"/>
        <w:rPr>
          <w:rFonts w:eastAsiaTheme="minorEastAsia"/>
        </w:rPr>
      </w:pPr>
    </w:p>
    <w:p w14:paraId="3E52A976" w14:textId="63FE189D" w:rsidR="00FC3A85" w:rsidRPr="00CB388E" w:rsidRDefault="00DB0D71" w:rsidP="00AE488D">
      <w:pPr>
        <w:pStyle w:val="ListParagraph"/>
        <w:numPr>
          <w:ilvl w:val="0"/>
          <w:numId w:val="42"/>
        </w:numPr>
        <w:spacing w:after="120"/>
        <w:jc w:val="both"/>
      </w:pPr>
      <w:r w:rsidRPr="00CB388E">
        <w:t xml:space="preserve">The intensity values of data cells </w:t>
      </w:r>
      <w:r w:rsidR="00220B3F" w:rsidRPr="00CB388E">
        <w:t xml:space="preserve">at </w:t>
      </w:r>
      <w:r w:rsidR="00220B3F" w:rsidRPr="00CB388E">
        <w:rPr>
          <w:noProof/>
        </w:rPr>
        <w:t>the</w:t>
      </w:r>
      <w:r w:rsidR="00220B3F" w:rsidRPr="00CB388E">
        <w:t xml:space="preserve"> </w:t>
      </w:r>
      <w:r w:rsidR="007055EA" w:rsidRPr="00CB388E">
        <w:t xml:space="preserve">color </w:t>
      </w:r>
      <w:r w:rsidR="00220B3F" w:rsidRPr="00CB388E">
        <w:t xml:space="preserve">bands </w:t>
      </w:r>
      <w:proofErr w:type="gramStart"/>
      <w:r w:rsidRPr="00CB388E">
        <w:t>are mapped</w:t>
      </w:r>
      <w:proofErr w:type="gramEnd"/>
      <w:r w:rsidRPr="00CB388E">
        <w:t xml:space="preserve"> </w:t>
      </w:r>
      <w:r w:rsidR="00B52EEF" w:rsidRPr="00CB388E">
        <w:t xml:space="preserve">from bits </w:t>
      </w:r>
      <w:r w:rsidRPr="00CB388E">
        <w:t xml:space="preserve">as described in section </w:t>
      </w:r>
      <w:r w:rsidRPr="00CB388E">
        <w:rPr>
          <w:b/>
        </w:rPr>
        <w:t>“15.1.</w:t>
      </w:r>
      <w:r w:rsidR="00664564" w:rsidRPr="00CB388E">
        <w:rPr>
          <w:b/>
        </w:rPr>
        <w:t>3</w:t>
      </w:r>
      <w:r w:rsidRPr="00CB388E">
        <w:rPr>
          <w:b/>
        </w:rPr>
        <w:t xml:space="preserve"> bit-to-intensity mapping”</w:t>
      </w:r>
      <w:r w:rsidR="00FC3A85" w:rsidRPr="00CB388E">
        <w:rPr>
          <w:b/>
        </w:rPr>
        <w:t xml:space="preserve">. </w:t>
      </w:r>
      <w:r w:rsidRPr="00CB388E">
        <w:t xml:space="preserve"> </w:t>
      </w:r>
      <w:r w:rsidR="00FC3A85" w:rsidRPr="00CB388E">
        <w:t xml:space="preserve">When the length of data does not fit the size of the HA-QL code, zeros </w:t>
      </w:r>
      <w:r w:rsidR="00FC3A85" w:rsidRPr="00CB388E">
        <w:rPr>
          <w:noProof/>
        </w:rPr>
        <w:t>are inserted</w:t>
      </w:r>
      <w:r w:rsidR="00FC3A85" w:rsidRPr="00CB388E">
        <w:t xml:space="preserve"> to the end of data; and Rx reads the value of the PHY PIB attribute </w:t>
      </w:r>
      <w:r w:rsidR="00FC3A85" w:rsidRPr="00CB388E">
        <w:rPr>
          <w:i/>
          <w:noProof/>
        </w:rPr>
        <w:t>phyPSDUlength</w:t>
      </w:r>
      <w:r w:rsidR="00FC3A85" w:rsidRPr="00CB388E">
        <w:t xml:space="preserve"> to pad the inserted bits. </w:t>
      </w:r>
    </w:p>
    <w:p w14:paraId="45364110" w14:textId="3631D6CC" w:rsidR="0012638C" w:rsidRDefault="0012638C" w:rsidP="00BA53C4">
      <w:pPr>
        <w:spacing w:after="120"/>
        <w:jc w:val="both"/>
      </w:pPr>
    </w:p>
    <w:p w14:paraId="7BCC731B" w14:textId="48172870" w:rsidR="001C15D1" w:rsidRPr="00BD090A" w:rsidRDefault="001C15D1" w:rsidP="001C15D1">
      <w:pPr>
        <w:pStyle w:val="Heading4"/>
        <w:rPr>
          <w:b/>
          <w:color w:val="FF0000"/>
        </w:rPr>
      </w:pPr>
      <w:r w:rsidRPr="00BD090A">
        <w:rPr>
          <w:b/>
          <w:color w:val="FF0000"/>
        </w:rPr>
        <w:t>15.1.2.</w:t>
      </w:r>
      <w:r>
        <w:rPr>
          <w:b/>
          <w:color w:val="FF0000"/>
        </w:rPr>
        <w:t>3</w:t>
      </w:r>
      <w:r w:rsidRPr="00BD090A">
        <w:rPr>
          <w:b/>
          <w:color w:val="FF0000"/>
        </w:rPr>
        <w:t xml:space="preserve"> </w:t>
      </w:r>
      <w:r>
        <w:rPr>
          <w:b/>
          <w:color w:val="FF0000"/>
        </w:rPr>
        <w:t>Asynchronous bits (Ab) insertion</w:t>
      </w:r>
    </w:p>
    <w:p w14:paraId="70D92F5F" w14:textId="0CF4A9B6" w:rsidR="00561F99" w:rsidRPr="00CB388E" w:rsidRDefault="001C15D1" w:rsidP="00C075A7">
      <w:pPr>
        <w:jc w:val="both"/>
      </w:pPr>
      <w:r w:rsidRPr="00CB388E">
        <w:t xml:space="preserve">To support Rx dealing with its frame rate variation, Ab </w:t>
      </w:r>
      <w:proofErr w:type="gramStart"/>
      <w:r w:rsidRPr="00CB388E">
        <w:t xml:space="preserve">shall </w:t>
      </w:r>
      <w:r w:rsidRPr="00CB388E">
        <w:rPr>
          <w:noProof/>
        </w:rPr>
        <w:t>be generated</w:t>
      </w:r>
      <w:r w:rsidRPr="00CB388E">
        <w:t xml:space="preserve"> and inserted into </w:t>
      </w:r>
      <w:r w:rsidR="00F01CEB" w:rsidRPr="00CB388E">
        <w:t>every</w:t>
      </w:r>
      <w:r w:rsidRPr="00CB388E">
        <w:t xml:space="preserve"> block of data</w:t>
      </w:r>
      <w:r w:rsidR="00ED33A4" w:rsidRPr="00CB388E">
        <w:t xml:space="preserve"> bits</w:t>
      </w:r>
      <w:r w:rsidR="00F01CEB" w:rsidRPr="00CB388E">
        <w:t>,</w:t>
      </w:r>
      <w:proofErr w:type="gramEnd"/>
      <w:r w:rsidR="00F01CEB" w:rsidRPr="00CB388E">
        <w:t xml:space="preserve"> and then, </w:t>
      </w:r>
      <w:r w:rsidRPr="00CB388E">
        <w:t>error correction</w:t>
      </w:r>
      <w:r w:rsidR="00F01CEB" w:rsidRPr="00CB388E">
        <w:t xml:space="preserve"> is </w:t>
      </w:r>
      <w:r w:rsidR="00F01CEB" w:rsidRPr="00CB388E">
        <w:rPr>
          <w:noProof/>
        </w:rPr>
        <w:t>applied</w:t>
      </w:r>
      <w:r w:rsidRPr="00CB388E">
        <w:t xml:space="preserve"> and</w:t>
      </w:r>
      <w:r w:rsidR="00F01CEB" w:rsidRPr="00CB388E">
        <w:t xml:space="preserve"> c</w:t>
      </w:r>
      <w:r w:rsidRPr="00CB388E">
        <w:t xml:space="preserve">oded bits </w:t>
      </w:r>
      <w:r w:rsidR="00F01CEB" w:rsidRPr="00CB388E">
        <w:rPr>
          <w:noProof/>
        </w:rPr>
        <w:t>are mapped</w:t>
      </w:r>
      <w:r w:rsidR="00F01CEB" w:rsidRPr="00CB388E">
        <w:t xml:space="preserve"> </w:t>
      </w:r>
      <w:r w:rsidRPr="00CB388E">
        <w:t>into intensity.</w:t>
      </w:r>
      <w:r w:rsidR="004A0288" w:rsidRPr="00CB388E">
        <w:t xml:space="preserve"> </w:t>
      </w:r>
      <w:r w:rsidR="00C075A7" w:rsidRPr="00CB388E">
        <w:t>The number of Ab</w:t>
      </w:r>
      <w:r w:rsidR="00F01CEB" w:rsidRPr="00CB388E">
        <w:t xml:space="preserve"> bits</w:t>
      </w:r>
      <w:r w:rsidR="00C075A7" w:rsidRPr="00CB388E">
        <w:t xml:space="preserve"> generated for each block of data is configurable via PHY PIB </w:t>
      </w:r>
      <w:proofErr w:type="spellStart"/>
      <w:r w:rsidR="00C075A7" w:rsidRPr="00CB388E">
        <w:rPr>
          <w:i/>
        </w:rPr>
        <w:t>phy</w:t>
      </w:r>
      <w:r w:rsidR="00F27EE2" w:rsidRPr="00CB388E">
        <w:rPr>
          <w:i/>
        </w:rPr>
        <w:t>Aql</w:t>
      </w:r>
      <w:r w:rsidR="00C075A7" w:rsidRPr="00CB388E">
        <w:rPr>
          <w:i/>
        </w:rPr>
        <w:t>NoAb</w:t>
      </w:r>
      <w:proofErr w:type="spellEnd"/>
      <w:r w:rsidR="00C075A7" w:rsidRPr="00CB388E">
        <w:t xml:space="preserve">. </w:t>
      </w:r>
      <w:r w:rsidR="004A0288" w:rsidRPr="00CB388E">
        <w:t xml:space="preserve">The A-QL decoding method </w:t>
      </w:r>
      <w:r w:rsidR="00F01CEB" w:rsidRPr="00CB388E">
        <w:t xml:space="preserve">with Ab support </w:t>
      </w:r>
      <w:r w:rsidR="004A0288" w:rsidRPr="00CB388E">
        <w:rPr>
          <w:noProof/>
        </w:rPr>
        <w:t>is described</w:t>
      </w:r>
      <w:r w:rsidR="004A0288" w:rsidRPr="00CB388E">
        <w:t xml:space="preserve"> in </w:t>
      </w:r>
      <w:r w:rsidR="004A0288" w:rsidRPr="00CB388E">
        <w:rPr>
          <w:highlight w:val="yellow"/>
        </w:rPr>
        <w:t xml:space="preserve">Annex </w:t>
      </w:r>
      <w:r w:rsidR="000D5E1A" w:rsidRPr="00CB388E">
        <w:rPr>
          <w:highlight w:val="yellow"/>
        </w:rPr>
        <w:t>J-5</w:t>
      </w:r>
      <w:r w:rsidR="004A0288" w:rsidRPr="00CB388E">
        <w:rPr>
          <w:highlight w:val="yellow"/>
        </w:rPr>
        <w:t>.</w:t>
      </w:r>
    </w:p>
    <w:p w14:paraId="4E433ECD" w14:textId="6DDC5F69" w:rsidR="00E87CF7" w:rsidRPr="00CB388E" w:rsidRDefault="001C15D1" w:rsidP="00B06CFD">
      <w:pPr>
        <w:spacing w:after="120" w:line="240" w:lineRule="auto"/>
        <w:jc w:val="both"/>
      </w:pPr>
      <w:r w:rsidRPr="00CB388E">
        <w:t xml:space="preserve">When </w:t>
      </w:r>
      <w:proofErr w:type="spellStart"/>
      <w:r w:rsidRPr="00CB388E">
        <w:rPr>
          <w:i/>
        </w:rPr>
        <w:t>phy</w:t>
      </w:r>
      <w:r w:rsidR="00F27EE2" w:rsidRPr="00CB388E">
        <w:rPr>
          <w:i/>
        </w:rPr>
        <w:t>Aql</w:t>
      </w:r>
      <w:r w:rsidRPr="00CB388E">
        <w:rPr>
          <w:i/>
        </w:rPr>
        <w:t>NoAb</w:t>
      </w:r>
      <w:proofErr w:type="spellEnd"/>
      <w:r w:rsidRPr="00CB388E">
        <w:t xml:space="preserve"> =1, a single bit (zero or one) shall be </w:t>
      </w:r>
      <w:r w:rsidR="00B06CFD" w:rsidRPr="00CB388E">
        <w:t xml:space="preserve">generated for each block of </w:t>
      </w:r>
      <w:r w:rsidR="00B06CFD" w:rsidRPr="00CB388E">
        <w:rPr>
          <w:noProof/>
        </w:rPr>
        <w:t>data</w:t>
      </w:r>
      <w:r w:rsidR="00B06CFD" w:rsidRPr="00CB388E">
        <w:t xml:space="preserve"> bit as described in </w:t>
      </w:r>
      <w:r w:rsidR="00B06CFD" w:rsidRPr="00CB388E">
        <w:rPr>
          <w:highlight w:val="yellow"/>
        </w:rPr>
        <w:t>table A</w:t>
      </w:r>
      <w:r w:rsidR="00B06CFD" w:rsidRPr="00CB388E">
        <w:t xml:space="preserve">1 and then </w:t>
      </w:r>
      <w:r w:rsidRPr="00CB388E">
        <w:t xml:space="preserve">added at the beginning of </w:t>
      </w:r>
      <w:r w:rsidR="00B06CFD" w:rsidRPr="00CB388E">
        <w:t>the</w:t>
      </w:r>
      <w:r w:rsidRPr="00CB388E">
        <w:t xml:space="preserve"> block of data. </w:t>
      </w:r>
    </w:p>
    <w:p w14:paraId="348D6B0E" w14:textId="3ECE4AEA" w:rsidR="00341459" w:rsidRPr="00CB388E" w:rsidRDefault="00C55E5C" w:rsidP="00341459">
      <w:pPr>
        <w:jc w:val="center"/>
      </w:pPr>
      <w:r w:rsidRPr="00CB388E">
        <w:t>Table A1</w:t>
      </w:r>
      <w:r w:rsidR="00341459" w:rsidRPr="00CB388E">
        <w:rPr>
          <w:b/>
        </w:rPr>
        <w:t>: Generation of single Ab for each block of data bits</w:t>
      </w:r>
      <w:r w:rsidR="00B06CFD" w:rsidRPr="00CB388E">
        <w:rPr>
          <w:b/>
        </w:rPr>
        <w:t xml:space="preserve"> (</w:t>
      </w:r>
      <w:proofErr w:type="spellStart"/>
      <w:r w:rsidR="00B06CFD" w:rsidRPr="00CB388E">
        <w:rPr>
          <w:i/>
        </w:rPr>
        <w:t>phy</w:t>
      </w:r>
      <w:r w:rsidR="00F27EE2" w:rsidRPr="00CB388E">
        <w:rPr>
          <w:i/>
        </w:rPr>
        <w:t>Aql</w:t>
      </w:r>
      <w:r w:rsidR="00B06CFD" w:rsidRPr="00CB388E">
        <w:rPr>
          <w:i/>
        </w:rPr>
        <w:t>NoAb</w:t>
      </w:r>
      <w:proofErr w:type="spellEnd"/>
      <w:r w:rsidR="00B06CFD" w:rsidRPr="00CB388E">
        <w:t xml:space="preserve"> =1)</w:t>
      </w:r>
    </w:p>
    <w:tbl>
      <w:tblPr>
        <w:tblStyle w:val="TableGrid"/>
        <w:tblW w:w="0" w:type="auto"/>
        <w:tblInd w:w="625" w:type="dxa"/>
        <w:tblLook w:val="04A0" w:firstRow="1" w:lastRow="0" w:firstColumn="1" w:lastColumn="0" w:noHBand="0" w:noVBand="1"/>
      </w:tblPr>
      <w:tblGrid>
        <w:gridCol w:w="1980"/>
        <w:gridCol w:w="2610"/>
        <w:gridCol w:w="2610"/>
      </w:tblGrid>
      <w:tr w:rsidR="00C075A7" w14:paraId="197ACD90" w14:textId="77777777" w:rsidTr="00C075A7">
        <w:tc>
          <w:tcPr>
            <w:tcW w:w="1980" w:type="dxa"/>
          </w:tcPr>
          <w:p w14:paraId="78BA939F" w14:textId="77777777" w:rsidR="00C075A7" w:rsidRPr="00E87CF7" w:rsidRDefault="00C075A7" w:rsidP="00F44EC5">
            <w:pPr>
              <w:jc w:val="center"/>
              <w:rPr>
                <w:b/>
              </w:rPr>
            </w:pPr>
            <w:r>
              <w:rPr>
                <w:b/>
              </w:rPr>
              <w:t>Optical c</w:t>
            </w:r>
            <w:r w:rsidRPr="00E87CF7">
              <w:rPr>
                <w:b/>
              </w:rPr>
              <w:t xml:space="preserve">lock </w:t>
            </w:r>
            <w:r>
              <w:rPr>
                <w:b/>
              </w:rPr>
              <w:t>index</w:t>
            </w:r>
          </w:p>
        </w:tc>
        <w:tc>
          <w:tcPr>
            <w:tcW w:w="2610" w:type="dxa"/>
          </w:tcPr>
          <w:p w14:paraId="28BE2E61" w14:textId="0259EB10" w:rsidR="00C075A7" w:rsidRPr="00C55E5C" w:rsidRDefault="00C075A7" w:rsidP="00F44EC5">
            <w:pPr>
              <w:jc w:val="center"/>
              <w:rPr>
                <w:color w:val="FF0000"/>
              </w:rPr>
            </w:pPr>
            <w:r w:rsidRPr="00C55E5C">
              <w:rPr>
                <w:color w:val="FF0000"/>
              </w:rPr>
              <w:t>2i</w:t>
            </w:r>
          </w:p>
        </w:tc>
        <w:tc>
          <w:tcPr>
            <w:tcW w:w="2610" w:type="dxa"/>
          </w:tcPr>
          <w:p w14:paraId="2305FD35" w14:textId="57CFF929" w:rsidR="00C075A7" w:rsidRPr="00C55E5C" w:rsidRDefault="00C075A7" w:rsidP="00F44EC5">
            <w:pPr>
              <w:jc w:val="center"/>
              <w:rPr>
                <w:color w:val="FF0000"/>
              </w:rPr>
            </w:pPr>
            <w:r w:rsidRPr="00C55E5C">
              <w:rPr>
                <w:color w:val="FF0000"/>
              </w:rPr>
              <w:t>2i+1</w:t>
            </w:r>
          </w:p>
        </w:tc>
      </w:tr>
      <w:tr w:rsidR="00C075A7" w14:paraId="22735297" w14:textId="77777777" w:rsidTr="00C075A7">
        <w:tc>
          <w:tcPr>
            <w:tcW w:w="1980" w:type="dxa"/>
          </w:tcPr>
          <w:p w14:paraId="172CDEC3" w14:textId="77777777" w:rsidR="00C075A7" w:rsidRPr="00E87CF7" w:rsidRDefault="00C075A7" w:rsidP="00F44EC5">
            <w:pPr>
              <w:jc w:val="center"/>
              <w:rPr>
                <w:b/>
              </w:rPr>
            </w:pPr>
            <w:r w:rsidRPr="00E87CF7">
              <w:rPr>
                <w:b/>
              </w:rPr>
              <w:t>Block of data</w:t>
            </w:r>
          </w:p>
        </w:tc>
        <w:tc>
          <w:tcPr>
            <w:tcW w:w="2610" w:type="dxa"/>
          </w:tcPr>
          <w:p w14:paraId="2F6AA353" w14:textId="233F7058" w:rsidR="00C075A7" w:rsidRPr="00C55E5C" w:rsidRDefault="00C075A7" w:rsidP="00341459">
            <w:pPr>
              <w:jc w:val="center"/>
              <w:rPr>
                <w:color w:val="FF0000"/>
              </w:rPr>
            </w:pPr>
            <w:r w:rsidRPr="00C55E5C">
              <w:rPr>
                <w:color w:val="FF0000"/>
              </w:rPr>
              <w:t>block(2i)</w:t>
            </w:r>
          </w:p>
        </w:tc>
        <w:tc>
          <w:tcPr>
            <w:tcW w:w="2610" w:type="dxa"/>
          </w:tcPr>
          <w:p w14:paraId="290881BE" w14:textId="674AB2A8" w:rsidR="00C075A7" w:rsidRPr="00C55E5C" w:rsidRDefault="00C075A7" w:rsidP="00341459">
            <w:pPr>
              <w:jc w:val="center"/>
              <w:rPr>
                <w:color w:val="FF0000"/>
              </w:rPr>
            </w:pPr>
            <w:r w:rsidRPr="00C55E5C">
              <w:rPr>
                <w:color w:val="FF0000"/>
              </w:rPr>
              <w:t>block(2i+1)</w:t>
            </w:r>
          </w:p>
        </w:tc>
      </w:tr>
      <w:tr w:rsidR="00C075A7" w14:paraId="01DC1D88" w14:textId="77777777" w:rsidTr="00C075A7">
        <w:tc>
          <w:tcPr>
            <w:tcW w:w="1980" w:type="dxa"/>
          </w:tcPr>
          <w:p w14:paraId="3D3439C1" w14:textId="77777777" w:rsidR="00C075A7" w:rsidRPr="00E87CF7" w:rsidRDefault="00C075A7" w:rsidP="00F44EC5">
            <w:pPr>
              <w:jc w:val="center"/>
              <w:rPr>
                <w:b/>
              </w:rPr>
            </w:pPr>
            <w:r w:rsidRPr="00E87CF7">
              <w:rPr>
                <w:b/>
              </w:rPr>
              <w:t>Ab</w:t>
            </w:r>
          </w:p>
        </w:tc>
        <w:tc>
          <w:tcPr>
            <w:tcW w:w="2610" w:type="dxa"/>
          </w:tcPr>
          <w:p w14:paraId="17988538" w14:textId="69185EBF" w:rsidR="00C075A7" w:rsidRDefault="00C075A7" w:rsidP="00F44EC5">
            <w:pPr>
              <w:jc w:val="center"/>
            </w:pPr>
            <w:r>
              <w:rPr>
                <w:color w:val="FF0000"/>
              </w:rPr>
              <w:t>1</w:t>
            </w:r>
          </w:p>
        </w:tc>
        <w:tc>
          <w:tcPr>
            <w:tcW w:w="2610" w:type="dxa"/>
          </w:tcPr>
          <w:p w14:paraId="513B8298" w14:textId="47E0207F" w:rsidR="00C075A7" w:rsidRDefault="00C075A7" w:rsidP="00F44EC5">
            <w:pPr>
              <w:jc w:val="center"/>
            </w:pPr>
            <w:r>
              <w:rPr>
                <w:color w:val="FF0000"/>
              </w:rPr>
              <w:t>0</w:t>
            </w:r>
          </w:p>
        </w:tc>
      </w:tr>
    </w:tbl>
    <w:p w14:paraId="3D0998F3" w14:textId="77777777" w:rsidR="00341459" w:rsidRDefault="00341459" w:rsidP="001C15D1">
      <w:pPr>
        <w:jc w:val="both"/>
        <w:rPr>
          <w:color w:val="FF0000"/>
        </w:rPr>
      </w:pPr>
    </w:p>
    <w:p w14:paraId="3B773DA2" w14:textId="69D10C6C" w:rsidR="001C15D1" w:rsidRPr="00CB388E" w:rsidRDefault="001C15D1" w:rsidP="00C075A7">
      <w:pPr>
        <w:spacing w:after="120" w:line="240" w:lineRule="auto"/>
        <w:jc w:val="both"/>
      </w:pPr>
      <w:r w:rsidRPr="00CB388E">
        <w:t xml:space="preserve">When </w:t>
      </w:r>
      <w:proofErr w:type="spellStart"/>
      <w:r w:rsidRPr="00CB388E">
        <w:rPr>
          <w:i/>
        </w:rPr>
        <w:t>phy</w:t>
      </w:r>
      <w:r w:rsidR="00F27EE2" w:rsidRPr="00CB388E">
        <w:rPr>
          <w:i/>
        </w:rPr>
        <w:t>Aql</w:t>
      </w:r>
      <w:r w:rsidRPr="00CB388E">
        <w:rPr>
          <w:i/>
        </w:rPr>
        <w:t>NoAb</w:t>
      </w:r>
      <w:proofErr w:type="spellEnd"/>
      <w:r w:rsidRPr="00CB388E">
        <w:t xml:space="preserve"> = </w:t>
      </w:r>
      <w:r w:rsidR="00F27EE2" w:rsidRPr="00CB388E">
        <w:t>7</w:t>
      </w:r>
      <w:r w:rsidRPr="00CB388E">
        <w:t xml:space="preserve">, </w:t>
      </w:r>
      <w:r w:rsidR="004A0288" w:rsidRPr="00CB388E">
        <w:t xml:space="preserve">Ab </w:t>
      </w:r>
      <w:r w:rsidR="00C075A7" w:rsidRPr="00CB388E">
        <w:t xml:space="preserve">that </w:t>
      </w:r>
      <w:r w:rsidR="004A0288" w:rsidRPr="00CB388E">
        <w:t xml:space="preserve">has </w:t>
      </w:r>
      <w:r w:rsidR="004A0288" w:rsidRPr="00CB388E">
        <w:rPr>
          <w:noProof/>
        </w:rPr>
        <w:t>7</w:t>
      </w:r>
      <w:r w:rsidR="004A0288" w:rsidRPr="00CB388E">
        <w:t xml:space="preserve"> binaries</w:t>
      </w:r>
      <w:r w:rsidRPr="00CB388E">
        <w:t xml:space="preserve"> (0101</w:t>
      </w:r>
      <w:r w:rsidR="00145B74" w:rsidRPr="00CB388E">
        <w:t>010</w:t>
      </w:r>
      <w:r w:rsidRPr="00CB388E">
        <w:t>, 1010</w:t>
      </w:r>
      <w:r w:rsidR="00145B74" w:rsidRPr="00CB388E">
        <w:t>101</w:t>
      </w:r>
      <w:r w:rsidRPr="00CB388E">
        <w:t>, 11</w:t>
      </w:r>
      <w:r w:rsidR="00145B74" w:rsidRPr="00CB388E">
        <w:t>110</w:t>
      </w:r>
      <w:r w:rsidRPr="00CB388E">
        <w:t xml:space="preserve">00, </w:t>
      </w:r>
      <w:r w:rsidR="00C075A7" w:rsidRPr="00CB388E">
        <w:t xml:space="preserve">or </w:t>
      </w:r>
      <w:r w:rsidR="00E87CF7" w:rsidRPr="00CB388E">
        <w:t>0000111</w:t>
      </w:r>
      <w:r w:rsidRPr="00CB388E">
        <w:t xml:space="preserve">) shall </w:t>
      </w:r>
      <w:r w:rsidRPr="00CB388E">
        <w:rPr>
          <w:noProof/>
        </w:rPr>
        <w:t xml:space="preserve">be </w:t>
      </w:r>
      <w:r w:rsidR="00C075A7" w:rsidRPr="00CB388E">
        <w:rPr>
          <w:noProof/>
        </w:rPr>
        <w:t>generated</w:t>
      </w:r>
      <w:r w:rsidR="00C075A7" w:rsidRPr="00CB388E">
        <w:t xml:space="preserve"> for each block of data (as described </w:t>
      </w:r>
      <w:r w:rsidR="00C075A7" w:rsidRPr="00CB388E">
        <w:rPr>
          <w:highlight w:val="yellow"/>
        </w:rPr>
        <w:t>in table A2</w:t>
      </w:r>
      <w:r w:rsidR="00C075A7" w:rsidRPr="00CB388E">
        <w:t xml:space="preserve">) according to the optical clock index of the block of data, and then </w:t>
      </w:r>
      <w:r w:rsidRPr="00CB388E">
        <w:t xml:space="preserve">added at the beginning of </w:t>
      </w:r>
      <w:r w:rsidR="00C075A7" w:rsidRPr="00CB388E">
        <w:t>the</w:t>
      </w:r>
      <w:r w:rsidRPr="00CB388E">
        <w:t xml:space="preserve"> block of data. </w:t>
      </w:r>
      <w:r w:rsidR="00082BB4" w:rsidRPr="00CB388E">
        <w:t xml:space="preserve">The Ab </w:t>
      </w:r>
      <w:r w:rsidR="00082BB4" w:rsidRPr="00CB388E">
        <w:rPr>
          <w:noProof/>
        </w:rPr>
        <w:t xml:space="preserve">plays </w:t>
      </w:r>
      <w:r w:rsidR="007055EA" w:rsidRPr="00CB388E">
        <w:rPr>
          <w:noProof/>
        </w:rPr>
        <w:t>like</w:t>
      </w:r>
      <w:r w:rsidR="00082BB4" w:rsidRPr="00CB388E">
        <w:t xml:space="preserve"> a sequence number of each data block. </w:t>
      </w:r>
    </w:p>
    <w:p w14:paraId="3E114FDC" w14:textId="276332D0" w:rsidR="00E87CF7" w:rsidRPr="00CB388E" w:rsidRDefault="00E87CF7" w:rsidP="00E87CF7">
      <w:pPr>
        <w:jc w:val="center"/>
      </w:pPr>
      <w:r w:rsidRPr="00CB388E">
        <w:t xml:space="preserve">Table A2: </w:t>
      </w:r>
      <w:r w:rsidRPr="00CB388E">
        <w:rPr>
          <w:b/>
        </w:rPr>
        <w:t>Generation of Ab for each block of data bits (</w:t>
      </w:r>
      <w:proofErr w:type="spellStart"/>
      <w:r w:rsidRPr="00CB388E">
        <w:rPr>
          <w:i/>
        </w:rPr>
        <w:t>phy</w:t>
      </w:r>
      <w:r w:rsidR="00F27EE2" w:rsidRPr="00CB388E">
        <w:rPr>
          <w:i/>
        </w:rPr>
        <w:t>Aql</w:t>
      </w:r>
      <w:r w:rsidRPr="00CB388E">
        <w:rPr>
          <w:i/>
        </w:rPr>
        <w:t>NoAb</w:t>
      </w:r>
      <w:proofErr w:type="spellEnd"/>
      <w:r w:rsidRPr="00CB388E">
        <w:t xml:space="preserve"> = </w:t>
      </w:r>
      <w:r w:rsidR="00F27EE2" w:rsidRPr="00CB388E">
        <w:t>7</w:t>
      </w:r>
      <w:r w:rsidRPr="00CB388E">
        <w:t>)</w:t>
      </w:r>
    </w:p>
    <w:tbl>
      <w:tblPr>
        <w:tblStyle w:val="TableGrid"/>
        <w:tblW w:w="0" w:type="auto"/>
        <w:tblLook w:val="04A0" w:firstRow="1" w:lastRow="0" w:firstColumn="1" w:lastColumn="0" w:noHBand="0" w:noVBand="1"/>
      </w:tblPr>
      <w:tblGrid>
        <w:gridCol w:w="2155"/>
        <w:gridCol w:w="1710"/>
        <w:gridCol w:w="1745"/>
        <w:gridCol w:w="1870"/>
        <w:gridCol w:w="1870"/>
      </w:tblGrid>
      <w:tr w:rsidR="00E87CF7" w14:paraId="0CCA1294" w14:textId="77777777" w:rsidTr="00E87CF7">
        <w:tc>
          <w:tcPr>
            <w:tcW w:w="2155" w:type="dxa"/>
          </w:tcPr>
          <w:p w14:paraId="42810678" w14:textId="5992AE43" w:rsidR="00E87CF7" w:rsidRPr="00E87CF7" w:rsidRDefault="00E87CF7" w:rsidP="00E87CF7">
            <w:pPr>
              <w:jc w:val="center"/>
              <w:rPr>
                <w:b/>
              </w:rPr>
            </w:pPr>
            <w:r>
              <w:rPr>
                <w:b/>
              </w:rPr>
              <w:t>Optical c</w:t>
            </w:r>
            <w:r w:rsidRPr="00E87CF7">
              <w:rPr>
                <w:b/>
              </w:rPr>
              <w:t xml:space="preserve">lock </w:t>
            </w:r>
            <w:r>
              <w:rPr>
                <w:b/>
              </w:rPr>
              <w:t>index</w:t>
            </w:r>
          </w:p>
        </w:tc>
        <w:tc>
          <w:tcPr>
            <w:tcW w:w="1710" w:type="dxa"/>
          </w:tcPr>
          <w:p w14:paraId="6AE1F891" w14:textId="75A9EB1D" w:rsidR="00E87CF7" w:rsidRPr="00C55E5C" w:rsidRDefault="00E87CF7" w:rsidP="00E87CF7">
            <w:pPr>
              <w:jc w:val="center"/>
              <w:rPr>
                <w:color w:val="FF0000"/>
              </w:rPr>
            </w:pPr>
            <w:r w:rsidRPr="00C55E5C">
              <w:rPr>
                <w:color w:val="FF0000"/>
              </w:rPr>
              <w:t>4i</w:t>
            </w:r>
          </w:p>
        </w:tc>
        <w:tc>
          <w:tcPr>
            <w:tcW w:w="1745" w:type="dxa"/>
          </w:tcPr>
          <w:p w14:paraId="7A09BDBF" w14:textId="12AD9C2B" w:rsidR="00E87CF7" w:rsidRPr="00C55E5C" w:rsidRDefault="00E87CF7" w:rsidP="00E87CF7">
            <w:pPr>
              <w:jc w:val="center"/>
              <w:rPr>
                <w:color w:val="FF0000"/>
              </w:rPr>
            </w:pPr>
            <w:r w:rsidRPr="00C55E5C">
              <w:rPr>
                <w:color w:val="FF0000"/>
              </w:rPr>
              <w:t>4i+1</w:t>
            </w:r>
          </w:p>
        </w:tc>
        <w:tc>
          <w:tcPr>
            <w:tcW w:w="1870" w:type="dxa"/>
          </w:tcPr>
          <w:p w14:paraId="62C137F4" w14:textId="294CCF00" w:rsidR="00E87CF7" w:rsidRPr="00C55E5C" w:rsidRDefault="00E87CF7" w:rsidP="00E87CF7">
            <w:pPr>
              <w:jc w:val="center"/>
              <w:rPr>
                <w:color w:val="FF0000"/>
              </w:rPr>
            </w:pPr>
            <w:r w:rsidRPr="00C55E5C">
              <w:rPr>
                <w:color w:val="FF0000"/>
              </w:rPr>
              <w:t>4i+2</w:t>
            </w:r>
          </w:p>
        </w:tc>
        <w:tc>
          <w:tcPr>
            <w:tcW w:w="1870" w:type="dxa"/>
          </w:tcPr>
          <w:p w14:paraId="298C7750" w14:textId="02AE0161" w:rsidR="00E87CF7" w:rsidRPr="00C55E5C" w:rsidRDefault="00E87CF7" w:rsidP="00E87CF7">
            <w:pPr>
              <w:jc w:val="center"/>
              <w:rPr>
                <w:color w:val="FF0000"/>
              </w:rPr>
            </w:pPr>
            <w:r w:rsidRPr="00C55E5C">
              <w:rPr>
                <w:color w:val="FF0000"/>
              </w:rPr>
              <w:t>4i+3</w:t>
            </w:r>
          </w:p>
        </w:tc>
      </w:tr>
      <w:tr w:rsidR="00E87CF7" w14:paraId="4ED83945" w14:textId="77777777" w:rsidTr="00E87CF7">
        <w:tc>
          <w:tcPr>
            <w:tcW w:w="2155" w:type="dxa"/>
          </w:tcPr>
          <w:p w14:paraId="3F377B6D" w14:textId="4FFDA172" w:rsidR="00E87CF7" w:rsidRPr="00E87CF7" w:rsidRDefault="00E87CF7" w:rsidP="00E87CF7">
            <w:pPr>
              <w:jc w:val="center"/>
              <w:rPr>
                <w:b/>
              </w:rPr>
            </w:pPr>
            <w:r w:rsidRPr="00E87CF7">
              <w:rPr>
                <w:b/>
              </w:rPr>
              <w:t>Block of data</w:t>
            </w:r>
          </w:p>
        </w:tc>
        <w:tc>
          <w:tcPr>
            <w:tcW w:w="1710" w:type="dxa"/>
          </w:tcPr>
          <w:p w14:paraId="4E86DF43" w14:textId="68779990" w:rsidR="00E87CF7" w:rsidRPr="00C55E5C" w:rsidRDefault="00E87CF7" w:rsidP="00E87CF7">
            <w:pPr>
              <w:jc w:val="center"/>
              <w:rPr>
                <w:color w:val="FF0000"/>
              </w:rPr>
            </w:pPr>
            <w:r w:rsidRPr="00C55E5C">
              <w:rPr>
                <w:color w:val="FF0000"/>
              </w:rPr>
              <w:t>block(4i)</w:t>
            </w:r>
          </w:p>
        </w:tc>
        <w:tc>
          <w:tcPr>
            <w:tcW w:w="1745" w:type="dxa"/>
          </w:tcPr>
          <w:p w14:paraId="272FDEF0" w14:textId="4F4B136A" w:rsidR="00E87CF7" w:rsidRPr="00C55E5C" w:rsidRDefault="00E87CF7" w:rsidP="00E87CF7">
            <w:pPr>
              <w:jc w:val="center"/>
              <w:rPr>
                <w:color w:val="FF0000"/>
              </w:rPr>
            </w:pPr>
            <w:r w:rsidRPr="00C55E5C">
              <w:rPr>
                <w:color w:val="FF0000"/>
              </w:rPr>
              <w:t>block(4i+1)</w:t>
            </w:r>
          </w:p>
        </w:tc>
        <w:tc>
          <w:tcPr>
            <w:tcW w:w="1870" w:type="dxa"/>
          </w:tcPr>
          <w:p w14:paraId="72886F9B" w14:textId="0E349BC8" w:rsidR="00E87CF7" w:rsidRPr="00C55E5C" w:rsidRDefault="00E87CF7" w:rsidP="00E87CF7">
            <w:pPr>
              <w:jc w:val="center"/>
              <w:rPr>
                <w:color w:val="FF0000"/>
              </w:rPr>
            </w:pPr>
            <w:r w:rsidRPr="00C55E5C">
              <w:rPr>
                <w:color w:val="FF0000"/>
              </w:rPr>
              <w:t>block(4i+2)</w:t>
            </w:r>
          </w:p>
        </w:tc>
        <w:tc>
          <w:tcPr>
            <w:tcW w:w="1870" w:type="dxa"/>
          </w:tcPr>
          <w:p w14:paraId="772E8604" w14:textId="13490C12" w:rsidR="00E87CF7" w:rsidRPr="00C55E5C" w:rsidRDefault="00E87CF7" w:rsidP="00E87CF7">
            <w:pPr>
              <w:jc w:val="center"/>
              <w:rPr>
                <w:color w:val="FF0000"/>
              </w:rPr>
            </w:pPr>
            <w:r w:rsidRPr="00C55E5C">
              <w:rPr>
                <w:color w:val="FF0000"/>
              </w:rPr>
              <w:t>block(4i+3)</w:t>
            </w:r>
          </w:p>
        </w:tc>
      </w:tr>
      <w:tr w:rsidR="00E87CF7" w14:paraId="3CF93D03" w14:textId="77777777" w:rsidTr="00E87CF7">
        <w:tc>
          <w:tcPr>
            <w:tcW w:w="2155" w:type="dxa"/>
          </w:tcPr>
          <w:p w14:paraId="31C1D390" w14:textId="6893EB65" w:rsidR="00E87CF7" w:rsidRPr="00E87CF7" w:rsidRDefault="00E87CF7" w:rsidP="00E87CF7">
            <w:pPr>
              <w:jc w:val="center"/>
              <w:rPr>
                <w:b/>
              </w:rPr>
            </w:pPr>
            <w:r w:rsidRPr="00E87CF7">
              <w:rPr>
                <w:b/>
              </w:rPr>
              <w:t>Ab</w:t>
            </w:r>
          </w:p>
        </w:tc>
        <w:tc>
          <w:tcPr>
            <w:tcW w:w="1710" w:type="dxa"/>
          </w:tcPr>
          <w:p w14:paraId="73DE1BF8" w14:textId="62798088" w:rsidR="00E87CF7" w:rsidRDefault="00E87CF7" w:rsidP="00E87CF7">
            <w:pPr>
              <w:jc w:val="center"/>
            </w:pPr>
            <w:r w:rsidRPr="00145B74">
              <w:rPr>
                <w:color w:val="FF0000"/>
              </w:rPr>
              <w:t>0101</w:t>
            </w:r>
            <w:r>
              <w:rPr>
                <w:color w:val="FF0000"/>
              </w:rPr>
              <w:t>010</w:t>
            </w:r>
          </w:p>
        </w:tc>
        <w:tc>
          <w:tcPr>
            <w:tcW w:w="1745" w:type="dxa"/>
          </w:tcPr>
          <w:p w14:paraId="2AE3DF13" w14:textId="4F58ADE8" w:rsidR="00E87CF7" w:rsidRDefault="00E87CF7" w:rsidP="00E87CF7">
            <w:pPr>
              <w:jc w:val="center"/>
            </w:pPr>
            <w:r w:rsidRPr="00145B74">
              <w:rPr>
                <w:color w:val="FF0000"/>
              </w:rPr>
              <w:t>1010</w:t>
            </w:r>
            <w:r>
              <w:rPr>
                <w:color w:val="FF0000"/>
              </w:rPr>
              <w:t>101</w:t>
            </w:r>
          </w:p>
        </w:tc>
        <w:tc>
          <w:tcPr>
            <w:tcW w:w="1870" w:type="dxa"/>
          </w:tcPr>
          <w:p w14:paraId="02F197A0" w14:textId="3F527BDF" w:rsidR="00E87CF7" w:rsidRDefault="00E87CF7" w:rsidP="00E87CF7">
            <w:pPr>
              <w:jc w:val="center"/>
            </w:pPr>
            <w:r w:rsidRPr="00145B74">
              <w:rPr>
                <w:color w:val="FF0000"/>
              </w:rPr>
              <w:t>11</w:t>
            </w:r>
            <w:r>
              <w:rPr>
                <w:color w:val="FF0000"/>
              </w:rPr>
              <w:t>110</w:t>
            </w:r>
            <w:r w:rsidRPr="00145B74">
              <w:rPr>
                <w:color w:val="FF0000"/>
              </w:rPr>
              <w:t>00</w:t>
            </w:r>
          </w:p>
        </w:tc>
        <w:tc>
          <w:tcPr>
            <w:tcW w:w="1870" w:type="dxa"/>
          </w:tcPr>
          <w:p w14:paraId="09527FB0" w14:textId="68827668" w:rsidR="00E87CF7" w:rsidRDefault="00E87CF7" w:rsidP="00E87CF7">
            <w:pPr>
              <w:jc w:val="center"/>
            </w:pPr>
            <w:r w:rsidRPr="00145B74">
              <w:rPr>
                <w:color w:val="FF0000"/>
              </w:rPr>
              <w:t>00</w:t>
            </w:r>
            <w:r>
              <w:rPr>
                <w:color w:val="FF0000"/>
              </w:rPr>
              <w:t>001</w:t>
            </w:r>
            <w:r w:rsidRPr="00145B74">
              <w:rPr>
                <w:color w:val="FF0000"/>
              </w:rPr>
              <w:t>11</w:t>
            </w:r>
          </w:p>
        </w:tc>
      </w:tr>
    </w:tbl>
    <w:p w14:paraId="3B0146DE" w14:textId="77777777" w:rsidR="00D21CAF" w:rsidRDefault="00D21CAF" w:rsidP="00D21CAF">
      <w:pPr>
        <w:spacing w:after="120"/>
        <w:jc w:val="center"/>
        <w:rPr>
          <w:b/>
        </w:rPr>
      </w:pPr>
    </w:p>
    <w:p w14:paraId="3B087556" w14:textId="0248B81F" w:rsidR="00D21CAF" w:rsidRPr="00B45FDB" w:rsidRDefault="00D21CAF" w:rsidP="001C15D1">
      <w:pPr>
        <w:pStyle w:val="MS"/>
        <w:widowControl w:val="0"/>
        <w:outlineLvl w:val="3"/>
        <w:rPr>
          <w:rFonts w:eastAsia="Calibri"/>
          <w:b/>
          <w:bCs/>
          <w:color w:val="FF0000"/>
          <w:shd w:val="clear" w:color="auto" w:fill="FFFFFF"/>
        </w:rPr>
      </w:pPr>
      <w:r w:rsidRPr="009A74FE">
        <w:rPr>
          <w:b/>
          <w:color w:val="auto"/>
        </w:rPr>
        <w:t>15.1.</w:t>
      </w:r>
      <w:r>
        <w:rPr>
          <w:b/>
          <w:color w:val="FF0000"/>
        </w:rPr>
        <w:t>2.3</w:t>
      </w:r>
      <w:r w:rsidRPr="00B45FDB">
        <w:rPr>
          <w:b/>
          <w:color w:val="FF0000"/>
        </w:rPr>
        <w:t xml:space="preserve"> </w:t>
      </w:r>
      <w:r>
        <w:rPr>
          <w:rFonts w:eastAsia="Calibri"/>
          <w:b/>
          <w:bCs/>
          <w:color w:val="FF0000"/>
          <w:shd w:val="clear" w:color="auto" w:fill="FFFFFF"/>
        </w:rPr>
        <w:t>Error correction</w:t>
      </w:r>
    </w:p>
    <w:p w14:paraId="162E05A1" w14:textId="05A72149" w:rsidR="00B0544A" w:rsidRPr="00CB388E" w:rsidRDefault="00DB0D71" w:rsidP="00DB0D71">
      <w:pPr>
        <w:widowControl w:val="0"/>
        <w:shd w:val="clear" w:color="auto" w:fill="FFFFFF"/>
        <w:wordWrap w:val="0"/>
        <w:autoSpaceDE w:val="0"/>
        <w:autoSpaceDN w:val="0"/>
        <w:spacing w:after="80" w:line="240" w:lineRule="auto"/>
        <w:jc w:val="both"/>
        <w:textAlignment w:val="baseline"/>
        <w:rPr>
          <w:bCs/>
        </w:rPr>
      </w:pPr>
      <w:r w:rsidRPr="00CB388E">
        <w:rPr>
          <w:bCs/>
        </w:rPr>
        <w:t xml:space="preserve">The PHR, PSDU, and Ab bits </w:t>
      </w:r>
      <w:proofErr w:type="gramStart"/>
      <w:r w:rsidR="00900099" w:rsidRPr="00CB388E">
        <w:rPr>
          <w:bCs/>
        </w:rPr>
        <w:t>are</w:t>
      </w:r>
      <w:r w:rsidRPr="00CB388E">
        <w:rPr>
          <w:bCs/>
        </w:rPr>
        <w:t xml:space="preserve"> coded</w:t>
      </w:r>
      <w:proofErr w:type="gramEnd"/>
      <w:r w:rsidRPr="00CB388E">
        <w:rPr>
          <w:bCs/>
        </w:rPr>
        <w:t xml:space="preserve"> </w:t>
      </w:r>
      <w:r w:rsidR="00900099" w:rsidRPr="00CB388E">
        <w:rPr>
          <w:bCs/>
        </w:rPr>
        <w:t xml:space="preserve">to protect from </w:t>
      </w:r>
      <w:r w:rsidR="00900099" w:rsidRPr="00CB388E">
        <w:rPr>
          <w:bCs/>
          <w:noProof/>
        </w:rPr>
        <w:t>noisy</w:t>
      </w:r>
      <w:r w:rsidR="00900099" w:rsidRPr="00CB388E">
        <w:rPr>
          <w:bCs/>
        </w:rPr>
        <w:t xml:space="preserve"> channel </w:t>
      </w:r>
      <w:r w:rsidRPr="00CB388E">
        <w:rPr>
          <w:bCs/>
        </w:rPr>
        <w:t>as</w:t>
      </w:r>
      <w:r w:rsidR="00900099" w:rsidRPr="00CB388E">
        <w:rPr>
          <w:bCs/>
        </w:rPr>
        <w:t xml:space="preserve"> described as</w:t>
      </w:r>
      <w:r w:rsidRPr="00CB388E">
        <w:rPr>
          <w:bCs/>
        </w:rPr>
        <w:t xml:space="preserve"> follows.</w:t>
      </w:r>
    </w:p>
    <w:p w14:paraId="3A398BD0" w14:textId="584572DB" w:rsidR="0077532A" w:rsidRPr="00CB388E" w:rsidRDefault="0077532A" w:rsidP="00D21CAF">
      <w:pPr>
        <w:widowControl w:val="0"/>
        <w:shd w:val="clear" w:color="auto" w:fill="FFFFFF"/>
        <w:wordWrap w:val="0"/>
        <w:autoSpaceDE w:val="0"/>
        <w:autoSpaceDN w:val="0"/>
        <w:spacing w:after="80" w:line="240" w:lineRule="auto"/>
        <w:jc w:val="center"/>
        <w:textAlignment w:val="baseline"/>
        <w:rPr>
          <w:b/>
          <w:bCs/>
        </w:rPr>
      </w:pPr>
      <w:r w:rsidRPr="00CB388E">
        <w:rPr>
          <w:b/>
          <w:bCs/>
        </w:rPr>
        <w:t xml:space="preserve">Table 1: </w:t>
      </w:r>
      <w:r w:rsidR="00DF01EA" w:rsidRPr="00CB388E">
        <w:rPr>
          <w:b/>
          <w:bCs/>
        </w:rPr>
        <w:t>Error correction for A-QL</w:t>
      </w:r>
    </w:p>
    <w:tbl>
      <w:tblPr>
        <w:tblStyle w:val="TableGrid"/>
        <w:tblW w:w="0" w:type="auto"/>
        <w:tblLook w:val="04A0" w:firstRow="1" w:lastRow="0" w:firstColumn="1" w:lastColumn="0" w:noHBand="0" w:noVBand="1"/>
      </w:tblPr>
      <w:tblGrid>
        <w:gridCol w:w="2337"/>
        <w:gridCol w:w="2337"/>
        <w:gridCol w:w="2338"/>
        <w:gridCol w:w="2338"/>
      </w:tblGrid>
      <w:tr w:rsidR="00B0544A" w:rsidRPr="00CE5AA1" w14:paraId="612B9679" w14:textId="77777777" w:rsidTr="00B0544A">
        <w:tc>
          <w:tcPr>
            <w:tcW w:w="2337" w:type="dxa"/>
          </w:tcPr>
          <w:p w14:paraId="514BDBE5" w14:textId="77777777" w:rsidR="00B0544A" w:rsidRPr="00CE5AA1" w:rsidRDefault="00B0544A" w:rsidP="00D21CAF">
            <w:pPr>
              <w:widowControl w:val="0"/>
              <w:wordWrap w:val="0"/>
              <w:autoSpaceDE w:val="0"/>
              <w:autoSpaceDN w:val="0"/>
              <w:spacing w:after="80"/>
              <w:jc w:val="center"/>
              <w:textAlignment w:val="baseline"/>
              <w:rPr>
                <w:b/>
                <w:bCs/>
                <w:color w:val="FF0000"/>
              </w:rPr>
            </w:pPr>
          </w:p>
        </w:tc>
        <w:tc>
          <w:tcPr>
            <w:tcW w:w="2337" w:type="dxa"/>
          </w:tcPr>
          <w:p w14:paraId="663FBD40" w14:textId="24A427A1" w:rsidR="00B0544A" w:rsidRPr="00CE5AA1" w:rsidRDefault="00B0544A" w:rsidP="00B0544A">
            <w:pPr>
              <w:widowControl w:val="0"/>
              <w:wordWrap w:val="0"/>
              <w:autoSpaceDE w:val="0"/>
              <w:autoSpaceDN w:val="0"/>
              <w:spacing w:after="80"/>
              <w:jc w:val="center"/>
              <w:textAlignment w:val="baseline"/>
              <w:rPr>
                <w:b/>
                <w:bCs/>
                <w:color w:val="FF0000"/>
              </w:rPr>
            </w:pPr>
            <w:r w:rsidRPr="00CE5AA1">
              <w:rPr>
                <w:b/>
                <w:bCs/>
                <w:color w:val="FF0000"/>
              </w:rPr>
              <w:t>Outer code</w:t>
            </w:r>
          </w:p>
        </w:tc>
        <w:tc>
          <w:tcPr>
            <w:tcW w:w="2338" w:type="dxa"/>
          </w:tcPr>
          <w:p w14:paraId="364C3105" w14:textId="4052A0E0" w:rsidR="00B0544A" w:rsidRPr="00CE5AA1" w:rsidRDefault="00DF01EA" w:rsidP="00D21CAF">
            <w:pPr>
              <w:widowControl w:val="0"/>
              <w:wordWrap w:val="0"/>
              <w:autoSpaceDE w:val="0"/>
              <w:autoSpaceDN w:val="0"/>
              <w:spacing w:after="80"/>
              <w:jc w:val="center"/>
              <w:textAlignment w:val="baseline"/>
              <w:rPr>
                <w:b/>
                <w:bCs/>
                <w:color w:val="FF0000"/>
              </w:rPr>
            </w:pPr>
            <w:proofErr w:type="spellStart"/>
            <w:r w:rsidRPr="00CE5AA1">
              <w:rPr>
                <w:b/>
                <w:bCs/>
                <w:color w:val="FF0000"/>
              </w:rPr>
              <w:t>Interleaver</w:t>
            </w:r>
            <w:proofErr w:type="spellEnd"/>
            <w:r w:rsidRPr="00CE5AA1">
              <w:rPr>
                <w:b/>
                <w:bCs/>
                <w:color w:val="FF0000"/>
              </w:rPr>
              <w:t xml:space="preserve"> (optional)</w:t>
            </w:r>
          </w:p>
        </w:tc>
        <w:tc>
          <w:tcPr>
            <w:tcW w:w="2338" w:type="dxa"/>
          </w:tcPr>
          <w:p w14:paraId="24014E75" w14:textId="323FA727" w:rsidR="00DF01EA" w:rsidRPr="00CE5AA1" w:rsidRDefault="00B0544A" w:rsidP="00DF01EA">
            <w:pPr>
              <w:widowControl w:val="0"/>
              <w:wordWrap w:val="0"/>
              <w:autoSpaceDE w:val="0"/>
              <w:autoSpaceDN w:val="0"/>
              <w:spacing w:after="80"/>
              <w:jc w:val="center"/>
              <w:textAlignment w:val="baseline"/>
              <w:rPr>
                <w:b/>
                <w:bCs/>
                <w:color w:val="FF0000"/>
              </w:rPr>
            </w:pPr>
            <w:r w:rsidRPr="00CE5AA1">
              <w:rPr>
                <w:b/>
                <w:bCs/>
                <w:color w:val="FF0000"/>
              </w:rPr>
              <w:t>Inner code</w:t>
            </w:r>
            <w:r w:rsidR="00DF01EA" w:rsidRPr="00CE5AA1">
              <w:rPr>
                <w:b/>
                <w:bCs/>
                <w:color w:val="FF0000"/>
              </w:rPr>
              <w:t xml:space="preserve"> (optional)</w:t>
            </w:r>
          </w:p>
        </w:tc>
      </w:tr>
      <w:tr w:rsidR="00B0544A" w:rsidRPr="00CE5AA1" w14:paraId="3FC07B2C" w14:textId="77777777" w:rsidTr="00B0544A">
        <w:tc>
          <w:tcPr>
            <w:tcW w:w="2337" w:type="dxa"/>
          </w:tcPr>
          <w:p w14:paraId="43105EB2" w14:textId="515CAF71" w:rsidR="00B0544A" w:rsidRPr="00CE5AA1" w:rsidRDefault="00B0544A" w:rsidP="00D21CAF">
            <w:pPr>
              <w:widowControl w:val="0"/>
              <w:wordWrap w:val="0"/>
              <w:autoSpaceDE w:val="0"/>
              <w:autoSpaceDN w:val="0"/>
              <w:spacing w:after="80"/>
              <w:jc w:val="center"/>
              <w:textAlignment w:val="baseline"/>
              <w:rPr>
                <w:bCs/>
                <w:color w:val="FF0000"/>
              </w:rPr>
            </w:pPr>
            <w:r w:rsidRPr="00CE5AA1">
              <w:rPr>
                <w:bCs/>
                <w:color w:val="FF0000"/>
              </w:rPr>
              <w:t>PHR, PSDU</w:t>
            </w:r>
            <w:r w:rsidR="00DB0D71" w:rsidRPr="00CE5AA1">
              <w:rPr>
                <w:bCs/>
                <w:color w:val="FF0000"/>
              </w:rPr>
              <w:t>, Ab bits</w:t>
            </w:r>
          </w:p>
        </w:tc>
        <w:tc>
          <w:tcPr>
            <w:tcW w:w="2337" w:type="dxa"/>
          </w:tcPr>
          <w:p w14:paraId="660D9832" w14:textId="68B5DC78" w:rsidR="00B0544A" w:rsidRPr="00CE5AA1" w:rsidRDefault="00B0544A" w:rsidP="00B0544A">
            <w:pPr>
              <w:widowControl w:val="0"/>
              <w:wordWrap w:val="0"/>
              <w:autoSpaceDE w:val="0"/>
              <w:autoSpaceDN w:val="0"/>
              <w:spacing w:after="80"/>
              <w:jc w:val="center"/>
              <w:textAlignment w:val="baseline"/>
              <w:rPr>
                <w:bCs/>
                <w:color w:val="FF0000"/>
              </w:rPr>
            </w:pPr>
            <w:r w:rsidRPr="00CE5AA1">
              <w:rPr>
                <w:bCs/>
                <w:color w:val="FF0000"/>
              </w:rPr>
              <w:t>RS(15,7)</w:t>
            </w:r>
          </w:p>
        </w:tc>
        <w:tc>
          <w:tcPr>
            <w:tcW w:w="2338" w:type="dxa"/>
          </w:tcPr>
          <w:p w14:paraId="3294A595" w14:textId="310294FF" w:rsidR="00B0544A" w:rsidRPr="00CE5AA1" w:rsidRDefault="00DF01EA" w:rsidP="00D21CAF">
            <w:pPr>
              <w:widowControl w:val="0"/>
              <w:wordWrap w:val="0"/>
              <w:autoSpaceDE w:val="0"/>
              <w:autoSpaceDN w:val="0"/>
              <w:spacing w:after="80"/>
              <w:jc w:val="center"/>
              <w:textAlignment w:val="baseline"/>
              <w:rPr>
                <w:bCs/>
                <w:color w:val="FF0000"/>
              </w:rPr>
            </w:pPr>
            <w:r w:rsidRPr="00CE5AA1">
              <w:rPr>
                <w:bCs/>
                <w:color w:val="FF0000"/>
              </w:rPr>
              <w:t>n=15</w:t>
            </w:r>
          </w:p>
        </w:tc>
        <w:tc>
          <w:tcPr>
            <w:tcW w:w="2338" w:type="dxa"/>
          </w:tcPr>
          <w:p w14:paraId="0BA122CB" w14:textId="69138723" w:rsidR="00B0544A" w:rsidRPr="00CE5AA1" w:rsidRDefault="00F3438D" w:rsidP="007F69D2">
            <w:pPr>
              <w:widowControl w:val="0"/>
              <w:wordWrap w:val="0"/>
              <w:autoSpaceDE w:val="0"/>
              <w:autoSpaceDN w:val="0"/>
              <w:spacing w:after="80"/>
              <w:jc w:val="center"/>
              <w:textAlignment w:val="baseline"/>
              <w:rPr>
                <w:bCs/>
                <w:color w:val="FF0000"/>
              </w:rPr>
            </w:pPr>
            <w:r w:rsidRPr="00CE5AA1">
              <w:rPr>
                <w:bCs/>
                <w:color w:val="FF0000"/>
              </w:rPr>
              <w:t>CC</w:t>
            </w:r>
            <w:r w:rsidR="00B0544A" w:rsidRPr="00CE5AA1">
              <w:rPr>
                <w:bCs/>
                <w:color w:val="FF0000"/>
              </w:rPr>
              <w:t xml:space="preserve"> </w:t>
            </w:r>
            <w:r w:rsidR="00DF01EA" w:rsidRPr="00CE5AA1">
              <w:rPr>
                <w:bCs/>
                <w:color w:val="FF0000"/>
              </w:rPr>
              <w:t>(</w:t>
            </w:r>
            <w:r w:rsidRPr="00CE5AA1">
              <w:rPr>
                <w:bCs/>
                <w:color w:val="FF0000"/>
              </w:rPr>
              <w:t>1/</w:t>
            </w:r>
            <w:r w:rsidR="007F69D2">
              <w:rPr>
                <w:bCs/>
                <w:color w:val="FF0000"/>
              </w:rPr>
              <w:t>4</w:t>
            </w:r>
            <w:r w:rsidR="00DF01EA" w:rsidRPr="00CE5AA1">
              <w:rPr>
                <w:bCs/>
                <w:color w:val="FF0000"/>
              </w:rPr>
              <w:t>)</w:t>
            </w:r>
          </w:p>
        </w:tc>
      </w:tr>
    </w:tbl>
    <w:p w14:paraId="3C74B97F" w14:textId="77777777" w:rsidR="00B0544A" w:rsidRDefault="00B0544A" w:rsidP="00D21CAF">
      <w:pPr>
        <w:widowControl w:val="0"/>
        <w:shd w:val="clear" w:color="auto" w:fill="FFFFFF"/>
        <w:wordWrap w:val="0"/>
        <w:autoSpaceDE w:val="0"/>
        <w:autoSpaceDN w:val="0"/>
        <w:spacing w:after="80" w:line="240" w:lineRule="auto"/>
        <w:jc w:val="center"/>
        <w:textAlignment w:val="baseline"/>
        <w:rPr>
          <w:b/>
          <w:bCs/>
        </w:rPr>
      </w:pPr>
    </w:p>
    <w:p w14:paraId="373FDC2C" w14:textId="2DEEFA14" w:rsidR="00DF01EA" w:rsidRPr="00CB388E" w:rsidRDefault="00DF01EA" w:rsidP="00DF01EA">
      <w:pPr>
        <w:widowControl w:val="0"/>
        <w:shd w:val="clear" w:color="auto" w:fill="FFFFFF"/>
        <w:wordWrap w:val="0"/>
        <w:autoSpaceDE w:val="0"/>
        <w:autoSpaceDN w:val="0"/>
        <w:spacing w:after="80" w:line="240" w:lineRule="auto"/>
        <w:jc w:val="both"/>
        <w:textAlignment w:val="baseline"/>
        <w:rPr>
          <w:bCs/>
        </w:rPr>
      </w:pPr>
      <w:proofErr w:type="gramStart"/>
      <w:r w:rsidRPr="00CB388E">
        <w:rPr>
          <w:bCs/>
        </w:rPr>
        <w:t>RS(</w:t>
      </w:r>
      <w:proofErr w:type="gramEnd"/>
      <w:r w:rsidRPr="00CB388E">
        <w:rPr>
          <w:bCs/>
        </w:rPr>
        <w:t xml:space="preserve">15,7) shall </w:t>
      </w:r>
      <w:r w:rsidRPr="00CB388E">
        <w:rPr>
          <w:bCs/>
          <w:noProof/>
        </w:rPr>
        <w:t>be applied</w:t>
      </w:r>
      <w:r w:rsidRPr="00CB388E">
        <w:rPr>
          <w:bCs/>
        </w:rPr>
        <w:t xml:space="preserve"> for A-QL system. The generation of </w:t>
      </w:r>
      <w:proofErr w:type="gramStart"/>
      <w:r w:rsidRPr="00CB388E">
        <w:rPr>
          <w:bCs/>
        </w:rPr>
        <w:t>RS(</w:t>
      </w:r>
      <w:proofErr w:type="gramEnd"/>
      <w:r w:rsidRPr="00CB388E">
        <w:rPr>
          <w:bCs/>
        </w:rPr>
        <w:t xml:space="preserve">15,7) </w:t>
      </w:r>
      <w:r w:rsidRPr="00CB388E">
        <w:rPr>
          <w:bCs/>
          <w:noProof/>
        </w:rPr>
        <w:t>is described</w:t>
      </w:r>
      <w:r w:rsidRPr="00CB388E">
        <w:rPr>
          <w:bCs/>
        </w:rPr>
        <w:t xml:space="preserve"> in section </w:t>
      </w:r>
      <w:r w:rsidRPr="00CB388E">
        <w:rPr>
          <w:b/>
          <w:bCs/>
        </w:rPr>
        <w:t>“10.2 Outer forward error correction encoder”.</w:t>
      </w:r>
    </w:p>
    <w:p w14:paraId="21E21310" w14:textId="346B9673" w:rsidR="00C9307F" w:rsidRPr="00CB388E" w:rsidRDefault="00C170E5" w:rsidP="00DF01EA">
      <w:pPr>
        <w:widowControl w:val="0"/>
        <w:shd w:val="clear" w:color="auto" w:fill="FFFFFF"/>
        <w:wordWrap w:val="0"/>
        <w:autoSpaceDE w:val="0"/>
        <w:autoSpaceDN w:val="0"/>
        <w:spacing w:after="80" w:line="240" w:lineRule="auto"/>
        <w:jc w:val="both"/>
        <w:textAlignment w:val="baseline"/>
        <w:rPr>
          <w:b/>
          <w:bCs/>
        </w:rPr>
      </w:pPr>
      <w:r w:rsidRPr="00CB388E">
        <w:rPr>
          <w:bCs/>
          <w:noProof/>
        </w:rPr>
        <w:t>In addition</w:t>
      </w:r>
      <w:r w:rsidR="00DF01EA" w:rsidRPr="00CB388E">
        <w:rPr>
          <w:bCs/>
        </w:rPr>
        <w:t xml:space="preserve">, the inner code based on a rate-1/3 mother convolutional code of constraint length seven (K=7) shall </w:t>
      </w:r>
      <w:r w:rsidR="00DF01EA" w:rsidRPr="00CB388E">
        <w:rPr>
          <w:bCs/>
          <w:noProof/>
        </w:rPr>
        <w:t>be optionally used</w:t>
      </w:r>
      <w:r w:rsidR="00DF01EA" w:rsidRPr="00CB388E">
        <w:rPr>
          <w:bCs/>
        </w:rPr>
        <w:t xml:space="preserve"> for each block of data. The generation of inner FEC </w:t>
      </w:r>
      <w:r w:rsidR="00DF01EA" w:rsidRPr="00CB388E">
        <w:rPr>
          <w:bCs/>
          <w:noProof/>
        </w:rPr>
        <w:t>is described</w:t>
      </w:r>
      <w:r w:rsidR="00DF01EA" w:rsidRPr="00CB388E">
        <w:rPr>
          <w:bCs/>
        </w:rPr>
        <w:t xml:space="preserve"> in section </w:t>
      </w:r>
      <w:r w:rsidR="00DF01EA" w:rsidRPr="00CB388E">
        <w:rPr>
          <w:b/>
          <w:bCs/>
        </w:rPr>
        <w:t>“10.4 Inner forward error correction encoder”.</w:t>
      </w:r>
    </w:p>
    <w:p w14:paraId="2C4AE595" w14:textId="13225A7B" w:rsidR="00DF01EA" w:rsidRPr="00CB388E" w:rsidRDefault="00DF01EA" w:rsidP="00DF01EA">
      <w:pPr>
        <w:widowControl w:val="0"/>
        <w:shd w:val="clear" w:color="auto" w:fill="FFFFFF"/>
        <w:wordWrap w:val="0"/>
        <w:autoSpaceDE w:val="0"/>
        <w:autoSpaceDN w:val="0"/>
        <w:spacing w:after="80" w:line="240" w:lineRule="auto"/>
        <w:jc w:val="both"/>
        <w:textAlignment w:val="baseline"/>
        <w:rPr>
          <w:bCs/>
        </w:rPr>
      </w:pPr>
      <w:r w:rsidRPr="00CB388E">
        <w:rPr>
          <w:bCs/>
        </w:rPr>
        <w:t>The selection of error correction is configur</w:t>
      </w:r>
      <w:r w:rsidR="009B62B3" w:rsidRPr="00CB388E">
        <w:rPr>
          <w:bCs/>
        </w:rPr>
        <w:t>able</w:t>
      </w:r>
      <w:r w:rsidRPr="00CB388E">
        <w:rPr>
          <w:bCs/>
        </w:rPr>
        <w:t xml:space="preserve"> by</w:t>
      </w:r>
      <w:r w:rsidR="009B62B3" w:rsidRPr="00CB388E">
        <w:rPr>
          <w:bCs/>
        </w:rPr>
        <w:t xml:space="preserve"> the value of </w:t>
      </w:r>
      <w:r w:rsidRPr="00CB388E">
        <w:t xml:space="preserve">PHY PIB attribute </w:t>
      </w:r>
      <w:r w:rsidRPr="00CB388E">
        <w:rPr>
          <w:i/>
          <w:noProof/>
        </w:rPr>
        <w:t>phyOccFec</w:t>
      </w:r>
      <w:r w:rsidRPr="00CB388E">
        <w:t>.</w:t>
      </w:r>
    </w:p>
    <w:p w14:paraId="29F1AB28" w14:textId="7D5148DF" w:rsidR="00DF01EA" w:rsidRPr="00CB388E" w:rsidRDefault="00DF01EA" w:rsidP="00DF01EA">
      <w:pPr>
        <w:widowControl w:val="0"/>
        <w:shd w:val="clear" w:color="auto" w:fill="FFFFFF"/>
        <w:wordWrap w:val="0"/>
        <w:autoSpaceDE w:val="0"/>
        <w:autoSpaceDN w:val="0"/>
        <w:spacing w:after="80" w:line="240" w:lineRule="auto"/>
        <w:jc w:val="both"/>
        <w:textAlignment w:val="baseline"/>
        <w:rPr>
          <w:bCs/>
        </w:rPr>
      </w:pPr>
      <w:r w:rsidRPr="00CB388E">
        <w:rPr>
          <w:bCs/>
        </w:rPr>
        <w:t xml:space="preserve">When both </w:t>
      </w:r>
      <w:proofErr w:type="gramStart"/>
      <w:r w:rsidRPr="00CB388E">
        <w:rPr>
          <w:bCs/>
        </w:rPr>
        <w:t>RS(</w:t>
      </w:r>
      <w:proofErr w:type="gramEnd"/>
      <w:r w:rsidRPr="00CB388E">
        <w:rPr>
          <w:bCs/>
        </w:rPr>
        <w:t xml:space="preserve">15,7) and CC(1/3) are applied, a block </w:t>
      </w:r>
      <w:r w:rsidRPr="00CB388E">
        <w:rPr>
          <w:bCs/>
          <w:noProof/>
        </w:rPr>
        <w:t>interleaver</w:t>
      </w:r>
      <w:r w:rsidR="009B62B3" w:rsidRPr="00CB388E">
        <w:rPr>
          <w:bCs/>
        </w:rPr>
        <w:t xml:space="preserve"> with the </w:t>
      </w:r>
      <w:r w:rsidR="009B62B3" w:rsidRPr="00CB388E">
        <w:rPr>
          <w:bCs/>
          <w:noProof/>
        </w:rPr>
        <w:t>interleaver</w:t>
      </w:r>
      <w:r w:rsidR="009B62B3" w:rsidRPr="00CB388E">
        <w:rPr>
          <w:bCs/>
        </w:rPr>
        <w:t xml:space="preserve"> height n=15 shall </w:t>
      </w:r>
      <w:r w:rsidR="009B62B3" w:rsidRPr="00CB388E">
        <w:rPr>
          <w:bCs/>
          <w:noProof/>
        </w:rPr>
        <w:t>be</w:t>
      </w:r>
      <w:r w:rsidRPr="00CB388E">
        <w:rPr>
          <w:bCs/>
          <w:noProof/>
        </w:rPr>
        <w:t xml:space="preserve"> </w:t>
      </w:r>
      <w:r w:rsidR="009B62B3" w:rsidRPr="00CB388E">
        <w:rPr>
          <w:bCs/>
          <w:noProof/>
        </w:rPr>
        <w:t>implemented</w:t>
      </w:r>
      <w:r w:rsidRPr="00CB388E">
        <w:rPr>
          <w:bCs/>
        </w:rPr>
        <w:t xml:space="preserve"> between the inner convolutional code and the outer RS code. </w:t>
      </w:r>
      <w:r w:rsidR="00C108F4" w:rsidRPr="00CB388E">
        <w:rPr>
          <w:bCs/>
        </w:rPr>
        <w:t xml:space="preserve">The description of the block </w:t>
      </w:r>
      <w:r w:rsidR="00C108F4" w:rsidRPr="00CB388E">
        <w:rPr>
          <w:bCs/>
          <w:noProof/>
        </w:rPr>
        <w:t>interleaver</w:t>
      </w:r>
      <w:r w:rsidR="00C108F4" w:rsidRPr="00CB388E">
        <w:rPr>
          <w:bCs/>
        </w:rPr>
        <w:t xml:space="preserve"> </w:t>
      </w:r>
      <w:r w:rsidR="00C108F4" w:rsidRPr="00CB388E">
        <w:rPr>
          <w:bCs/>
          <w:noProof/>
        </w:rPr>
        <w:t>is described</w:t>
      </w:r>
      <w:r w:rsidR="00C108F4" w:rsidRPr="00CB388E">
        <w:rPr>
          <w:bCs/>
        </w:rPr>
        <w:t xml:space="preserve"> in Section “</w:t>
      </w:r>
      <w:r w:rsidR="00C108F4" w:rsidRPr="00CB388E">
        <w:rPr>
          <w:b/>
          <w:bCs/>
        </w:rPr>
        <w:t xml:space="preserve">10.3 Interleaving and puncturing </w:t>
      </w:r>
      <w:r w:rsidR="00C108F4" w:rsidRPr="00CB388E">
        <w:rPr>
          <w:b/>
          <w:bCs/>
          <w:noProof/>
        </w:rPr>
        <w:t>block”</w:t>
      </w:r>
    </w:p>
    <w:p w14:paraId="2F308741" w14:textId="77777777" w:rsidR="00707365" w:rsidRDefault="00707365" w:rsidP="00707365"/>
    <w:p w14:paraId="73C18454" w14:textId="1B56A367" w:rsidR="00707365" w:rsidRPr="00BD090A" w:rsidRDefault="00707365" w:rsidP="00707365">
      <w:pPr>
        <w:pStyle w:val="Heading3"/>
        <w:rPr>
          <w:b w:val="0"/>
          <w:color w:val="FF0000"/>
        </w:rPr>
      </w:pPr>
      <w:r w:rsidRPr="00BD090A">
        <w:rPr>
          <w:color w:val="FF0000"/>
        </w:rPr>
        <w:t>15.1.</w:t>
      </w:r>
      <w:r>
        <w:rPr>
          <w:color w:val="FF0000"/>
        </w:rPr>
        <w:t>3</w:t>
      </w:r>
      <w:r w:rsidRPr="00BD090A">
        <w:rPr>
          <w:color w:val="FF0000"/>
        </w:rPr>
        <w:t xml:space="preserve"> Bit</w:t>
      </w:r>
      <w:r w:rsidR="00136684">
        <w:rPr>
          <w:color w:val="FF0000"/>
        </w:rPr>
        <w:t>s</w:t>
      </w:r>
      <w:r w:rsidRPr="00BD090A">
        <w:rPr>
          <w:color w:val="FF0000"/>
        </w:rPr>
        <w:t>-to-intensity mapping</w:t>
      </w:r>
    </w:p>
    <w:p w14:paraId="47EE4913" w14:textId="307B5153" w:rsidR="00707365" w:rsidRPr="00CB388E" w:rsidRDefault="00707365" w:rsidP="00707365">
      <w:pPr>
        <w:jc w:val="both"/>
      </w:pPr>
      <w:r w:rsidRPr="00CB388E">
        <w:t xml:space="preserve">The intensity of band </w:t>
      </w:r>
      <w:proofErr w:type="spellStart"/>
      <w:r w:rsidRPr="00CB388E">
        <w:t>i</w:t>
      </w:r>
      <w:proofErr w:type="spellEnd"/>
      <w:r w:rsidRPr="00CB388E">
        <w:t>, j, k is modulated independently based on the value of 3 bits input (b0b1b2). Notably, there is no requirement of color combination while modulating the intensity, thus P</w:t>
      </w:r>
      <w:r w:rsidRPr="00CB388E">
        <w:rPr>
          <w:vertAlign w:val="subscript"/>
        </w:rPr>
        <w:t>i</w:t>
      </w:r>
      <w:r w:rsidRPr="00CB388E">
        <w:t xml:space="preserve"> +</w:t>
      </w:r>
      <w:proofErr w:type="spellStart"/>
      <w:r w:rsidRPr="00CB388E">
        <w:t>P</w:t>
      </w:r>
      <w:r w:rsidRPr="00CB388E">
        <w:rPr>
          <w:vertAlign w:val="subscript"/>
        </w:rPr>
        <w:t>j</w:t>
      </w:r>
      <w:proofErr w:type="spellEnd"/>
      <w:r w:rsidRPr="00CB388E">
        <w:t xml:space="preserve"> +</w:t>
      </w:r>
      <w:proofErr w:type="spellStart"/>
      <w:r w:rsidRPr="00CB388E">
        <w:t>P</w:t>
      </w:r>
      <w:r w:rsidRPr="00CB388E">
        <w:rPr>
          <w:vertAlign w:val="subscript"/>
        </w:rPr>
        <w:t>k</w:t>
      </w:r>
      <w:proofErr w:type="spellEnd"/>
      <w:r w:rsidRPr="00CB388E">
        <w:t xml:space="preserve"> ≠1. </w:t>
      </w:r>
    </w:p>
    <w:p w14:paraId="61FE81CD" w14:textId="3FD42077" w:rsidR="00707365" w:rsidRPr="00CB388E" w:rsidRDefault="00707365" w:rsidP="00707365">
      <w:pPr>
        <w:jc w:val="both"/>
      </w:pPr>
      <w:r w:rsidRPr="00CB388E">
        <w:t>The mapping from coded bits to intensity (P</w:t>
      </w:r>
      <w:r w:rsidRPr="00CB388E">
        <w:rPr>
          <w:vertAlign w:val="subscript"/>
        </w:rPr>
        <w:t>i</w:t>
      </w:r>
      <w:r w:rsidRPr="00CB388E">
        <w:t xml:space="preserve">, </w:t>
      </w:r>
      <w:proofErr w:type="spellStart"/>
      <w:r w:rsidRPr="00CB388E">
        <w:t>P</w:t>
      </w:r>
      <w:r w:rsidRPr="00CB388E">
        <w:rPr>
          <w:vertAlign w:val="subscript"/>
        </w:rPr>
        <w:t>j</w:t>
      </w:r>
      <w:proofErr w:type="spellEnd"/>
      <w:r w:rsidRPr="00CB388E">
        <w:t xml:space="preserve">, </w:t>
      </w:r>
      <w:proofErr w:type="spellStart"/>
      <w:proofErr w:type="gramStart"/>
      <w:r w:rsidRPr="00CB388E">
        <w:t>P</w:t>
      </w:r>
      <w:r w:rsidRPr="00CB388E">
        <w:rPr>
          <w:vertAlign w:val="subscript"/>
        </w:rPr>
        <w:t>k</w:t>
      </w:r>
      <w:proofErr w:type="spellEnd"/>
      <w:proofErr w:type="gramEnd"/>
      <w:r w:rsidRPr="00CB388E">
        <w:t xml:space="preserve">) </w:t>
      </w:r>
      <w:r w:rsidRPr="00CB388E">
        <w:rPr>
          <w:noProof/>
        </w:rPr>
        <w:t>is given</w:t>
      </w:r>
      <w:r w:rsidRPr="00CB388E">
        <w:t xml:space="preserve"> in </w:t>
      </w:r>
      <w:r w:rsidRPr="00CB388E">
        <w:rPr>
          <w:highlight w:val="yellow"/>
        </w:rPr>
        <w:t>table A3</w:t>
      </w:r>
      <w:r w:rsidRPr="00CB388E">
        <w:t>.</w:t>
      </w:r>
    </w:p>
    <w:p w14:paraId="7BC675E7" w14:textId="77777777" w:rsidR="00707365" w:rsidRPr="00CB388E" w:rsidRDefault="00707365" w:rsidP="00707365">
      <w:pPr>
        <w:jc w:val="center"/>
        <w:rPr>
          <w:b/>
          <w:color w:val="FF0000"/>
        </w:rPr>
      </w:pPr>
      <w:r w:rsidRPr="00CB388E">
        <w:rPr>
          <w:b/>
          <w:color w:val="FF0000"/>
        </w:rPr>
        <w:t>Tabl</w:t>
      </w:r>
      <w:r w:rsidRPr="00CB388E">
        <w:rPr>
          <w:b/>
          <w:color w:val="FF0000"/>
          <w:highlight w:val="yellow"/>
        </w:rPr>
        <w:t>e A3</w:t>
      </w:r>
      <w:r w:rsidRPr="00CB388E">
        <w:rPr>
          <w:b/>
          <w:color w:val="FF0000"/>
        </w:rPr>
        <w:t>: Bits to (P</w:t>
      </w:r>
      <w:r w:rsidRPr="00CB388E">
        <w:rPr>
          <w:b/>
          <w:color w:val="FF0000"/>
          <w:vertAlign w:val="subscript"/>
        </w:rPr>
        <w:t>i</w:t>
      </w:r>
      <w:r w:rsidRPr="00CB388E">
        <w:rPr>
          <w:b/>
          <w:color w:val="FF0000"/>
        </w:rPr>
        <w:t xml:space="preserve">, </w:t>
      </w:r>
      <w:proofErr w:type="spellStart"/>
      <w:r w:rsidRPr="00CB388E">
        <w:rPr>
          <w:b/>
          <w:color w:val="FF0000"/>
        </w:rPr>
        <w:t>P</w:t>
      </w:r>
      <w:r w:rsidRPr="00CB388E">
        <w:rPr>
          <w:b/>
          <w:color w:val="FF0000"/>
          <w:vertAlign w:val="subscript"/>
        </w:rPr>
        <w:t>j</w:t>
      </w:r>
      <w:proofErr w:type="spellEnd"/>
      <w:r w:rsidRPr="00CB388E">
        <w:rPr>
          <w:b/>
          <w:color w:val="FF0000"/>
        </w:rPr>
        <w:t xml:space="preserve">, </w:t>
      </w:r>
      <w:proofErr w:type="spellStart"/>
      <w:r w:rsidRPr="00CB388E">
        <w:rPr>
          <w:b/>
          <w:color w:val="FF0000"/>
        </w:rPr>
        <w:t>P</w:t>
      </w:r>
      <w:r w:rsidRPr="00CB388E">
        <w:rPr>
          <w:b/>
          <w:color w:val="FF0000"/>
          <w:vertAlign w:val="subscript"/>
        </w:rPr>
        <w:t>k</w:t>
      </w:r>
      <w:proofErr w:type="spellEnd"/>
      <w:r w:rsidRPr="00CB388E">
        <w:rPr>
          <w:b/>
          <w:color w:val="FF0000"/>
        </w:rPr>
        <w:t>) mapping</w:t>
      </w:r>
    </w:p>
    <w:tbl>
      <w:tblPr>
        <w:tblW w:w="3500" w:type="dxa"/>
        <w:tblInd w:w="3363" w:type="dxa"/>
        <w:tblLook w:val="04A0" w:firstRow="1" w:lastRow="0" w:firstColumn="1" w:lastColumn="0" w:noHBand="0" w:noVBand="1"/>
      </w:tblPr>
      <w:tblGrid>
        <w:gridCol w:w="1360"/>
        <w:gridCol w:w="700"/>
        <w:gridCol w:w="740"/>
        <w:gridCol w:w="700"/>
      </w:tblGrid>
      <w:tr w:rsidR="00707365" w:rsidRPr="006D3903" w14:paraId="693539BF"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A6165C" w14:textId="77777777" w:rsidR="00707365" w:rsidRPr="006D3903" w:rsidRDefault="00707365" w:rsidP="00F44EC5">
            <w:pPr>
              <w:spacing w:after="0" w:line="240" w:lineRule="auto"/>
              <w:jc w:val="center"/>
              <w:rPr>
                <w:rFonts w:ascii="Calibri" w:eastAsia="Times New Roman" w:hAnsi="Calibri" w:cs="Times New Roman"/>
                <w:b/>
                <w:bCs/>
                <w:color w:val="000000"/>
                <w:lang w:eastAsia="ko-KR"/>
              </w:rPr>
            </w:pPr>
            <w:r>
              <w:rPr>
                <w:rFonts w:ascii="Calibri" w:eastAsia="Times New Roman" w:hAnsi="Calibri" w:cs="Times New Roman"/>
                <w:b/>
                <w:bCs/>
                <w:color w:val="000000"/>
                <w:lang w:eastAsia="ko-KR"/>
              </w:rPr>
              <w:t>Data Input</w:t>
            </w:r>
          </w:p>
        </w:tc>
        <w:tc>
          <w:tcPr>
            <w:tcW w:w="2140" w:type="dxa"/>
            <w:gridSpan w:val="3"/>
            <w:tcBorders>
              <w:top w:val="single" w:sz="4" w:space="0" w:color="auto"/>
              <w:left w:val="nil"/>
              <w:bottom w:val="single" w:sz="4" w:space="0" w:color="auto"/>
              <w:right w:val="single" w:sz="4" w:space="0" w:color="auto"/>
            </w:tcBorders>
            <w:shd w:val="clear" w:color="auto" w:fill="auto"/>
            <w:noWrap/>
            <w:vAlign w:val="bottom"/>
          </w:tcPr>
          <w:p w14:paraId="09B46938" w14:textId="77777777" w:rsidR="00707365" w:rsidRDefault="00707365" w:rsidP="00F44EC5">
            <w:pPr>
              <w:spacing w:after="0" w:line="240" w:lineRule="auto"/>
              <w:jc w:val="center"/>
              <w:rPr>
                <w:rFonts w:ascii="Calibri" w:eastAsia="Times New Roman" w:hAnsi="Calibri" w:cs="Times New Roman"/>
                <w:color w:val="FFFFFF"/>
                <w:lang w:eastAsia="ko-KR"/>
              </w:rPr>
            </w:pPr>
            <w:r w:rsidRPr="005E0C81">
              <w:rPr>
                <w:rFonts w:ascii="Calibri" w:eastAsia="Times New Roman" w:hAnsi="Calibri" w:cs="Times New Roman"/>
                <w:lang w:eastAsia="ko-KR"/>
              </w:rPr>
              <w:t>Intensity Output</w:t>
            </w:r>
          </w:p>
        </w:tc>
      </w:tr>
      <w:tr w:rsidR="00707365" w:rsidRPr="006D3903" w14:paraId="6CAAC467" w14:textId="77777777" w:rsidTr="00F44EC5">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53B44" w14:textId="77777777" w:rsidR="00707365" w:rsidRPr="005E0C81" w:rsidRDefault="00707365" w:rsidP="00F44EC5">
            <w:pPr>
              <w:spacing w:after="0" w:line="240" w:lineRule="auto"/>
              <w:jc w:val="center"/>
              <w:rPr>
                <w:rFonts w:ascii="Calibri" w:eastAsia="Times New Roman" w:hAnsi="Calibri" w:cs="Times New Roman"/>
                <w:bCs/>
                <w:color w:val="000000"/>
                <w:lang w:eastAsia="ko-KR"/>
              </w:rPr>
            </w:pPr>
            <w:r>
              <w:rPr>
                <w:rFonts w:ascii="Calibri" w:eastAsia="Times New Roman" w:hAnsi="Calibri" w:cs="Times New Roman"/>
                <w:bCs/>
                <w:color w:val="000000"/>
                <w:lang w:eastAsia="ko-KR"/>
              </w:rPr>
              <w:t>b0b1b2</w:t>
            </w:r>
          </w:p>
        </w:tc>
        <w:tc>
          <w:tcPr>
            <w:tcW w:w="700" w:type="dxa"/>
            <w:tcBorders>
              <w:top w:val="single" w:sz="4" w:space="0" w:color="auto"/>
              <w:left w:val="nil"/>
              <w:bottom w:val="single" w:sz="4" w:space="0" w:color="auto"/>
              <w:right w:val="single" w:sz="4" w:space="0" w:color="auto"/>
            </w:tcBorders>
            <w:shd w:val="clear" w:color="000000" w:fill="FF0000"/>
            <w:noWrap/>
            <w:vAlign w:val="bottom"/>
            <w:hideMark/>
          </w:tcPr>
          <w:p w14:paraId="0FEF623E"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i</w:t>
            </w:r>
          </w:p>
        </w:tc>
        <w:tc>
          <w:tcPr>
            <w:tcW w:w="740" w:type="dxa"/>
            <w:tcBorders>
              <w:top w:val="single" w:sz="4" w:space="0" w:color="auto"/>
              <w:left w:val="nil"/>
              <w:bottom w:val="single" w:sz="4" w:space="0" w:color="auto"/>
              <w:right w:val="single" w:sz="4" w:space="0" w:color="auto"/>
            </w:tcBorders>
            <w:shd w:val="clear" w:color="000000" w:fill="00B050"/>
            <w:noWrap/>
            <w:vAlign w:val="bottom"/>
            <w:hideMark/>
          </w:tcPr>
          <w:p w14:paraId="6D98A363" w14:textId="77777777" w:rsidR="00707365" w:rsidRPr="006D3903" w:rsidRDefault="00707365" w:rsidP="00F44EC5">
            <w:pPr>
              <w:spacing w:after="0" w:line="240" w:lineRule="auto"/>
              <w:jc w:val="center"/>
              <w:rPr>
                <w:rFonts w:ascii="Calibri" w:eastAsia="Times New Roman" w:hAnsi="Calibri" w:cs="Times New Roman"/>
                <w:color w:val="000000"/>
                <w:lang w:eastAsia="ko-KR"/>
              </w:rPr>
            </w:pPr>
            <w:proofErr w:type="spellStart"/>
            <w:r>
              <w:rPr>
                <w:rFonts w:ascii="Calibri" w:eastAsia="Times New Roman" w:hAnsi="Calibri" w:cs="Times New Roman"/>
                <w:color w:val="000000"/>
                <w:lang w:eastAsia="ko-KR"/>
              </w:rPr>
              <w:t>P</w:t>
            </w:r>
            <w:r w:rsidRPr="006D3903">
              <w:rPr>
                <w:rFonts w:ascii="Calibri" w:eastAsia="Times New Roman" w:hAnsi="Calibri" w:cs="Times New Roman"/>
                <w:color w:val="000000"/>
                <w:vertAlign w:val="subscript"/>
                <w:lang w:eastAsia="ko-KR"/>
              </w:rPr>
              <w:t>j</w:t>
            </w:r>
            <w:proofErr w:type="spellEnd"/>
          </w:p>
        </w:tc>
        <w:tc>
          <w:tcPr>
            <w:tcW w:w="700" w:type="dxa"/>
            <w:tcBorders>
              <w:top w:val="single" w:sz="4" w:space="0" w:color="auto"/>
              <w:left w:val="nil"/>
              <w:bottom w:val="single" w:sz="4" w:space="0" w:color="auto"/>
              <w:right w:val="single" w:sz="4" w:space="0" w:color="auto"/>
            </w:tcBorders>
            <w:shd w:val="clear" w:color="auto" w:fill="0070C0"/>
            <w:noWrap/>
            <w:vAlign w:val="bottom"/>
            <w:hideMark/>
          </w:tcPr>
          <w:p w14:paraId="13C0F604" w14:textId="77777777" w:rsidR="00707365" w:rsidRPr="006D3903" w:rsidRDefault="00707365" w:rsidP="00F44EC5">
            <w:pPr>
              <w:spacing w:after="0" w:line="240" w:lineRule="auto"/>
              <w:jc w:val="center"/>
              <w:rPr>
                <w:rFonts w:ascii="Calibri" w:eastAsia="Times New Roman" w:hAnsi="Calibri" w:cs="Times New Roman"/>
                <w:color w:val="FFFFFF"/>
                <w:lang w:eastAsia="ko-KR"/>
              </w:rPr>
            </w:pPr>
            <w:proofErr w:type="spellStart"/>
            <w:r>
              <w:rPr>
                <w:rFonts w:ascii="Calibri" w:eastAsia="Times New Roman" w:hAnsi="Calibri" w:cs="Times New Roman"/>
                <w:color w:val="FFFFFF"/>
                <w:lang w:eastAsia="ko-KR"/>
              </w:rPr>
              <w:t>P</w:t>
            </w:r>
            <w:r w:rsidRPr="006D3903">
              <w:rPr>
                <w:rFonts w:ascii="Calibri" w:eastAsia="Times New Roman" w:hAnsi="Calibri" w:cs="Times New Roman"/>
                <w:color w:val="FFFFFF"/>
                <w:vertAlign w:val="subscript"/>
                <w:lang w:eastAsia="ko-KR"/>
              </w:rPr>
              <w:t>k</w:t>
            </w:r>
            <w:proofErr w:type="spellEnd"/>
          </w:p>
        </w:tc>
      </w:tr>
      <w:tr w:rsidR="00707365" w:rsidRPr="006D3903" w14:paraId="0556E1D5"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E3D9229"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000</w:t>
            </w:r>
          </w:p>
        </w:tc>
        <w:tc>
          <w:tcPr>
            <w:tcW w:w="700" w:type="dxa"/>
            <w:tcBorders>
              <w:top w:val="nil"/>
              <w:left w:val="nil"/>
              <w:bottom w:val="single" w:sz="4" w:space="0" w:color="auto"/>
              <w:right w:val="single" w:sz="4" w:space="0" w:color="auto"/>
            </w:tcBorders>
            <w:shd w:val="clear" w:color="auto" w:fill="auto"/>
            <w:noWrap/>
            <w:vAlign w:val="bottom"/>
            <w:hideMark/>
          </w:tcPr>
          <w:p w14:paraId="4B1D1AB7"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3696C702"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515D5A1D"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r>
      <w:tr w:rsidR="00707365" w:rsidRPr="006D3903" w14:paraId="087568F4"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71224CF1"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001</w:t>
            </w:r>
          </w:p>
        </w:tc>
        <w:tc>
          <w:tcPr>
            <w:tcW w:w="700" w:type="dxa"/>
            <w:tcBorders>
              <w:top w:val="nil"/>
              <w:left w:val="nil"/>
              <w:bottom w:val="single" w:sz="4" w:space="0" w:color="auto"/>
              <w:right w:val="single" w:sz="4" w:space="0" w:color="auto"/>
            </w:tcBorders>
            <w:shd w:val="clear" w:color="auto" w:fill="auto"/>
            <w:noWrap/>
            <w:vAlign w:val="bottom"/>
            <w:hideMark/>
          </w:tcPr>
          <w:p w14:paraId="4BEEABF7"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1E480AA9"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4CCDA666"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r>
      <w:tr w:rsidR="00707365" w:rsidRPr="006D3903" w14:paraId="574BF0ED"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B482093"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010</w:t>
            </w:r>
          </w:p>
        </w:tc>
        <w:tc>
          <w:tcPr>
            <w:tcW w:w="700" w:type="dxa"/>
            <w:tcBorders>
              <w:top w:val="nil"/>
              <w:left w:val="nil"/>
              <w:bottom w:val="single" w:sz="4" w:space="0" w:color="auto"/>
              <w:right w:val="single" w:sz="4" w:space="0" w:color="auto"/>
            </w:tcBorders>
            <w:shd w:val="clear" w:color="auto" w:fill="auto"/>
            <w:noWrap/>
            <w:vAlign w:val="bottom"/>
            <w:hideMark/>
          </w:tcPr>
          <w:p w14:paraId="39166944"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2BD12295"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11286F8B"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r>
      <w:tr w:rsidR="00707365" w:rsidRPr="006D3903" w14:paraId="4EAD1D1C"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17668E3D"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011</w:t>
            </w:r>
          </w:p>
        </w:tc>
        <w:tc>
          <w:tcPr>
            <w:tcW w:w="700" w:type="dxa"/>
            <w:tcBorders>
              <w:top w:val="nil"/>
              <w:left w:val="nil"/>
              <w:bottom w:val="single" w:sz="4" w:space="0" w:color="auto"/>
              <w:right w:val="single" w:sz="4" w:space="0" w:color="auto"/>
            </w:tcBorders>
            <w:shd w:val="clear" w:color="auto" w:fill="auto"/>
            <w:noWrap/>
            <w:vAlign w:val="bottom"/>
            <w:hideMark/>
          </w:tcPr>
          <w:p w14:paraId="546B8157"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B4DD5E0"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3412C21A"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r>
      <w:tr w:rsidR="00707365" w:rsidRPr="006D3903" w14:paraId="0C3754D8"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6242A7D1"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100</w:t>
            </w:r>
          </w:p>
        </w:tc>
        <w:tc>
          <w:tcPr>
            <w:tcW w:w="700" w:type="dxa"/>
            <w:tcBorders>
              <w:top w:val="nil"/>
              <w:left w:val="nil"/>
              <w:bottom w:val="single" w:sz="4" w:space="0" w:color="auto"/>
              <w:right w:val="single" w:sz="4" w:space="0" w:color="auto"/>
            </w:tcBorders>
            <w:shd w:val="clear" w:color="auto" w:fill="auto"/>
            <w:noWrap/>
            <w:vAlign w:val="bottom"/>
            <w:hideMark/>
          </w:tcPr>
          <w:p w14:paraId="322CE54D"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7F6595C8"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7301F8D"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r>
      <w:tr w:rsidR="00707365" w:rsidRPr="006D3903" w14:paraId="7D0474BE"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41BE963F"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101</w:t>
            </w:r>
          </w:p>
        </w:tc>
        <w:tc>
          <w:tcPr>
            <w:tcW w:w="700" w:type="dxa"/>
            <w:tcBorders>
              <w:top w:val="nil"/>
              <w:left w:val="nil"/>
              <w:bottom w:val="single" w:sz="4" w:space="0" w:color="auto"/>
              <w:right w:val="single" w:sz="4" w:space="0" w:color="auto"/>
            </w:tcBorders>
            <w:shd w:val="clear" w:color="auto" w:fill="auto"/>
            <w:noWrap/>
            <w:vAlign w:val="bottom"/>
            <w:hideMark/>
          </w:tcPr>
          <w:p w14:paraId="4796B612"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7BD39971"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00" w:type="dxa"/>
            <w:tcBorders>
              <w:top w:val="nil"/>
              <w:left w:val="nil"/>
              <w:bottom w:val="single" w:sz="4" w:space="0" w:color="auto"/>
              <w:right w:val="single" w:sz="4" w:space="0" w:color="auto"/>
            </w:tcBorders>
            <w:shd w:val="clear" w:color="auto" w:fill="auto"/>
            <w:noWrap/>
            <w:vAlign w:val="bottom"/>
            <w:hideMark/>
          </w:tcPr>
          <w:p w14:paraId="7FB27A22"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r>
      <w:tr w:rsidR="00707365" w:rsidRPr="006D3903" w14:paraId="5377955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EFF89BF"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110</w:t>
            </w:r>
          </w:p>
        </w:tc>
        <w:tc>
          <w:tcPr>
            <w:tcW w:w="700" w:type="dxa"/>
            <w:tcBorders>
              <w:top w:val="nil"/>
              <w:left w:val="nil"/>
              <w:bottom w:val="single" w:sz="4" w:space="0" w:color="auto"/>
              <w:right w:val="single" w:sz="4" w:space="0" w:color="auto"/>
            </w:tcBorders>
            <w:shd w:val="clear" w:color="auto" w:fill="auto"/>
            <w:noWrap/>
            <w:vAlign w:val="bottom"/>
            <w:hideMark/>
          </w:tcPr>
          <w:p w14:paraId="1C542D72"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0</w:t>
            </w:r>
          </w:p>
        </w:tc>
        <w:tc>
          <w:tcPr>
            <w:tcW w:w="740" w:type="dxa"/>
            <w:tcBorders>
              <w:top w:val="nil"/>
              <w:left w:val="nil"/>
              <w:bottom w:val="single" w:sz="4" w:space="0" w:color="auto"/>
              <w:right w:val="single" w:sz="4" w:space="0" w:color="auto"/>
            </w:tcBorders>
            <w:shd w:val="clear" w:color="auto" w:fill="auto"/>
            <w:noWrap/>
            <w:vAlign w:val="bottom"/>
            <w:hideMark/>
          </w:tcPr>
          <w:p w14:paraId="646025B6"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579392E7"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r>
      <w:tr w:rsidR="00707365" w:rsidRPr="006D3903" w14:paraId="2A67C430" w14:textId="77777777" w:rsidTr="00F44EC5">
        <w:trPr>
          <w:trHeight w:val="315"/>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2DA7FF65" w14:textId="77777777" w:rsidR="00707365" w:rsidRPr="00CE5AA1" w:rsidRDefault="00707365" w:rsidP="00F44EC5">
            <w:pPr>
              <w:spacing w:after="0" w:line="240" w:lineRule="auto"/>
              <w:jc w:val="center"/>
              <w:rPr>
                <w:rFonts w:ascii="Calibri" w:eastAsia="Times New Roman" w:hAnsi="Calibri" w:cs="Times New Roman"/>
                <w:bCs/>
                <w:color w:val="FF0000"/>
                <w:lang w:eastAsia="ko-KR"/>
              </w:rPr>
            </w:pPr>
            <w:r w:rsidRPr="00CE5AA1">
              <w:rPr>
                <w:rFonts w:ascii="Calibri" w:eastAsia="Times New Roman" w:hAnsi="Calibri" w:cs="Times New Roman"/>
                <w:bCs/>
                <w:color w:val="FF0000"/>
                <w:lang w:eastAsia="ko-KR"/>
              </w:rPr>
              <w:t>111</w:t>
            </w:r>
          </w:p>
        </w:tc>
        <w:tc>
          <w:tcPr>
            <w:tcW w:w="700" w:type="dxa"/>
            <w:tcBorders>
              <w:top w:val="nil"/>
              <w:left w:val="nil"/>
              <w:bottom w:val="single" w:sz="4" w:space="0" w:color="auto"/>
              <w:right w:val="single" w:sz="4" w:space="0" w:color="auto"/>
            </w:tcBorders>
            <w:shd w:val="clear" w:color="auto" w:fill="auto"/>
            <w:noWrap/>
            <w:vAlign w:val="bottom"/>
            <w:hideMark/>
          </w:tcPr>
          <w:p w14:paraId="20FD9DA9"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40" w:type="dxa"/>
            <w:tcBorders>
              <w:top w:val="nil"/>
              <w:left w:val="nil"/>
              <w:bottom w:val="single" w:sz="4" w:space="0" w:color="auto"/>
              <w:right w:val="single" w:sz="4" w:space="0" w:color="auto"/>
            </w:tcBorders>
            <w:shd w:val="clear" w:color="auto" w:fill="auto"/>
            <w:noWrap/>
            <w:vAlign w:val="bottom"/>
            <w:hideMark/>
          </w:tcPr>
          <w:p w14:paraId="3C961950"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c>
          <w:tcPr>
            <w:tcW w:w="700" w:type="dxa"/>
            <w:tcBorders>
              <w:top w:val="nil"/>
              <w:left w:val="nil"/>
              <w:bottom w:val="single" w:sz="4" w:space="0" w:color="auto"/>
              <w:right w:val="single" w:sz="4" w:space="0" w:color="auto"/>
            </w:tcBorders>
            <w:shd w:val="clear" w:color="auto" w:fill="auto"/>
            <w:noWrap/>
            <w:vAlign w:val="bottom"/>
            <w:hideMark/>
          </w:tcPr>
          <w:p w14:paraId="6555DF63" w14:textId="77777777" w:rsidR="00707365" w:rsidRPr="00CE5AA1" w:rsidRDefault="00707365" w:rsidP="00F44EC5">
            <w:pPr>
              <w:spacing w:after="0" w:line="240" w:lineRule="auto"/>
              <w:jc w:val="center"/>
              <w:rPr>
                <w:rFonts w:ascii="Calibri" w:eastAsia="Times New Roman" w:hAnsi="Calibri" w:cs="Times New Roman"/>
                <w:color w:val="FF0000"/>
                <w:lang w:eastAsia="ko-KR"/>
              </w:rPr>
            </w:pPr>
            <w:r w:rsidRPr="00CE5AA1">
              <w:rPr>
                <w:rFonts w:ascii="Calibri" w:eastAsia="Times New Roman" w:hAnsi="Calibri" w:cs="Times New Roman"/>
                <w:color w:val="FF0000"/>
                <w:lang w:eastAsia="ko-KR"/>
              </w:rPr>
              <w:t>1</w:t>
            </w:r>
          </w:p>
        </w:tc>
      </w:tr>
    </w:tbl>
    <w:p w14:paraId="1C02B6EE" w14:textId="77777777" w:rsidR="00707365" w:rsidRDefault="00707365" w:rsidP="00561F99"/>
    <w:p w14:paraId="4EE4367D" w14:textId="0A71587D" w:rsidR="006B66C8" w:rsidRDefault="006B66C8" w:rsidP="006B66C8">
      <w:pPr>
        <w:pStyle w:val="Heading3"/>
        <w:rPr>
          <w:b w:val="0"/>
        </w:rPr>
      </w:pPr>
      <w:r>
        <w:t>15.1.</w:t>
      </w:r>
      <w:r w:rsidR="00707365">
        <w:t>4</w:t>
      </w:r>
      <w:r>
        <w:t xml:space="preserve"> Color calibration at the receiver</w:t>
      </w:r>
    </w:p>
    <w:p w14:paraId="6560A63B" w14:textId="2DFABBEA" w:rsidR="00B45FDB" w:rsidRPr="00CB388E" w:rsidRDefault="00D71994" w:rsidP="008A567F">
      <w:pPr>
        <w:jc w:val="both"/>
      </w:pPr>
      <w:r w:rsidRPr="00CB388E">
        <w:t xml:space="preserve">A channel estimation sequence </w:t>
      </w:r>
      <w:proofErr w:type="gramStart"/>
      <w:r w:rsidRPr="00CB388E">
        <w:t>shall be added</w:t>
      </w:r>
      <w:proofErr w:type="gramEnd"/>
      <w:r w:rsidR="008A567F" w:rsidRPr="00CB388E">
        <w:t xml:space="preserve"> as an extended subfield</w:t>
      </w:r>
      <w:r w:rsidRPr="00CB388E">
        <w:t xml:space="preserve"> </w:t>
      </w:r>
      <w:r w:rsidR="008A567F" w:rsidRPr="00CB388E">
        <w:t xml:space="preserve">after the PHR subfields </w:t>
      </w:r>
      <w:r w:rsidRPr="00CB388E">
        <w:t xml:space="preserve">to support a receiver dealing with multi-color imbalance or </w:t>
      </w:r>
      <w:r w:rsidRPr="00CB388E">
        <w:rPr>
          <w:noProof/>
        </w:rPr>
        <w:t>multi-color</w:t>
      </w:r>
      <w:r w:rsidRPr="00CB388E">
        <w:t xml:space="preserve"> interference. The block diagram</w:t>
      </w:r>
      <w:r w:rsidR="00FB1285" w:rsidRPr="00CB388E">
        <w:t xml:space="preserve"> with color calibration</w:t>
      </w:r>
      <w:r w:rsidR="008A567F" w:rsidRPr="00CB388E">
        <w:t xml:space="preserve"> </w:t>
      </w:r>
      <w:r w:rsidR="008A567F" w:rsidRPr="00CB388E">
        <w:rPr>
          <w:noProof/>
        </w:rPr>
        <w:t>is described</w:t>
      </w:r>
      <w:r w:rsidR="008A567F" w:rsidRPr="00CB388E">
        <w:t xml:space="preserve"> in </w:t>
      </w:r>
      <w:r w:rsidR="008A567F" w:rsidRPr="00CB388E">
        <w:rPr>
          <w:highlight w:val="yellow"/>
        </w:rPr>
        <w:t>Figure B1</w:t>
      </w:r>
      <w:r w:rsidRPr="00CB388E">
        <w:t>.</w:t>
      </w:r>
    </w:p>
    <w:p w14:paraId="033CA475" w14:textId="3E89C7CF" w:rsidR="00D71994" w:rsidRDefault="00D71994" w:rsidP="00561F99">
      <w:r>
        <w:object w:dxaOrig="17010" w:dyaOrig="3976" w14:anchorId="6DA82A5B">
          <v:shape id="_x0000_i1032" type="#_x0000_t75" style="width:468pt;height:110.25pt" o:ole="">
            <v:imagedata r:id="rId27" o:title=""/>
          </v:shape>
          <o:OLEObject Type="Embed" ProgID="Visio.Drawing.15" ShapeID="_x0000_i1032" DrawAspect="Content" ObjectID="_1562152669" r:id="rId28"/>
        </w:object>
      </w:r>
    </w:p>
    <w:p w14:paraId="46C31D73" w14:textId="74B3B4D3" w:rsidR="00D71994" w:rsidRDefault="00D71994" w:rsidP="00D71994">
      <w:pPr>
        <w:jc w:val="center"/>
      </w:pPr>
      <w:r>
        <w:lastRenderedPageBreak/>
        <w:t>Figure</w:t>
      </w:r>
      <w:r w:rsidR="008A567F">
        <w:t xml:space="preserve"> B1</w:t>
      </w:r>
      <w:r>
        <w:t>. A-QL system with color calibration</w:t>
      </w:r>
    </w:p>
    <w:p w14:paraId="051F1C74" w14:textId="51CA5536" w:rsidR="00D71994" w:rsidRPr="00CB388E" w:rsidRDefault="00D71994" w:rsidP="00D71994">
      <w:pPr>
        <w:spacing w:after="120"/>
        <w:jc w:val="both"/>
      </w:pPr>
      <w:r w:rsidRPr="00CB388E">
        <w:t xml:space="preserve">Three Walsh codes </w:t>
      </w:r>
      <w:proofErr w:type="gramStart"/>
      <w:r w:rsidRPr="00CB388E">
        <w:t>W(</w:t>
      </w:r>
      <w:proofErr w:type="gramEnd"/>
      <w:r w:rsidRPr="00CB388E">
        <w:t xml:space="preserve">1,4), W(2,4), and W(3,4) </w:t>
      </w:r>
      <w:r w:rsidR="008A567F" w:rsidRPr="00CB388E">
        <w:t>are</w:t>
      </w:r>
      <w:r w:rsidRPr="00CB388E">
        <w:t xml:space="preserve"> used for band R, G, B respectively for channel estimation before data communication. Each bit of the Walsh code </w:t>
      </w:r>
      <w:proofErr w:type="gramStart"/>
      <w:r w:rsidR="007055EA" w:rsidRPr="00CB388E">
        <w:rPr>
          <w:noProof/>
        </w:rPr>
        <w:t>is</w:t>
      </w:r>
      <w:r w:rsidRPr="00CB388E">
        <w:t xml:space="preserve"> transmitted</w:t>
      </w:r>
      <w:proofErr w:type="gramEnd"/>
      <w:r w:rsidRPr="00CB388E">
        <w:t xml:space="preserve"> twice. Accurate channel estimation </w:t>
      </w:r>
      <w:proofErr w:type="gramStart"/>
      <w:r w:rsidRPr="00CB388E">
        <w:t xml:space="preserve">can also </w:t>
      </w:r>
      <w:r w:rsidRPr="00CB388E">
        <w:rPr>
          <w:noProof/>
        </w:rPr>
        <w:t>be obtained</w:t>
      </w:r>
      <w:proofErr w:type="gramEnd"/>
      <w:r w:rsidRPr="00CB388E">
        <w:t xml:space="preserve"> as described in Section “12.9 CSK calibration at the receiver”.</w:t>
      </w:r>
    </w:p>
    <w:p w14:paraId="7386C634" w14:textId="2F9B0406" w:rsidR="00016DD4" w:rsidRDefault="00325201" w:rsidP="00561F99">
      <w:pPr>
        <w:spacing w:after="120"/>
        <w:jc w:val="center"/>
        <w:rPr>
          <w:b/>
        </w:rPr>
      </w:pPr>
      <w:r>
        <w:object w:dxaOrig="10320" w:dyaOrig="6571" w14:anchorId="01FA3BC4">
          <v:shape id="_x0000_i1033" type="#_x0000_t75" style="width:299.25pt;height:190.5pt" o:ole="">
            <v:imagedata r:id="rId29" o:title=""/>
          </v:shape>
          <o:OLEObject Type="Embed" ProgID="Visio.Drawing.15" ShapeID="_x0000_i1033" DrawAspect="Content" ObjectID="_1562152670" r:id="rId30"/>
        </w:object>
      </w:r>
    </w:p>
    <w:p w14:paraId="19BB9041" w14:textId="3DEF70CD" w:rsidR="006B66C8" w:rsidRPr="0022674B" w:rsidRDefault="0022674B" w:rsidP="00561F99">
      <w:pPr>
        <w:spacing w:after="120"/>
        <w:jc w:val="center"/>
        <w:rPr>
          <w:color w:val="FF0000"/>
        </w:rPr>
      </w:pPr>
      <w:r w:rsidRPr="0022674B">
        <w:rPr>
          <w:color w:val="FF0000"/>
        </w:rPr>
        <w:t>Figure: A block with the preamble and Walsh code for color calibration</w:t>
      </w:r>
    </w:p>
    <w:p w14:paraId="25CB28C3" w14:textId="24196E4A" w:rsidR="00ED72A0" w:rsidRDefault="00ED72A0" w:rsidP="00ED72A0"/>
    <w:p w14:paraId="43EE9DA9" w14:textId="7D9A98F5" w:rsidR="003C621D" w:rsidRDefault="003C621D"/>
    <w:p w14:paraId="098A8A4B" w14:textId="77777777" w:rsidR="00E37B8E" w:rsidRPr="00ED72A0" w:rsidRDefault="00E37B8E" w:rsidP="00ED72A0"/>
    <w:p w14:paraId="37CEF4B1" w14:textId="7EA39458" w:rsidR="006D3A74" w:rsidRDefault="00E13B50" w:rsidP="006D3A74">
      <w:pPr>
        <w:pStyle w:val="Heading2"/>
        <w:rPr>
          <w:b/>
        </w:rPr>
      </w:pPr>
      <w:r>
        <w:rPr>
          <w:b/>
        </w:rPr>
        <w:t>15</w:t>
      </w:r>
      <w:r w:rsidR="006D3A74">
        <w:rPr>
          <w:b/>
        </w:rPr>
        <w:t>.</w:t>
      </w:r>
      <w:r w:rsidR="00F5650D">
        <w:rPr>
          <w:b/>
        </w:rPr>
        <w:t>6</w:t>
      </w:r>
      <w:r w:rsidR="006D3A74">
        <w:rPr>
          <w:b/>
        </w:rPr>
        <w:t xml:space="preserve">    Hidden A-QL</w:t>
      </w:r>
      <w:r w:rsidR="00C364BF">
        <w:rPr>
          <w:b/>
        </w:rPr>
        <w:t xml:space="preserve"> </w:t>
      </w:r>
      <w:r w:rsidR="00C364BF" w:rsidRPr="00C364BF">
        <w:rPr>
          <w:b/>
          <w:color w:val="FF0000"/>
        </w:rPr>
        <w:t>(HA-QL)</w:t>
      </w:r>
    </w:p>
    <w:p w14:paraId="688ACEFE" w14:textId="13F409CD" w:rsidR="00E13B50" w:rsidRDefault="00E13B50" w:rsidP="00E13B50">
      <w:pPr>
        <w:pStyle w:val="Heading3"/>
      </w:pPr>
      <w:r w:rsidRPr="0074224F">
        <w:t>1</w:t>
      </w:r>
      <w:r>
        <w:rPr>
          <w:b w:val="0"/>
        </w:rPr>
        <w:t>5</w:t>
      </w:r>
      <w:r w:rsidRPr="0074224F">
        <w:t>.</w:t>
      </w:r>
      <w:r w:rsidR="00F5650D">
        <w:rPr>
          <w:b w:val="0"/>
        </w:rPr>
        <w:t>6</w:t>
      </w:r>
      <w:r w:rsidRPr="0074224F">
        <w:t>.1 Reference Architecture</w:t>
      </w:r>
    </w:p>
    <w:p w14:paraId="3033C97B" w14:textId="2D9378C3" w:rsidR="00E13B50" w:rsidRPr="0023269B" w:rsidRDefault="00E13B50" w:rsidP="00E13B50">
      <w:pPr>
        <w:jc w:val="both"/>
      </w:pPr>
      <w:r w:rsidRPr="0023269B">
        <w:t xml:space="preserve">The reference architecture for </w:t>
      </w:r>
      <w:r w:rsidR="00C10AEB" w:rsidRPr="00C10AEB">
        <w:rPr>
          <w:color w:val="FF0000"/>
        </w:rPr>
        <w:t>H</w:t>
      </w:r>
      <w:r w:rsidRPr="00C10AEB">
        <w:rPr>
          <w:color w:val="FF0000"/>
        </w:rPr>
        <w:t xml:space="preserve">A-QL </w:t>
      </w:r>
      <w:proofErr w:type="gramStart"/>
      <w:r w:rsidRPr="0023269B">
        <w:t>is specified</w:t>
      </w:r>
      <w:proofErr w:type="gramEnd"/>
      <w:r w:rsidRPr="0023269B">
        <w:t xml:space="preserve"> as shown in </w:t>
      </w:r>
      <w:r w:rsidRPr="0023269B">
        <w:rPr>
          <w:highlight w:val="yellow"/>
        </w:rPr>
        <w:t>figure x</w:t>
      </w:r>
      <w:r w:rsidR="00607C27">
        <w:rPr>
          <w:highlight w:val="yellow"/>
        </w:rPr>
        <w:t>1</w:t>
      </w:r>
      <w:r w:rsidRPr="0023269B">
        <w:rPr>
          <w:highlight w:val="yellow"/>
        </w:rPr>
        <w:t>.</w:t>
      </w:r>
      <w:r w:rsidRPr="0023269B">
        <w:t xml:space="preserve"> </w:t>
      </w:r>
      <w:r w:rsidRPr="00671323">
        <w:rPr>
          <w:color w:val="FF0000"/>
        </w:rPr>
        <w:t>D</w:t>
      </w:r>
      <w:r w:rsidRPr="00CB388E">
        <w:t xml:space="preserve">ata bits </w:t>
      </w:r>
      <w:proofErr w:type="gramStart"/>
      <w:r w:rsidRPr="00CB388E">
        <w:t>are feed</w:t>
      </w:r>
      <w:proofErr w:type="gramEnd"/>
      <w:r w:rsidRPr="00CB388E">
        <w:t xml:space="preserve"> into FEC Encoder. The coded sequence </w:t>
      </w:r>
      <w:r w:rsidRPr="00CB388E">
        <w:rPr>
          <w:noProof/>
        </w:rPr>
        <w:t>is sp</w:t>
      </w:r>
      <w:r w:rsidR="000F1282" w:rsidRPr="00CB388E">
        <w:rPr>
          <w:noProof/>
        </w:rPr>
        <w:t>l</w:t>
      </w:r>
      <w:r w:rsidRPr="00CB388E">
        <w:rPr>
          <w:noProof/>
        </w:rPr>
        <w:t>it</w:t>
      </w:r>
      <w:r w:rsidRPr="00CB388E">
        <w:t xml:space="preserve">; and then goes to </w:t>
      </w:r>
      <w:r w:rsidR="00671323" w:rsidRPr="00CB388E">
        <w:t>line</w:t>
      </w:r>
      <w:r w:rsidRPr="00CB388E">
        <w:t xml:space="preserve"> encoder to generate pairs of images according to the data input. The channel encoder will allocate data to fit the screen size.</w:t>
      </w:r>
    </w:p>
    <w:p w14:paraId="4DC53A0A" w14:textId="31A64193" w:rsidR="00E13B50" w:rsidRDefault="00F41ACF" w:rsidP="00F41ACF">
      <w:pPr>
        <w:jc w:val="center"/>
      </w:pPr>
      <w:r w:rsidRPr="00F41ACF">
        <w:rPr>
          <w:noProof/>
          <w:lang w:eastAsia="ko-KR"/>
        </w:rPr>
        <w:lastRenderedPageBreak/>
        <w:drawing>
          <wp:inline distT="0" distB="0" distL="0" distR="0" wp14:anchorId="7ABBE36A" wp14:editId="2B2E1AE8">
            <wp:extent cx="5638800" cy="2520443"/>
            <wp:effectExtent l="0" t="0" r="0" b="0"/>
            <wp:docPr id="1" name="Picture 1" descr="G:\Trang-C\Dropbox\00- - - - -  - - IEEEr1 Proposal\---2017.07 meeting\editable Figures\7. phy 6 - HA-QL\1 - Reference Architecture - Hidden A-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Trang-C\Dropbox\00- - - - -  - - IEEEr1 Proposal\---2017.07 meeting\editable Figures\7. phy 6 - HA-QL\1 - Reference Architecture - Hidden A-Q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3456" cy="2522524"/>
                    </a:xfrm>
                    <a:prstGeom prst="rect">
                      <a:avLst/>
                    </a:prstGeom>
                    <a:noFill/>
                    <a:ln>
                      <a:noFill/>
                    </a:ln>
                  </pic:spPr>
                </pic:pic>
              </a:graphicData>
            </a:graphic>
          </wp:inline>
        </w:drawing>
      </w:r>
    </w:p>
    <w:p w14:paraId="225080FA" w14:textId="77777777" w:rsidR="00E13B50" w:rsidRPr="0023269B" w:rsidRDefault="00E13B50" w:rsidP="00E13B50">
      <w:pPr>
        <w:jc w:val="center"/>
        <w:rPr>
          <w:b/>
          <w:lang w:eastAsia="ko-KR"/>
        </w:rPr>
      </w:pPr>
      <w:r w:rsidRPr="0023269B">
        <w:rPr>
          <w:b/>
          <w:highlight w:val="yellow"/>
        </w:rPr>
        <w:t>Figure x1</w:t>
      </w:r>
      <w:r w:rsidRPr="0023269B">
        <w:rPr>
          <w:b/>
        </w:rPr>
        <w:t>. Reference Architecture</w:t>
      </w:r>
    </w:p>
    <w:p w14:paraId="46E2E217" w14:textId="77777777" w:rsidR="00C10AEB" w:rsidRDefault="00C10AEB" w:rsidP="00E13B50"/>
    <w:p w14:paraId="335BFF57" w14:textId="1103E1B8" w:rsidR="00F44EC5" w:rsidRDefault="00F44EC5" w:rsidP="00F44EC5">
      <w:pPr>
        <w:pStyle w:val="Heading3"/>
      </w:pPr>
      <w:r>
        <w:t>15.</w:t>
      </w:r>
      <w:r w:rsidRPr="00F44EC5">
        <w:rPr>
          <w:color w:val="FF0000"/>
        </w:rPr>
        <w:t>6.2</w:t>
      </w:r>
      <w:r>
        <w:t xml:space="preserve"> Channel encoder</w:t>
      </w:r>
    </w:p>
    <w:p w14:paraId="3B8DD093" w14:textId="23592AF7" w:rsidR="009F54FA" w:rsidRDefault="009F54FA" w:rsidP="009F54FA">
      <w:pPr>
        <w:pStyle w:val="Heading4"/>
        <w:rPr>
          <w:color w:val="FF0000"/>
        </w:rPr>
      </w:pPr>
      <w:r w:rsidRPr="000F2EA1">
        <w:rPr>
          <w:color w:val="FF0000"/>
        </w:rPr>
        <w:t>15.6.</w:t>
      </w:r>
      <w:r>
        <w:rPr>
          <w:color w:val="FF0000"/>
        </w:rPr>
        <w:t>2.1</w:t>
      </w:r>
      <w:r w:rsidRPr="000F2EA1">
        <w:rPr>
          <w:color w:val="FF0000"/>
        </w:rPr>
        <w:t xml:space="preserve"> </w:t>
      </w:r>
      <w:r>
        <w:rPr>
          <w:color w:val="FF0000"/>
        </w:rPr>
        <w:t>Encoder configuration</w:t>
      </w:r>
    </w:p>
    <w:p w14:paraId="3FD1618B" w14:textId="540393BC" w:rsidR="009F54FA" w:rsidRPr="00CB388E" w:rsidRDefault="009F54FA" w:rsidP="009F54FA">
      <w:pPr>
        <w:jc w:val="both"/>
      </w:pPr>
      <w:r w:rsidRPr="00CB388E">
        <w:t>The number of hidden cells on the screen (</w:t>
      </w:r>
      <w:proofErr w:type="spellStart"/>
      <w:r w:rsidRPr="00CB388E">
        <w:rPr>
          <w:noProof/>
        </w:rPr>
        <w:t>m</w:t>
      </w:r>
      <w:r w:rsidR="007055EA" w:rsidRPr="00CB388E">
        <w:rPr>
          <w:noProof/>
        </w:rPr>
        <w:t>×</w:t>
      </w:r>
      <w:r w:rsidRPr="00CB388E">
        <w:rPr>
          <w:noProof/>
        </w:rPr>
        <w:t>n</w:t>
      </w:r>
      <w:proofErr w:type="spellEnd"/>
      <w:r w:rsidRPr="00CB388E">
        <w:t xml:space="preserve">) to </w:t>
      </w:r>
      <w:r w:rsidRPr="00CB388E">
        <w:rPr>
          <w:noProof/>
        </w:rPr>
        <w:t>be modulated</w:t>
      </w:r>
      <w:r w:rsidRPr="00CB388E">
        <w:t xml:space="preserve"> </w:t>
      </w:r>
      <w:proofErr w:type="gramStart"/>
      <w:r w:rsidRPr="00CB388E">
        <w:t>is read</w:t>
      </w:r>
      <w:proofErr w:type="gramEnd"/>
      <w:r w:rsidRPr="00CB388E">
        <w:t xml:space="preserve"> by the value of PHY PIB attribute</w:t>
      </w:r>
      <w:r w:rsidRPr="00CB388E">
        <w:rPr>
          <w:i/>
        </w:rPr>
        <w:t xml:space="preserve"> </w:t>
      </w:r>
      <w:proofErr w:type="spellStart"/>
      <w:r w:rsidRPr="00CB388E">
        <w:rPr>
          <w:i/>
        </w:rPr>
        <w:t>phyHAqlNoCells</w:t>
      </w:r>
      <w:proofErr w:type="spellEnd"/>
      <w:r w:rsidRPr="00CB388E">
        <w:t xml:space="preserve">. The </w:t>
      </w:r>
      <w:proofErr w:type="spellStart"/>
      <w:proofErr w:type="gramStart"/>
      <w:r w:rsidRPr="00CB388E">
        <w:t>Tx</w:t>
      </w:r>
      <w:proofErr w:type="spellEnd"/>
      <w:proofErr w:type="gramEnd"/>
      <w:r w:rsidRPr="00CB388E">
        <w:t xml:space="preserve"> checks the screen resolution and reads the number of cells to determine the size of individual cells.  </w:t>
      </w:r>
    </w:p>
    <w:p w14:paraId="6B5F7668" w14:textId="50BB4E0E" w:rsidR="00F44EC5" w:rsidRPr="000F2EA1" w:rsidRDefault="00F44EC5" w:rsidP="00F44EC5">
      <w:pPr>
        <w:pStyle w:val="Heading4"/>
        <w:rPr>
          <w:color w:val="FF0000"/>
        </w:rPr>
      </w:pPr>
      <w:r w:rsidRPr="000F2EA1">
        <w:rPr>
          <w:color w:val="FF0000"/>
        </w:rPr>
        <w:t>15.6.</w:t>
      </w:r>
      <w:r>
        <w:rPr>
          <w:color w:val="FF0000"/>
        </w:rPr>
        <w:t>2.</w:t>
      </w:r>
      <w:r w:rsidR="009F54FA">
        <w:rPr>
          <w:color w:val="FF0000"/>
        </w:rPr>
        <w:t>2</w:t>
      </w:r>
      <w:r w:rsidRPr="000F2EA1">
        <w:rPr>
          <w:color w:val="FF0000"/>
        </w:rPr>
        <w:t xml:space="preserve"> </w:t>
      </w:r>
      <w:r w:rsidR="009F54FA">
        <w:rPr>
          <w:color w:val="FF0000"/>
        </w:rPr>
        <w:t xml:space="preserve">½-rate line </w:t>
      </w:r>
      <w:r w:rsidRPr="000F2EA1">
        <w:rPr>
          <w:color w:val="FF0000"/>
        </w:rPr>
        <w:t>encoder</w:t>
      </w:r>
      <w:r w:rsidR="006E578D">
        <w:rPr>
          <w:color w:val="FF0000"/>
        </w:rPr>
        <w:t xml:space="preserve"> </w:t>
      </w:r>
    </w:p>
    <w:p w14:paraId="3CAE3DFC" w14:textId="77777777" w:rsidR="009F54FA" w:rsidRPr="00CB388E" w:rsidRDefault="00B75817" w:rsidP="009F54FA">
      <w:pPr>
        <w:spacing w:after="80" w:line="240" w:lineRule="auto"/>
        <w:jc w:val="both"/>
      </w:pPr>
      <w:r w:rsidRPr="00CB388E">
        <w:t>The HA-QL encoder shall</w:t>
      </w:r>
      <w:r w:rsidR="00F44EC5" w:rsidRPr="00CB388E">
        <w:t xml:space="preserve"> utilize 1/2-rate line coding (</w:t>
      </w:r>
      <w:r w:rsidR="00F44EC5" w:rsidRPr="00CB388E">
        <w:rPr>
          <w:highlight w:val="yellow"/>
        </w:rPr>
        <w:t>see table x</w:t>
      </w:r>
      <w:r w:rsidR="00F44EC5" w:rsidRPr="00CB388E">
        <w:t xml:space="preserve">1). </w:t>
      </w:r>
    </w:p>
    <w:p w14:paraId="2BA2D522" w14:textId="72EAAEBB" w:rsidR="009F54FA" w:rsidRPr="00CB388E" w:rsidRDefault="009F54FA" w:rsidP="00F44EC5">
      <w:pPr>
        <w:jc w:val="both"/>
      </w:pPr>
      <w:r w:rsidRPr="00CB388E">
        <w:t>Unlike the typical RLL code that is to maintain the average brightness, the line coding applied here is to provide the reference image (</w:t>
      </w:r>
      <w:r w:rsidRPr="00CB388E">
        <w:rPr>
          <w:noProof/>
        </w:rPr>
        <w:t>i.e.</w:t>
      </w:r>
      <w:r w:rsidRPr="00CB388E">
        <w:t xml:space="preserve"> </w:t>
      </w:r>
      <w:r w:rsidR="007055EA" w:rsidRPr="00CB388E">
        <w:t xml:space="preserve">the </w:t>
      </w:r>
      <w:r w:rsidRPr="00CB388E">
        <w:t>image that has unmodulated intensity) for the decoder to extract the modulated intensity. Thus, f</w:t>
      </w:r>
      <w:r w:rsidR="00F44EC5" w:rsidRPr="00CB388E">
        <w:t xml:space="preserve">rom a block of data, the RLL encoder utilizes the 1/2-rate line code to generate a pair of two images, a reference </w:t>
      </w:r>
      <w:r w:rsidR="00F44EC5" w:rsidRPr="00CB388E">
        <w:rPr>
          <w:noProof/>
        </w:rPr>
        <w:t>image,</w:t>
      </w:r>
      <w:r w:rsidR="00F44EC5" w:rsidRPr="00CB388E">
        <w:t xml:space="preserve"> and </w:t>
      </w:r>
      <w:r w:rsidR="00F44EC5" w:rsidRPr="00CB388E">
        <w:rPr>
          <w:noProof/>
        </w:rPr>
        <w:t>a data</w:t>
      </w:r>
      <w:r w:rsidR="007055EA" w:rsidRPr="00CB388E">
        <w:t>-</w:t>
      </w:r>
      <w:r w:rsidR="00061F20" w:rsidRPr="00CB388E">
        <w:t xml:space="preserve">embedded </w:t>
      </w:r>
      <w:r w:rsidR="00F44EC5" w:rsidRPr="00CB388E">
        <w:t xml:space="preserve">image. </w:t>
      </w:r>
    </w:p>
    <w:p w14:paraId="2DF7AD2E" w14:textId="77777777" w:rsidR="009F54FA" w:rsidRPr="0023269B" w:rsidRDefault="009F54FA" w:rsidP="009F54FA">
      <w:pPr>
        <w:spacing w:after="120"/>
        <w:jc w:val="center"/>
        <w:rPr>
          <w:b/>
        </w:rPr>
      </w:pPr>
      <w:r w:rsidRPr="0023269B">
        <w:rPr>
          <w:b/>
          <w:highlight w:val="yellow"/>
        </w:rPr>
        <w:t>Table x1</w:t>
      </w:r>
      <w:r w:rsidRPr="0023269B">
        <w:rPr>
          <w:b/>
        </w:rPr>
        <w:t xml:space="preserve">. RLL encoding table </w:t>
      </w:r>
    </w:p>
    <w:tbl>
      <w:tblPr>
        <w:tblOverlap w:val="never"/>
        <w:tblW w:w="9067" w:type="dxa"/>
        <w:tblInd w:w="828" w:type="dxa"/>
        <w:tblBorders>
          <w:top w:val="single" w:sz="2" w:space="0" w:color="000000"/>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1507"/>
        <w:gridCol w:w="1710"/>
        <w:gridCol w:w="5850"/>
      </w:tblGrid>
      <w:tr w:rsidR="00CB388E" w:rsidRPr="00CB388E" w14:paraId="625A443A" w14:textId="77777777" w:rsidTr="00AE488D">
        <w:trPr>
          <w:trHeight w:val="323"/>
        </w:trPr>
        <w:tc>
          <w:tcPr>
            <w:tcW w:w="15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B83EC"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b/>
                <w:bCs/>
                <w:shd w:val="clear" w:color="auto" w:fill="FFFFFF"/>
              </w:rPr>
              <w:t>Binary Input</w:t>
            </w:r>
          </w:p>
        </w:tc>
        <w:tc>
          <w:tcPr>
            <w:tcW w:w="1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C0AFC7"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b/>
                <w:bCs/>
                <w:shd w:val="clear" w:color="auto" w:fill="FFFFFF"/>
              </w:rPr>
              <w:t>RLL Output</w:t>
            </w:r>
          </w:p>
        </w:tc>
        <w:tc>
          <w:tcPr>
            <w:tcW w:w="5850" w:type="dxa"/>
            <w:tcBorders>
              <w:top w:val="single" w:sz="4" w:space="0" w:color="000000"/>
              <w:left w:val="single" w:sz="4" w:space="0" w:color="000000"/>
              <w:bottom w:val="single" w:sz="4" w:space="0" w:color="000000"/>
              <w:right w:val="single" w:sz="4" w:space="0" w:color="000000"/>
            </w:tcBorders>
          </w:tcPr>
          <w:p w14:paraId="3824443A"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Calibri" w:hAnsi="Times New Roman" w:cs="Times New Roman"/>
                <w:b/>
                <w:bCs/>
                <w:shd w:val="clear" w:color="auto" w:fill="FFFFFF"/>
              </w:rPr>
            </w:pPr>
            <w:r w:rsidRPr="00CB388E">
              <w:rPr>
                <w:rFonts w:ascii="Calibri" w:eastAsia="Calibri" w:hAnsi="Times New Roman" w:cs="Times New Roman"/>
                <w:b/>
                <w:bCs/>
                <w:shd w:val="clear" w:color="auto" w:fill="FFFFFF"/>
              </w:rPr>
              <w:t>Cell(</w:t>
            </w:r>
            <w:proofErr w:type="spellStart"/>
            <w:r w:rsidRPr="00CB388E">
              <w:rPr>
                <w:rFonts w:ascii="Calibri" w:eastAsia="Calibri" w:hAnsi="Times New Roman" w:cs="Times New Roman"/>
                <w:b/>
                <w:bCs/>
                <w:shd w:val="clear" w:color="auto" w:fill="FFFFFF"/>
              </w:rPr>
              <w:t>ij</w:t>
            </w:r>
            <w:proofErr w:type="spellEnd"/>
            <w:r w:rsidRPr="00CB388E">
              <w:rPr>
                <w:rFonts w:ascii="Calibri" w:eastAsia="Calibri" w:hAnsi="Times New Roman" w:cs="Times New Roman"/>
                <w:b/>
                <w:bCs/>
                <w:shd w:val="clear" w:color="auto" w:fill="FFFFFF"/>
              </w:rPr>
              <w:t>) intensity description</w:t>
            </w:r>
          </w:p>
        </w:tc>
      </w:tr>
      <w:tr w:rsidR="00CB388E" w:rsidRPr="00CB388E" w14:paraId="3B8D251F" w14:textId="77777777" w:rsidTr="00AE488D">
        <w:trPr>
          <w:trHeight w:val="276"/>
        </w:trPr>
        <w:tc>
          <w:tcPr>
            <w:tcW w:w="15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F85923"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shd w:val="clear" w:color="auto" w:fill="FFFFFF"/>
              </w:rPr>
              <w:t>“</w:t>
            </w:r>
            <w:r w:rsidRPr="00CB388E">
              <w:rPr>
                <w:rFonts w:ascii="Calibri" w:eastAsia="Calibri" w:hAnsi="Times New Roman" w:cs="Times New Roman"/>
                <w:noProof/>
                <w:shd w:val="clear" w:color="auto" w:fill="FFFFFF"/>
              </w:rPr>
              <w:t>0</w:t>
            </w:r>
            <w:r w:rsidRPr="00CB388E">
              <w:rPr>
                <w:rFonts w:ascii="Calibri" w:eastAsia="Calibri" w:hAnsi="Times New Roman" w:cs="Times New Roman"/>
                <w:noProof/>
                <w:shd w:val="clear" w:color="auto" w:fill="FFFFFF"/>
              </w:rPr>
              <w:t>”</w:t>
            </w:r>
          </w:p>
        </w:tc>
        <w:tc>
          <w:tcPr>
            <w:tcW w:w="1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80550D"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shd w:val="clear" w:color="auto" w:fill="FFFFFF"/>
              </w:rPr>
              <w:t xml:space="preserve">0 0 </w:t>
            </w:r>
          </w:p>
        </w:tc>
        <w:tc>
          <w:tcPr>
            <w:tcW w:w="5850" w:type="dxa"/>
            <w:tcBorders>
              <w:top w:val="single" w:sz="4" w:space="0" w:color="000000"/>
              <w:left w:val="single" w:sz="4" w:space="0" w:color="000000"/>
              <w:bottom w:val="single" w:sz="4" w:space="0" w:color="000000"/>
              <w:right w:val="single" w:sz="4" w:space="0" w:color="000000"/>
            </w:tcBorders>
          </w:tcPr>
          <w:p w14:paraId="734BBC8B" w14:textId="77777777" w:rsidR="009F54FA" w:rsidRPr="00CB388E" w:rsidRDefault="009F54FA" w:rsidP="00AE488D">
            <w:pPr>
              <w:widowControl w:val="0"/>
              <w:shd w:val="clear" w:color="auto" w:fill="FFFFFF"/>
              <w:autoSpaceDE w:val="0"/>
              <w:autoSpaceDN w:val="0"/>
              <w:spacing w:after="0"/>
              <w:textAlignment w:val="baseline"/>
              <w:rPr>
                <w:rFonts w:ascii="Calibri" w:eastAsia="Calibri" w:hAnsi="Times New Roman" w:cs="Times New Roman"/>
                <w:shd w:val="clear" w:color="auto" w:fill="FFFFFF"/>
              </w:rPr>
            </w:pPr>
            <w:r w:rsidRPr="00CB388E">
              <w:rPr>
                <w:rFonts w:ascii="Calibri" w:eastAsia="Calibri" w:hAnsi="Times New Roman" w:cs="Times New Roman"/>
                <w:shd w:val="clear" w:color="auto" w:fill="FFFFFF"/>
              </w:rPr>
              <w:t>the state of the cell does not change between two image frames</w:t>
            </w:r>
          </w:p>
        </w:tc>
      </w:tr>
      <w:tr w:rsidR="009F54FA" w:rsidRPr="00CB388E" w14:paraId="4C3E4903" w14:textId="77777777" w:rsidTr="00AE488D">
        <w:trPr>
          <w:trHeight w:val="276"/>
        </w:trPr>
        <w:tc>
          <w:tcPr>
            <w:tcW w:w="15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D5DD38"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shd w:val="clear" w:color="auto" w:fill="FFFFFF"/>
              </w:rPr>
              <w:t>“</w:t>
            </w:r>
            <w:r w:rsidRPr="00CB388E">
              <w:rPr>
                <w:rFonts w:ascii="Calibri" w:eastAsia="Calibri" w:hAnsi="Times New Roman" w:cs="Times New Roman"/>
                <w:noProof/>
                <w:shd w:val="clear" w:color="auto" w:fill="FFFFFF"/>
              </w:rPr>
              <w:t>1</w:t>
            </w:r>
            <w:r w:rsidRPr="00CB388E">
              <w:rPr>
                <w:rFonts w:ascii="Calibri" w:eastAsia="Calibri" w:hAnsi="Times New Roman" w:cs="Times New Roman"/>
                <w:noProof/>
                <w:shd w:val="clear" w:color="auto" w:fill="FFFFFF"/>
              </w:rPr>
              <w:t>”</w:t>
            </w:r>
          </w:p>
        </w:tc>
        <w:tc>
          <w:tcPr>
            <w:tcW w:w="1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9487B6" w14:textId="77777777" w:rsidR="009F54FA" w:rsidRPr="00CB388E" w:rsidRDefault="009F54FA" w:rsidP="00AE488D">
            <w:pPr>
              <w:widowControl w:val="0"/>
              <w:shd w:val="clear" w:color="auto" w:fill="FFFFFF"/>
              <w:autoSpaceDE w:val="0"/>
              <w:autoSpaceDN w:val="0"/>
              <w:spacing w:after="0"/>
              <w:jc w:val="center"/>
              <w:textAlignment w:val="baseline"/>
              <w:rPr>
                <w:rFonts w:ascii="Calibri" w:eastAsia="Times New Roman" w:hAnsi="Times New Roman" w:cs="Times New Roman"/>
              </w:rPr>
            </w:pPr>
            <w:r w:rsidRPr="00CB388E">
              <w:rPr>
                <w:rFonts w:ascii="Calibri" w:eastAsia="Calibri" w:hAnsi="Times New Roman" w:cs="Times New Roman"/>
                <w:shd w:val="clear" w:color="auto" w:fill="FFFFFF"/>
              </w:rPr>
              <w:t>0 1</w:t>
            </w:r>
          </w:p>
        </w:tc>
        <w:tc>
          <w:tcPr>
            <w:tcW w:w="5850" w:type="dxa"/>
            <w:tcBorders>
              <w:top w:val="single" w:sz="4" w:space="0" w:color="000000"/>
              <w:left w:val="single" w:sz="4" w:space="0" w:color="000000"/>
              <w:bottom w:val="single" w:sz="4" w:space="0" w:color="000000"/>
              <w:right w:val="single" w:sz="4" w:space="0" w:color="000000"/>
            </w:tcBorders>
          </w:tcPr>
          <w:p w14:paraId="382706D7" w14:textId="77777777" w:rsidR="009F54FA" w:rsidRPr="00CB388E" w:rsidRDefault="009F54FA" w:rsidP="00AE488D">
            <w:pPr>
              <w:widowControl w:val="0"/>
              <w:shd w:val="clear" w:color="auto" w:fill="FFFFFF"/>
              <w:autoSpaceDE w:val="0"/>
              <w:autoSpaceDN w:val="0"/>
              <w:spacing w:after="0"/>
              <w:textAlignment w:val="baseline"/>
              <w:rPr>
                <w:rFonts w:ascii="Calibri" w:eastAsia="Calibri" w:hAnsi="Times New Roman" w:cs="Times New Roman"/>
                <w:shd w:val="clear" w:color="auto" w:fill="FFFFFF"/>
              </w:rPr>
            </w:pPr>
            <w:proofErr w:type="gramStart"/>
            <w:r w:rsidRPr="00CB388E">
              <w:rPr>
                <w:rFonts w:ascii="Calibri" w:eastAsia="Calibri" w:hAnsi="Times New Roman" w:cs="Times New Roman"/>
                <w:shd w:val="clear" w:color="auto" w:fill="FFFFFF"/>
              </w:rPr>
              <w:t>the</w:t>
            </w:r>
            <w:proofErr w:type="gramEnd"/>
            <w:r w:rsidRPr="00CB388E">
              <w:rPr>
                <w:rFonts w:ascii="Calibri" w:eastAsia="Calibri" w:hAnsi="Times New Roman" w:cs="Times New Roman"/>
                <w:shd w:val="clear" w:color="auto" w:fill="FFFFFF"/>
              </w:rPr>
              <w:t xml:space="preserve"> state of the cell changes between two image frames. </w:t>
            </w:r>
          </w:p>
        </w:tc>
      </w:tr>
    </w:tbl>
    <w:p w14:paraId="18486FDA" w14:textId="77777777" w:rsidR="009F54FA" w:rsidRPr="00CB388E" w:rsidRDefault="009F54FA" w:rsidP="00F44EC5">
      <w:pPr>
        <w:jc w:val="both"/>
      </w:pPr>
    </w:p>
    <w:p w14:paraId="3A01177B" w14:textId="0C83C8F1" w:rsidR="00F44EC5" w:rsidRPr="00CB388E" w:rsidRDefault="009F54FA" w:rsidP="00F44EC5">
      <w:pPr>
        <w:jc w:val="both"/>
      </w:pPr>
      <w:r w:rsidRPr="00CB388E">
        <w:t xml:space="preserve">Additionally, </w:t>
      </w:r>
      <w:r w:rsidR="00570407" w:rsidRPr="00CB388E">
        <w:t>within both reference image and data image, the reference cells at the corners of each image shall not carry any data</w:t>
      </w:r>
      <w:r w:rsidRPr="00CB388E">
        <w:t xml:space="preserve"> but the rotation information of the HA-QL code</w:t>
      </w:r>
      <w:r w:rsidR="00570407" w:rsidRPr="00CB388E">
        <w:t>. These reference cells are</w:t>
      </w:r>
      <w:r w:rsidR="006A06A2" w:rsidRPr="00CB388E">
        <w:t xml:space="preserve"> modulated by </w:t>
      </w:r>
      <w:r w:rsidRPr="00CB388E">
        <w:t xml:space="preserve">a pair of </w:t>
      </w:r>
      <w:r w:rsidR="006A06A2" w:rsidRPr="00CB388E">
        <w:t>the intensity matrix, R</w:t>
      </w:r>
      <w:r w:rsidR="006A06A2" w:rsidRPr="00CB388E">
        <w:rPr>
          <w:vertAlign w:val="subscript"/>
        </w:rPr>
        <w:t>2</w:t>
      </w:r>
      <w:r w:rsidR="001D0B5F" w:rsidRPr="00CB388E">
        <w:rPr>
          <w:vertAlign w:val="subscript"/>
        </w:rPr>
        <w:t>×</w:t>
      </w:r>
      <w:r w:rsidR="006A06A2" w:rsidRPr="00CB388E">
        <w:rPr>
          <w:vertAlign w:val="subscript"/>
        </w:rPr>
        <w:t>2</w:t>
      </w:r>
      <w:r w:rsidR="006A06A2" w:rsidRPr="00CB388E">
        <w:t xml:space="preserve"> for the reference image and R’</w:t>
      </w:r>
      <w:r w:rsidR="006A06A2" w:rsidRPr="00CB388E">
        <w:rPr>
          <w:vertAlign w:val="subscript"/>
        </w:rPr>
        <w:t>2</w:t>
      </w:r>
      <w:r w:rsidR="001D0B5F" w:rsidRPr="00CB388E">
        <w:rPr>
          <w:vertAlign w:val="subscript"/>
        </w:rPr>
        <w:t>×</w:t>
      </w:r>
      <w:proofErr w:type="gramStart"/>
      <w:r w:rsidR="006A06A2" w:rsidRPr="00CB388E">
        <w:rPr>
          <w:vertAlign w:val="subscript"/>
        </w:rPr>
        <w:t>2</w:t>
      </w:r>
      <w:proofErr w:type="gramEnd"/>
      <w:r w:rsidR="00570407" w:rsidRPr="00CB388E">
        <w:t xml:space="preserve"> </w:t>
      </w:r>
      <w:r w:rsidR="006A06A2" w:rsidRPr="00CB388E">
        <w:t xml:space="preserve">for the data image, </w:t>
      </w:r>
      <w:r w:rsidR="00570407" w:rsidRPr="00CB388E">
        <w:t xml:space="preserve">to support the determination of the starting corner of </w:t>
      </w:r>
      <w:proofErr w:type="spellStart"/>
      <w:r w:rsidR="00570407" w:rsidRPr="00CB388E">
        <w:t>Tx</w:t>
      </w:r>
      <w:proofErr w:type="spellEnd"/>
      <w:r w:rsidR="00570407" w:rsidRPr="00CB388E">
        <w:t xml:space="preserve"> (see </w:t>
      </w:r>
      <w:r w:rsidR="00570407" w:rsidRPr="00CB388E">
        <w:rPr>
          <w:highlight w:val="yellow"/>
        </w:rPr>
        <w:t>table</w:t>
      </w:r>
      <w:r w:rsidR="00570407" w:rsidRPr="00CB388E">
        <w:t xml:space="preserve"> </w:t>
      </w:r>
      <w:r w:rsidR="00570407" w:rsidRPr="00CB388E">
        <w:rPr>
          <w:highlight w:val="yellow"/>
        </w:rPr>
        <w:t>x2</w:t>
      </w:r>
      <w:r w:rsidR="00570407" w:rsidRPr="00CB388E">
        <w:t xml:space="preserve">). </w:t>
      </w:r>
    </w:p>
    <w:p w14:paraId="1A35522D" w14:textId="77777777" w:rsidR="00F44EC5" w:rsidRPr="0099127A" w:rsidRDefault="00F44EC5" w:rsidP="00F44EC5">
      <w:pPr>
        <w:spacing w:after="120"/>
        <w:jc w:val="center"/>
      </w:pPr>
      <w:r w:rsidRPr="00E1709A">
        <w:rPr>
          <w:b/>
          <w:highlight w:val="yellow"/>
        </w:rPr>
        <w:t>Table x2</w:t>
      </w:r>
      <w:r w:rsidRPr="0099127A">
        <w:rPr>
          <w:b/>
        </w:rPr>
        <w:t xml:space="preserve">– </w:t>
      </w:r>
      <w:r>
        <w:rPr>
          <w:b/>
        </w:rPr>
        <w:t>H</w:t>
      </w:r>
      <w:r w:rsidRPr="006A0C62">
        <w:rPr>
          <w:b/>
        </w:rPr>
        <w:t xml:space="preserve">A-QL </w:t>
      </w:r>
      <w:r>
        <w:rPr>
          <w:b/>
        </w:rPr>
        <w:t>RLL and channel encoding</w:t>
      </w:r>
    </w:p>
    <w:tbl>
      <w:tblPr>
        <w:tblStyle w:val="TableGrid"/>
        <w:tblW w:w="9625" w:type="dxa"/>
        <w:tblLook w:val="04A0" w:firstRow="1" w:lastRow="0" w:firstColumn="1" w:lastColumn="0" w:noHBand="0" w:noVBand="1"/>
      </w:tblPr>
      <w:tblGrid>
        <w:gridCol w:w="2784"/>
        <w:gridCol w:w="1261"/>
        <w:gridCol w:w="1980"/>
        <w:gridCol w:w="1530"/>
        <w:gridCol w:w="2070"/>
      </w:tblGrid>
      <w:tr w:rsidR="00665A52" w:rsidRPr="0099127A" w14:paraId="3B23AC46" w14:textId="77777777" w:rsidTr="00BC33F2">
        <w:trPr>
          <w:trHeight w:val="395"/>
        </w:trPr>
        <w:tc>
          <w:tcPr>
            <w:tcW w:w="2784" w:type="dxa"/>
            <w:tcBorders>
              <w:right w:val="double" w:sz="4" w:space="0" w:color="auto"/>
            </w:tcBorders>
          </w:tcPr>
          <w:p w14:paraId="0A9E46B1" w14:textId="77777777" w:rsidR="00F44EC5" w:rsidRPr="0099127A" w:rsidRDefault="00F44EC5" w:rsidP="00F44EC5">
            <w:pPr>
              <w:spacing w:after="120"/>
              <w:jc w:val="center"/>
            </w:pPr>
          </w:p>
        </w:tc>
        <w:tc>
          <w:tcPr>
            <w:tcW w:w="3241" w:type="dxa"/>
            <w:gridSpan w:val="2"/>
            <w:tcBorders>
              <w:left w:val="double" w:sz="4" w:space="0" w:color="auto"/>
              <w:right w:val="double" w:sz="4" w:space="0" w:color="auto"/>
            </w:tcBorders>
          </w:tcPr>
          <w:p w14:paraId="750AAC92" w14:textId="77777777" w:rsidR="00F44EC5" w:rsidRPr="0099127A" w:rsidRDefault="00F44EC5" w:rsidP="00F44EC5">
            <w:pPr>
              <w:spacing w:after="120"/>
              <w:jc w:val="center"/>
            </w:pPr>
            <w:r>
              <w:t>Data block time</w:t>
            </w:r>
            <w:r w:rsidRPr="0099127A">
              <w:t xml:space="preserve"> </w:t>
            </w:r>
            <w:r w:rsidRPr="00F103E3">
              <w:rPr>
                <w:color w:val="FF0000"/>
              </w:rPr>
              <w:t>(2i)</w:t>
            </w:r>
          </w:p>
        </w:tc>
        <w:tc>
          <w:tcPr>
            <w:tcW w:w="3600" w:type="dxa"/>
            <w:gridSpan w:val="2"/>
            <w:tcBorders>
              <w:left w:val="double" w:sz="4" w:space="0" w:color="auto"/>
              <w:right w:val="double" w:sz="4" w:space="0" w:color="auto"/>
            </w:tcBorders>
          </w:tcPr>
          <w:p w14:paraId="358B46B0" w14:textId="77777777" w:rsidR="00F44EC5" w:rsidRPr="0099127A" w:rsidRDefault="00F44EC5" w:rsidP="00F44EC5">
            <w:pPr>
              <w:spacing w:after="120"/>
              <w:jc w:val="center"/>
            </w:pPr>
            <w:r>
              <w:t>Data block time</w:t>
            </w:r>
            <w:r w:rsidRPr="0099127A">
              <w:t xml:space="preserve"> </w:t>
            </w:r>
            <w:r w:rsidRPr="00F103E3">
              <w:rPr>
                <w:color w:val="FF0000"/>
              </w:rPr>
              <w:t>(2i+1)</w:t>
            </w:r>
          </w:p>
        </w:tc>
      </w:tr>
      <w:tr w:rsidR="00665A52" w:rsidRPr="0099127A" w14:paraId="0397F02A" w14:textId="77777777" w:rsidTr="00BC33F2">
        <w:trPr>
          <w:trHeight w:val="395"/>
        </w:trPr>
        <w:tc>
          <w:tcPr>
            <w:tcW w:w="2784" w:type="dxa"/>
            <w:tcBorders>
              <w:right w:val="double" w:sz="4" w:space="0" w:color="auto"/>
            </w:tcBorders>
          </w:tcPr>
          <w:p w14:paraId="6294C734" w14:textId="77777777" w:rsidR="00F44EC5" w:rsidRPr="0099127A" w:rsidRDefault="00F44EC5" w:rsidP="00F44EC5">
            <w:pPr>
              <w:spacing w:after="120"/>
              <w:jc w:val="center"/>
              <w:rPr>
                <w:noProof/>
                <w:lang w:eastAsia="ko-KR"/>
              </w:rPr>
            </w:pPr>
          </w:p>
        </w:tc>
        <w:tc>
          <w:tcPr>
            <w:tcW w:w="1261" w:type="dxa"/>
            <w:tcBorders>
              <w:left w:val="double" w:sz="4" w:space="0" w:color="auto"/>
            </w:tcBorders>
          </w:tcPr>
          <w:p w14:paraId="00AB0490" w14:textId="77777777" w:rsidR="00F44EC5" w:rsidRDefault="00F44EC5" w:rsidP="00F44EC5">
            <w:pPr>
              <w:spacing w:after="120"/>
              <w:jc w:val="center"/>
              <w:rPr>
                <w:noProof/>
                <w:lang w:eastAsia="ko-KR"/>
              </w:rPr>
            </w:pPr>
            <w:r>
              <w:rPr>
                <w:noProof/>
                <w:lang w:eastAsia="ko-KR"/>
              </w:rPr>
              <w:t>Reference image</w:t>
            </w:r>
          </w:p>
        </w:tc>
        <w:tc>
          <w:tcPr>
            <w:tcW w:w="1980" w:type="dxa"/>
            <w:tcBorders>
              <w:right w:val="double" w:sz="4" w:space="0" w:color="auto"/>
            </w:tcBorders>
          </w:tcPr>
          <w:p w14:paraId="3BDAC6A7" w14:textId="77777777" w:rsidR="00F44EC5" w:rsidRDefault="00F44EC5" w:rsidP="00F44EC5">
            <w:pPr>
              <w:spacing w:after="120"/>
              <w:jc w:val="center"/>
              <w:rPr>
                <w:noProof/>
                <w:lang w:eastAsia="ko-KR"/>
              </w:rPr>
            </w:pPr>
            <w:r>
              <w:rPr>
                <w:noProof/>
                <w:lang w:eastAsia="ko-KR"/>
              </w:rPr>
              <w:t>Data emdeded image</w:t>
            </w:r>
          </w:p>
        </w:tc>
        <w:tc>
          <w:tcPr>
            <w:tcW w:w="1530" w:type="dxa"/>
            <w:tcBorders>
              <w:left w:val="double" w:sz="4" w:space="0" w:color="auto"/>
            </w:tcBorders>
          </w:tcPr>
          <w:p w14:paraId="5303D34D" w14:textId="77777777" w:rsidR="00F44EC5" w:rsidRDefault="00F44EC5" w:rsidP="00F44EC5">
            <w:pPr>
              <w:spacing w:after="120"/>
              <w:jc w:val="center"/>
              <w:rPr>
                <w:noProof/>
                <w:lang w:eastAsia="ko-KR"/>
              </w:rPr>
            </w:pPr>
            <w:r>
              <w:rPr>
                <w:noProof/>
                <w:lang w:eastAsia="ko-KR"/>
              </w:rPr>
              <w:t>Reference image</w:t>
            </w:r>
          </w:p>
        </w:tc>
        <w:tc>
          <w:tcPr>
            <w:tcW w:w="2070" w:type="dxa"/>
            <w:tcBorders>
              <w:right w:val="double" w:sz="4" w:space="0" w:color="auto"/>
            </w:tcBorders>
          </w:tcPr>
          <w:p w14:paraId="54CE2616" w14:textId="77777777" w:rsidR="00F44EC5" w:rsidRDefault="00F44EC5" w:rsidP="00F44EC5">
            <w:pPr>
              <w:spacing w:after="120"/>
              <w:jc w:val="center"/>
              <w:rPr>
                <w:noProof/>
                <w:lang w:eastAsia="ko-KR"/>
              </w:rPr>
            </w:pPr>
            <w:r>
              <w:rPr>
                <w:noProof/>
                <w:lang w:eastAsia="ko-KR"/>
              </w:rPr>
              <w:t>Data emdeded image</w:t>
            </w:r>
          </w:p>
        </w:tc>
      </w:tr>
      <w:tr w:rsidR="00CB388E" w:rsidRPr="00CB388E" w14:paraId="567CE038" w14:textId="77777777" w:rsidTr="00BC33F2">
        <w:trPr>
          <w:trHeight w:val="1715"/>
        </w:trPr>
        <w:tc>
          <w:tcPr>
            <w:tcW w:w="2784" w:type="dxa"/>
            <w:tcBorders>
              <w:right w:val="double" w:sz="4" w:space="0" w:color="auto"/>
            </w:tcBorders>
          </w:tcPr>
          <w:p w14:paraId="76E52A62" w14:textId="18953055" w:rsidR="00665A52" w:rsidRPr="00CB388E" w:rsidRDefault="00665A52" w:rsidP="00665A52">
            <w:pPr>
              <w:spacing w:after="120"/>
              <w:jc w:val="center"/>
              <w:rPr>
                <w:noProof/>
                <w:lang w:eastAsia="ko-KR"/>
              </w:rPr>
            </w:pPr>
            <m:oMath>
              <m:r>
                <w:rPr>
                  <w:rFonts w:ascii="Cambria Math" w:hAnsi="Cambria Math"/>
                  <w:noProof/>
                  <w:lang w:eastAsia="ko-KR"/>
                </w:rPr>
                <m:t>m×n</m:t>
              </m:r>
            </m:oMath>
            <w:r w:rsidRPr="00CB388E">
              <w:rPr>
                <w:rFonts w:eastAsiaTheme="minorEastAsia"/>
                <w:noProof/>
                <w:lang w:eastAsia="ko-KR"/>
              </w:rPr>
              <w:t xml:space="preserve"> cells Tx</w:t>
            </w:r>
          </w:p>
        </w:tc>
        <w:tc>
          <w:tcPr>
            <w:tcW w:w="6841" w:type="dxa"/>
            <w:gridSpan w:val="4"/>
            <w:tcBorders>
              <w:left w:val="double" w:sz="4" w:space="0" w:color="auto"/>
              <w:right w:val="double" w:sz="4" w:space="0" w:color="auto"/>
            </w:tcBorders>
          </w:tcPr>
          <w:p w14:paraId="73C51A78" w14:textId="58D85667" w:rsidR="00665A52" w:rsidRPr="00CB388E" w:rsidRDefault="00E71DED" w:rsidP="00665A52">
            <w:pPr>
              <w:spacing w:after="120"/>
              <w:jc w:val="center"/>
              <w:rPr>
                <w:b/>
              </w:rPr>
            </w:pPr>
            <m:oMathPara>
              <m:oMath>
                <m:sSub>
                  <m:sSubPr>
                    <m:ctrlPr>
                      <w:rPr>
                        <w:rFonts w:ascii="Cambria Math" w:hAnsi="Cambria Math"/>
                        <w:i/>
                      </w:rPr>
                    </m:ctrlPr>
                  </m:sSubPr>
                  <m:e>
                    <m:r>
                      <w:rPr>
                        <w:rFonts w:ascii="Cambria Math" w:hAnsi="Cambria Math"/>
                      </w:rPr>
                      <m:t>C</m:t>
                    </m:r>
                  </m:e>
                  <m:sub>
                    <m:r>
                      <w:rPr>
                        <w:rFonts w:ascii="Cambria Math" w:hAnsi="Cambria Math"/>
                      </w:rPr>
                      <m:t>m×n</m:t>
                    </m:r>
                  </m:sub>
                </m:sSub>
                <m:r>
                  <w:rPr>
                    <w:rFonts w:ascii="Cambria Math" w:hAnsi="Cambria Math"/>
                  </w:rPr>
                  <m:t>=</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0,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0,n-2</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c</m:t>
                            </m:r>
                          </m:e>
                          <m:sub>
                            <m:r>
                              <w:rPr>
                                <w:rFonts w:ascii="Cambria Math" w:hAnsi="Cambria Math"/>
                              </w:rPr>
                              <m:t>0,n-1</m:t>
                            </m:r>
                          </m:sub>
                        </m:sSub>
                        <m:r>
                          <w:rPr>
                            <w:rFonts w:ascii="Cambria Math" w:hAnsi="Cambria Math"/>
                          </w:rPr>
                          <m:t xml:space="preserve"> </m:t>
                        </m:r>
                      </m:e>
                      <m:e>
                        <m:sSub>
                          <m:sSubPr>
                            <m:ctrlPr>
                              <w:rPr>
                                <w:rFonts w:ascii="Cambria Math" w:hAnsi="Cambria Math"/>
                                <w:i/>
                              </w:rPr>
                            </m:ctrlPr>
                          </m:sSubPr>
                          <m:e>
                            <m:r>
                              <w:rPr>
                                <w:rFonts w:ascii="Cambria Math" w:hAnsi="Cambria Math"/>
                              </w:rPr>
                              <m:t>c</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n-1</m:t>
                            </m:r>
                          </m:sub>
                        </m:sSub>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2,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m-2,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2,n-1</m:t>
                            </m:r>
                          </m:sub>
                        </m:sSub>
                        <m:r>
                          <w:rPr>
                            <w:rFonts w:ascii="Cambria Math" w:hAnsi="Cambria Math"/>
                          </w:rPr>
                          <m:t xml:space="preserve"> </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m-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1</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m-1,n-2</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n-1</m:t>
                            </m:r>
                          </m:sub>
                        </m:sSub>
                        <m:r>
                          <w:rPr>
                            <w:rFonts w:ascii="Cambria Math" w:hAnsi="Cambria Math"/>
                          </w:rPr>
                          <m:t xml:space="preserve"> </m:t>
                        </m:r>
                      </m:e>
                    </m:eqArr>
                  </m:e>
                </m:d>
                <m:r>
                  <w:rPr>
                    <w:rFonts w:ascii="Cambria Math" w:hAnsi="Cambria Math"/>
                  </w:rPr>
                  <m:t xml:space="preserve"> </m:t>
                </m:r>
              </m:oMath>
            </m:oMathPara>
          </w:p>
          <w:p w14:paraId="3C4C4EEE" w14:textId="39F15721" w:rsidR="00665A52" w:rsidRPr="00CB388E" w:rsidRDefault="00665A52" w:rsidP="00F44EC5">
            <w:pPr>
              <w:spacing w:after="120"/>
              <w:jc w:val="center"/>
              <w:rPr>
                <w:noProof/>
                <w:lang w:eastAsia="ko-KR"/>
              </w:rPr>
            </w:pPr>
          </w:p>
        </w:tc>
      </w:tr>
      <w:tr w:rsidR="00CB388E" w:rsidRPr="00CB388E" w14:paraId="50CB35F7" w14:textId="77777777" w:rsidTr="00BC33F2">
        <w:trPr>
          <w:trHeight w:val="842"/>
        </w:trPr>
        <w:tc>
          <w:tcPr>
            <w:tcW w:w="2784" w:type="dxa"/>
            <w:tcBorders>
              <w:right w:val="double" w:sz="4" w:space="0" w:color="auto"/>
            </w:tcBorders>
          </w:tcPr>
          <w:p w14:paraId="675C92A3" w14:textId="77777777" w:rsidR="00F44EC5" w:rsidRPr="00CB388E" w:rsidRDefault="00F44EC5" w:rsidP="00F44EC5">
            <w:pPr>
              <w:spacing w:after="120"/>
              <w:jc w:val="center"/>
              <w:rPr>
                <w:noProof/>
                <w:lang w:eastAsia="ko-KR"/>
              </w:rPr>
            </w:pPr>
            <w:r w:rsidRPr="00CB388E">
              <w:rPr>
                <w:noProof/>
                <w:lang w:eastAsia="ko-KR"/>
              </w:rPr>
              <w:t>reference-cells</w:t>
            </w:r>
          </w:p>
          <w:p w14:paraId="0FB2A36E" w14:textId="22BFA889" w:rsidR="00665A52" w:rsidRPr="00CB388E" w:rsidRDefault="00E71DED" w:rsidP="00665A52">
            <w:pPr>
              <w:spacing w:after="120"/>
              <w:jc w:val="center"/>
              <w:rPr>
                <w:noProof/>
                <w:lang w:eastAsia="ko-KR"/>
              </w:rPr>
            </w:pPr>
            <m:oMath>
              <m:sSub>
                <m:sSubPr>
                  <m:ctrlPr>
                    <w:rPr>
                      <w:rFonts w:ascii="Cambria Math" w:hAnsi="Cambria Math"/>
                      <w:i/>
                      <w:noProof/>
                      <w:lang w:eastAsia="ko-KR"/>
                    </w:rPr>
                  </m:ctrlPr>
                </m:sSubPr>
                <m:e>
                  <m:r>
                    <w:rPr>
                      <w:rFonts w:ascii="Cambria Math" w:hAnsi="Cambria Math"/>
                      <w:noProof/>
                      <w:lang w:eastAsia="ko-KR"/>
                    </w:rPr>
                    <m:t>R</m:t>
                  </m:r>
                </m:e>
                <m:sub>
                  <m:r>
                    <w:rPr>
                      <w:rFonts w:ascii="Cambria Math" w:hAnsi="Cambria Math"/>
                      <w:noProof/>
                      <w:lang w:eastAsia="ko-KR"/>
                    </w:rPr>
                    <m:t>2×2</m:t>
                  </m:r>
                </m:sub>
              </m:sSub>
              <m:r>
                <w:rPr>
                  <w:rFonts w:ascii="Cambria Math" w:hAnsi="Cambria Math"/>
                  <w:noProof/>
                  <w:lang w:eastAsia="ko-KR"/>
                </w:rPr>
                <m:t>=</m:t>
              </m:r>
              <m:d>
                <m:dPr>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0,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0,n-1</m:t>
                          </m:r>
                        </m:sub>
                      </m:sSub>
                    </m:e>
                    <m:e>
                      <m:sSub>
                        <m:sSubPr>
                          <m:ctrlPr>
                            <w:rPr>
                              <w:rFonts w:ascii="Cambria Math" w:hAnsi="Cambria Math"/>
                              <w:i/>
                            </w:rPr>
                          </m:ctrlPr>
                        </m:sSubPr>
                        <m:e>
                          <m:r>
                            <w:rPr>
                              <w:rFonts w:ascii="Cambria Math" w:hAnsi="Cambria Math"/>
                            </w:rPr>
                            <m:t>c</m:t>
                          </m:r>
                        </m:e>
                        <m:sub>
                          <m:r>
                            <w:rPr>
                              <w:rFonts w:ascii="Cambria Math" w:hAnsi="Cambria Math"/>
                            </w:rPr>
                            <m:t>m-1,0</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1,n-1</m:t>
                          </m:r>
                        </m:sub>
                      </m:sSub>
                    </m:e>
                  </m:eqArr>
                </m:e>
              </m:d>
            </m:oMath>
            <w:r w:rsidR="00665A52" w:rsidRPr="00CB388E">
              <w:rPr>
                <w:rFonts w:eastAsiaTheme="minorEastAsia"/>
              </w:rPr>
              <w:t xml:space="preserve">   </w:t>
            </w:r>
          </w:p>
        </w:tc>
        <w:tc>
          <w:tcPr>
            <w:tcW w:w="1261" w:type="dxa"/>
            <w:tcBorders>
              <w:left w:val="double" w:sz="4" w:space="0" w:color="auto"/>
            </w:tcBorders>
          </w:tcPr>
          <w:p w14:paraId="533479B1" w14:textId="53D26BC2" w:rsidR="00F44EC5" w:rsidRPr="00CB388E" w:rsidRDefault="00E71DED" w:rsidP="00665A52">
            <w:pPr>
              <w:spacing w:after="120"/>
              <w:jc w:val="center"/>
              <w:rPr>
                <w:noProof/>
                <w:lang w:eastAsia="ko-KR"/>
              </w:rPr>
            </w:pPr>
            <m:oMath>
              <m:d>
                <m:dPr>
                  <m:ctrlPr>
                    <w:rPr>
                      <w:rFonts w:ascii="Cambria Math" w:hAnsi="Cambria Math"/>
                      <w:i/>
                    </w:rPr>
                  </m:ctrlPr>
                </m:dPr>
                <m:e>
                  <m:eqArr>
                    <m:eqArrPr>
                      <m:ctrlPr>
                        <w:rPr>
                          <w:rFonts w:ascii="Cambria Math" w:hAnsi="Cambria Math"/>
                          <w:i/>
                        </w:rPr>
                      </m:ctrlPr>
                    </m:eqArrPr>
                    <m:e>
                      <m:r>
                        <w:rPr>
                          <w:rFonts w:ascii="Cambria Math" w:hAnsi="Cambria Math"/>
                        </w:rPr>
                        <m:t>1  1</m:t>
                      </m:r>
                    </m:e>
                    <m:e>
                      <m:r>
                        <w:rPr>
                          <w:rFonts w:ascii="Cambria Math" w:hAnsi="Cambria Math"/>
                        </w:rPr>
                        <m:t>1  0</m:t>
                      </m:r>
                    </m:e>
                  </m:eqArr>
                </m:e>
              </m:d>
            </m:oMath>
            <w:r w:rsidR="00665A52" w:rsidRPr="00CB388E">
              <w:rPr>
                <w:rFonts w:eastAsiaTheme="minorEastAsia"/>
              </w:rPr>
              <w:t xml:space="preserve">   </w:t>
            </w:r>
          </w:p>
        </w:tc>
        <w:tc>
          <w:tcPr>
            <w:tcW w:w="1980" w:type="dxa"/>
            <w:tcBorders>
              <w:right w:val="double" w:sz="4" w:space="0" w:color="auto"/>
            </w:tcBorders>
          </w:tcPr>
          <w:p w14:paraId="1F2D6720" w14:textId="6F2AB0ED" w:rsidR="00F44EC5" w:rsidRPr="00CB388E" w:rsidRDefault="00E71DED" w:rsidP="00665A52">
            <w:pPr>
              <w:spacing w:after="120"/>
              <w:jc w:val="center"/>
              <w:rPr>
                <w:noProof/>
                <w:lang w:eastAsia="ko-KR"/>
              </w:rPr>
            </w:pPr>
            <m:oMathPara>
              <m:oMath>
                <m:d>
                  <m:dPr>
                    <m:ctrlPr>
                      <w:rPr>
                        <w:rFonts w:ascii="Cambria Math" w:hAnsi="Cambria Math"/>
                        <w:i/>
                      </w:rPr>
                    </m:ctrlPr>
                  </m:dPr>
                  <m:e>
                    <m:eqArr>
                      <m:eqArrPr>
                        <m:ctrlPr>
                          <w:rPr>
                            <w:rFonts w:ascii="Cambria Math" w:hAnsi="Cambria Math"/>
                            <w:i/>
                          </w:rPr>
                        </m:ctrlPr>
                      </m:eqArrPr>
                      <m:e>
                        <m:r>
                          <w:rPr>
                            <w:rFonts w:ascii="Cambria Math" w:hAnsi="Cambria Math"/>
                          </w:rPr>
                          <m:t>0  0</m:t>
                        </m:r>
                      </m:e>
                      <m:e>
                        <m:r>
                          <w:rPr>
                            <w:rFonts w:ascii="Cambria Math" w:hAnsi="Cambria Math"/>
                          </w:rPr>
                          <m:t>0  1</m:t>
                        </m:r>
                      </m:e>
                    </m:eqArr>
                  </m:e>
                </m:d>
              </m:oMath>
            </m:oMathPara>
          </w:p>
        </w:tc>
        <w:tc>
          <w:tcPr>
            <w:tcW w:w="1530" w:type="dxa"/>
            <w:tcBorders>
              <w:left w:val="double" w:sz="4" w:space="0" w:color="auto"/>
            </w:tcBorders>
          </w:tcPr>
          <w:p w14:paraId="2BD9F8B7" w14:textId="6AFD38D2" w:rsidR="00F44EC5" w:rsidRPr="00CB388E" w:rsidRDefault="00E71DED" w:rsidP="00F44EC5">
            <w:pPr>
              <w:spacing w:after="120"/>
              <w:jc w:val="center"/>
              <w:rPr>
                <w:noProof/>
                <w:lang w:eastAsia="ko-KR"/>
              </w:rPr>
            </w:pPr>
            <m:oMath>
              <m:d>
                <m:dPr>
                  <m:ctrlPr>
                    <w:rPr>
                      <w:rFonts w:ascii="Cambria Math" w:hAnsi="Cambria Math"/>
                      <w:i/>
                    </w:rPr>
                  </m:ctrlPr>
                </m:dPr>
                <m:e>
                  <m:eqArr>
                    <m:eqArrPr>
                      <m:ctrlPr>
                        <w:rPr>
                          <w:rFonts w:ascii="Cambria Math" w:hAnsi="Cambria Math"/>
                          <w:i/>
                        </w:rPr>
                      </m:ctrlPr>
                    </m:eqArrPr>
                    <m:e>
                      <m:r>
                        <w:rPr>
                          <w:rFonts w:ascii="Cambria Math" w:hAnsi="Cambria Math"/>
                        </w:rPr>
                        <m:t>1  1</m:t>
                      </m:r>
                    </m:e>
                    <m:e>
                      <m:r>
                        <w:rPr>
                          <w:rFonts w:ascii="Cambria Math" w:hAnsi="Cambria Math"/>
                        </w:rPr>
                        <m:t>1  0</m:t>
                      </m:r>
                    </m:e>
                  </m:eqArr>
                </m:e>
              </m:d>
            </m:oMath>
            <w:r w:rsidR="00665A52" w:rsidRPr="00CB388E">
              <w:rPr>
                <w:rFonts w:eastAsiaTheme="minorEastAsia"/>
              </w:rPr>
              <w:t xml:space="preserve">   </w:t>
            </w:r>
          </w:p>
        </w:tc>
        <w:tc>
          <w:tcPr>
            <w:tcW w:w="2070" w:type="dxa"/>
            <w:tcBorders>
              <w:right w:val="double" w:sz="4" w:space="0" w:color="auto"/>
            </w:tcBorders>
          </w:tcPr>
          <w:p w14:paraId="64273FE6" w14:textId="08D86A47" w:rsidR="00F44EC5" w:rsidRPr="00CB388E" w:rsidRDefault="00E71DED" w:rsidP="00F44EC5">
            <w:pPr>
              <w:spacing w:after="120"/>
              <w:jc w:val="center"/>
              <w:rPr>
                <w:rFonts w:ascii="Times New Roman" w:eastAsia="Malgun Gothic" w:hAnsi="Times New Roman" w:cs="Times New Roman"/>
                <w:noProof/>
                <w:lang w:eastAsia="ko-KR"/>
              </w:rPr>
            </w:pPr>
            <m:oMathPara>
              <m:oMath>
                <m:d>
                  <m:dPr>
                    <m:ctrlPr>
                      <w:rPr>
                        <w:rFonts w:ascii="Cambria Math" w:hAnsi="Cambria Math"/>
                        <w:i/>
                      </w:rPr>
                    </m:ctrlPr>
                  </m:dPr>
                  <m:e>
                    <m:eqArr>
                      <m:eqArrPr>
                        <m:ctrlPr>
                          <w:rPr>
                            <w:rFonts w:ascii="Cambria Math" w:hAnsi="Cambria Math"/>
                            <w:i/>
                          </w:rPr>
                        </m:ctrlPr>
                      </m:eqArrPr>
                      <m:e>
                        <m:r>
                          <w:rPr>
                            <w:rFonts w:ascii="Cambria Math" w:hAnsi="Cambria Math"/>
                          </w:rPr>
                          <m:t>0  0</m:t>
                        </m:r>
                      </m:e>
                      <m:e>
                        <m:r>
                          <w:rPr>
                            <w:rFonts w:ascii="Cambria Math" w:hAnsi="Cambria Math"/>
                          </w:rPr>
                          <m:t>0  1</m:t>
                        </m:r>
                      </m:e>
                    </m:eqArr>
                  </m:e>
                </m:d>
              </m:oMath>
            </m:oMathPara>
          </w:p>
        </w:tc>
      </w:tr>
    </w:tbl>
    <w:p w14:paraId="429487D9" w14:textId="110C4841" w:rsidR="00F44EC5" w:rsidRPr="00CB388E" w:rsidRDefault="00F44EC5" w:rsidP="00F44EC5">
      <w:pPr>
        <w:spacing w:after="0"/>
        <w:rPr>
          <w:sz w:val="20"/>
        </w:rPr>
      </w:pPr>
      <w:proofErr w:type="gramStart"/>
      <w:r w:rsidRPr="00CB388E">
        <w:rPr>
          <w:sz w:val="20"/>
        </w:rPr>
        <w:t>where</w:t>
      </w:r>
      <w:proofErr w:type="gramEnd"/>
      <w:r w:rsidRPr="00CB388E">
        <w:rPr>
          <w:sz w:val="20"/>
        </w:rPr>
        <w:t xml:space="preserve"> R</w:t>
      </w:r>
      <w:r w:rsidRPr="00CB388E">
        <w:rPr>
          <w:sz w:val="20"/>
          <w:vertAlign w:val="subscript"/>
        </w:rPr>
        <w:t xml:space="preserve">2×2 </w:t>
      </w:r>
      <w:r w:rsidRPr="00CB388E">
        <w:rPr>
          <w:sz w:val="20"/>
        </w:rPr>
        <w:t xml:space="preserve">is the </w:t>
      </w:r>
      <w:r w:rsidR="00680F0C" w:rsidRPr="00CB388E">
        <w:rPr>
          <w:sz w:val="20"/>
        </w:rPr>
        <w:t>intensity matrix</w:t>
      </w:r>
      <w:r w:rsidRPr="00CB388E">
        <w:rPr>
          <w:sz w:val="20"/>
        </w:rPr>
        <w:t xml:space="preserve"> </w:t>
      </w:r>
      <w:r w:rsidR="00680F0C" w:rsidRPr="00CB388E">
        <w:rPr>
          <w:sz w:val="20"/>
        </w:rPr>
        <w:t>to modulate</w:t>
      </w:r>
      <w:r w:rsidRPr="00CB388E">
        <w:rPr>
          <w:sz w:val="20"/>
        </w:rPr>
        <w:t xml:space="preserve"> four </w:t>
      </w:r>
      <w:r w:rsidRPr="00CB388E">
        <w:rPr>
          <w:noProof/>
          <w:sz w:val="20"/>
        </w:rPr>
        <w:t>reference-cells</w:t>
      </w:r>
      <w:r w:rsidRPr="00CB388E">
        <w:rPr>
          <w:sz w:val="20"/>
        </w:rPr>
        <w:t xml:space="preserve"> </w:t>
      </w:r>
      <w:r w:rsidR="00680F0C" w:rsidRPr="00CB388E">
        <w:rPr>
          <w:sz w:val="20"/>
        </w:rPr>
        <w:t>for supporting the</w:t>
      </w:r>
      <w:r w:rsidRPr="00CB388E">
        <w:rPr>
          <w:sz w:val="20"/>
        </w:rPr>
        <w:t xml:space="preserve"> identification of the starting corner of the </w:t>
      </w:r>
      <w:r w:rsidR="00A9540C" w:rsidRPr="00CB388E">
        <w:rPr>
          <w:sz w:val="20"/>
        </w:rPr>
        <w:t xml:space="preserve">HA-QL </w:t>
      </w:r>
      <w:r w:rsidRPr="00CB388E">
        <w:rPr>
          <w:sz w:val="20"/>
        </w:rPr>
        <w:t>code</w:t>
      </w:r>
      <w:r w:rsidR="00A9540C" w:rsidRPr="00CB388E">
        <w:rPr>
          <w:sz w:val="20"/>
        </w:rPr>
        <w:t xml:space="preserve"> under rotation</w:t>
      </w:r>
      <w:r w:rsidRPr="00CB388E">
        <w:rPr>
          <w:sz w:val="20"/>
        </w:rPr>
        <w:t>.</w:t>
      </w:r>
    </w:p>
    <w:p w14:paraId="572C5E48" w14:textId="23ADA06B" w:rsidR="00F44EC5" w:rsidRPr="00CB388E" w:rsidRDefault="00F44EC5" w:rsidP="00F44EC5">
      <w:pPr>
        <w:jc w:val="both"/>
      </w:pPr>
    </w:p>
    <w:p w14:paraId="33D9DAB8" w14:textId="3DF52820" w:rsidR="00680F0C" w:rsidRPr="00CB388E" w:rsidRDefault="00680F0C" w:rsidP="00F44EC5">
      <w:pPr>
        <w:jc w:val="both"/>
      </w:pPr>
      <w:r w:rsidRPr="00CB388E">
        <w:t xml:space="preserve">To support a receiver dealing with its frame rate variation, Ab </w:t>
      </w:r>
      <w:proofErr w:type="gramStart"/>
      <w:r w:rsidRPr="00CB388E">
        <w:t xml:space="preserve">shall </w:t>
      </w:r>
      <w:r w:rsidRPr="00CB388E">
        <w:rPr>
          <w:noProof/>
        </w:rPr>
        <w:t>be inserted</w:t>
      </w:r>
      <w:proofErr w:type="gramEnd"/>
      <w:r w:rsidRPr="00CB388E">
        <w:t xml:space="preserve"> </w:t>
      </w:r>
      <w:r w:rsidR="007055EA" w:rsidRPr="00CB388E">
        <w:rPr>
          <w:noProof/>
        </w:rPr>
        <w:t>at</w:t>
      </w:r>
      <w:r w:rsidRPr="00CB388E">
        <w:t xml:space="preserve"> the beginning of every block of data. The number of Ab is configurable via the PHY PIB </w:t>
      </w:r>
      <w:r w:rsidRPr="00CB388E">
        <w:rPr>
          <w:noProof/>
        </w:rPr>
        <w:t>atrribute</w:t>
      </w:r>
      <w:r w:rsidRPr="00CB388E">
        <w:t xml:space="preserve"> </w:t>
      </w:r>
      <w:r w:rsidRPr="00CB388E">
        <w:rPr>
          <w:i/>
          <w:noProof/>
        </w:rPr>
        <w:t>phyH</w:t>
      </w:r>
      <w:r w:rsidR="002B7780" w:rsidRPr="00CB388E">
        <w:rPr>
          <w:i/>
          <w:noProof/>
        </w:rPr>
        <w:t>A</w:t>
      </w:r>
      <w:r w:rsidRPr="00CB388E">
        <w:rPr>
          <w:i/>
          <w:noProof/>
        </w:rPr>
        <w:t>qlAb</w:t>
      </w:r>
      <w:r w:rsidRPr="00CB388E">
        <w:t xml:space="preserve">. After that, a block of data along with Ab </w:t>
      </w:r>
      <w:proofErr w:type="gramStart"/>
      <w:r w:rsidRPr="00CB388E">
        <w:t>shall also be protected</w:t>
      </w:r>
      <w:proofErr w:type="gramEnd"/>
      <w:r w:rsidRPr="00CB388E">
        <w:t xml:space="preserve"> from error by using inner FEC (see 15.6.2.2 Error correction)</w:t>
      </w:r>
    </w:p>
    <w:p w14:paraId="5C29D0D0" w14:textId="35244753" w:rsidR="00F44EC5" w:rsidRPr="00CB388E" w:rsidRDefault="00680F0C" w:rsidP="00F44EC5">
      <w:pPr>
        <w:jc w:val="both"/>
      </w:pPr>
      <w:r w:rsidRPr="00CB388E">
        <w:t xml:space="preserve">The decoding guideline </w:t>
      </w:r>
      <w:r w:rsidRPr="00CB388E">
        <w:rPr>
          <w:noProof/>
        </w:rPr>
        <w:t>is described</w:t>
      </w:r>
      <w:r w:rsidRPr="00CB388E">
        <w:t xml:space="preserve"> </w:t>
      </w:r>
      <w:r w:rsidR="00F44EC5" w:rsidRPr="00CB388E">
        <w:t xml:space="preserve">in </w:t>
      </w:r>
      <w:r w:rsidR="00F44EC5" w:rsidRPr="00CB388E">
        <w:rPr>
          <w:highlight w:val="yellow"/>
        </w:rPr>
        <w:t xml:space="preserve">section </w:t>
      </w:r>
      <w:r w:rsidR="0020212F" w:rsidRPr="00CB388E">
        <w:rPr>
          <w:highlight w:val="yellow"/>
        </w:rPr>
        <w:t>J</w:t>
      </w:r>
      <w:r w:rsidRPr="00CB388E">
        <w:rPr>
          <w:highlight w:val="yellow"/>
        </w:rPr>
        <w:t xml:space="preserve">-5. </w:t>
      </w:r>
      <w:r w:rsidR="00A9540C" w:rsidRPr="00CB388E">
        <w:rPr>
          <w:highlight w:val="yellow"/>
        </w:rPr>
        <w:t>H</w:t>
      </w:r>
      <w:r w:rsidRPr="00CB388E">
        <w:rPr>
          <w:highlight w:val="yellow"/>
        </w:rPr>
        <w:t>A-QL decoding method</w:t>
      </w:r>
      <w:r w:rsidR="00F44EC5" w:rsidRPr="00CB388E">
        <w:rPr>
          <w:highlight w:val="yellow"/>
        </w:rPr>
        <w:t>.</w:t>
      </w:r>
    </w:p>
    <w:p w14:paraId="139146BD" w14:textId="4999D74B" w:rsidR="00A9540C" w:rsidRPr="00CB388E" w:rsidRDefault="00A9540C" w:rsidP="00FC3A85">
      <w:pPr>
        <w:jc w:val="both"/>
      </w:pPr>
      <w:r w:rsidRPr="00CB388E">
        <w:t xml:space="preserve">When the length of data does not fit the size of the HA-QL code, </w:t>
      </w:r>
      <w:r w:rsidR="00FC3A85" w:rsidRPr="00CB388E">
        <w:t xml:space="preserve">zeros </w:t>
      </w:r>
      <w:r w:rsidR="00FC3A85" w:rsidRPr="00CB388E">
        <w:rPr>
          <w:noProof/>
        </w:rPr>
        <w:t>are inserted</w:t>
      </w:r>
      <w:r w:rsidR="00FC3A85" w:rsidRPr="00CB388E">
        <w:t xml:space="preserve"> to the end of data. Rx reads the value of the PHY PIB attribute</w:t>
      </w:r>
      <w:r w:rsidRPr="00CB388E">
        <w:t xml:space="preserve"> </w:t>
      </w:r>
      <w:r w:rsidRPr="00CB388E">
        <w:rPr>
          <w:i/>
          <w:noProof/>
        </w:rPr>
        <w:t>phyPSDUlength</w:t>
      </w:r>
      <w:r w:rsidRPr="00CB388E">
        <w:t xml:space="preserve"> and </w:t>
      </w:r>
      <w:r w:rsidR="00FC3A85" w:rsidRPr="00CB388E">
        <w:t xml:space="preserve">then it </w:t>
      </w:r>
      <w:r w:rsidRPr="00CB388E">
        <w:t>pad</w:t>
      </w:r>
      <w:r w:rsidR="00FC3A85" w:rsidRPr="00CB388E">
        <w:t>s</w:t>
      </w:r>
      <w:r w:rsidRPr="00CB388E">
        <w:t xml:space="preserve"> the </w:t>
      </w:r>
      <w:r w:rsidR="00FC3A85" w:rsidRPr="00CB388E">
        <w:t xml:space="preserve">inserted bits. </w:t>
      </w:r>
    </w:p>
    <w:p w14:paraId="4B3CA18A" w14:textId="77777777" w:rsidR="00F44EC5" w:rsidRDefault="00F44EC5" w:rsidP="00F44EC5"/>
    <w:p w14:paraId="700E0D23" w14:textId="77777777" w:rsidR="00F44EC5" w:rsidRPr="00CA361C" w:rsidRDefault="00F44EC5" w:rsidP="00F44EC5">
      <w:pPr>
        <w:pStyle w:val="Heading4"/>
        <w:rPr>
          <w:color w:val="FF0000"/>
        </w:rPr>
      </w:pPr>
      <w:r w:rsidRPr="00CA361C">
        <w:rPr>
          <w:color w:val="FF0000"/>
        </w:rPr>
        <w:t>15.6.</w:t>
      </w:r>
      <w:r>
        <w:rPr>
          <w:color w:val="FF0000"/>
        </w:rPr>
        <w:t>2.2</w:t>
      </w:r>
      <w:r w:rsidRPr="00CA361C">
        <w:rPr>
          <w:color w:val="FF0000"/>
        </w:rPr>
        <w:t xml:space="preserve"> </w:t>
      </w:r>
      <w:r>
        <w:rPr>
          <w:color w:val="FF0000"/>
        </w:rPr>
        <w:t>Error</w:t>
      </w:r>
      <w:r w:rsidRPr="00CA361C">
        <w:rPr>
          <w:color w:val="FF0000"/>
        </w:rPr>
        <w:t xml:space="preserve"> </w:t>
      </w:r>
      <w:r>
        <w:rPr>
          <w:color w:val="FF0000"/>
        </w:rPr>
        <w:t>correction</w:t>
      </w:r>
    </w:p>
    <w:p w14:paraId="661AE808" w14:textId="406D6936" w:rsidR="00F44EC5" w:rsidRPr="00CB388E" w:rsidRDefault="00F44EC5" w:rsidP="00F44EC5">
      <w:proofErr w:type="gramStart"/>
      <w:r w:rsidRPr="00CB388E">
        <w:t>RS(</w:t>
      </w:r>
      <w:proofErr w:type="gramEnd"/>
      <w:r w:rsidRPr="00CB388E">
        <w:t>15,7) shall be implemented</w:t>
      </w:r>
      <w:r w:rsidR="00680F0C" w:rsidRPr="00CB388E">
        <w:t xml:space="preserve"> as an inner FEC</w:t>
      </w:r>
      <w:r w:rsidRPr="00CB388E">
        <w:rPr>
          <w:noProof/>
        </w:rPr>
        <w:t xml:space="preserve"> to protect data from error</w:t>
      </w:r>
      <w:r w:rsidRPr="00CB388E">
        <w:t>.</w:t>
      </w:r>
    </w:p>
    <w:tbl>
      <w:tblPr>
        <w:tblStyle w:val="TableGrid"/>
        <w:tblW w:w="0" w:type="auto"/>
        <w:tblLook w:val="04A0" w:firstRow="1" w:lastRow="0" w:firstColumn="1" w:lastColumn="0" w:noHBand="0" w:noVBand="1"/>
      </w:tblPr>
      <w:tblGrid>
        <w:gridCol w:w="3116"/>
        <w:gridCol w:w="4349"/>
        <w:gridCol w:w="1885"/>
      </w:tblGrid>
      <w:tr w:rsidR="00CB388E" w:rsidRPr="00CB388E" w14:paraId="57123887" w14:textId="77777777" w:rsidTr="00F44EC5">
        <w:tc>
          <w:tcPr>
            <w:tcW w:w="3116" w:type="dxa"/>
          </w:tcPr>
          <w:p w14:paraId="31445F89" w14:textId="77777777" w:rsidR="00F44EC5" w:rsidRPr="00CB388E" w:rsidRDefault="00F44EC5" w:rsidP="00F44EC5">
            <w:pPr>
              <w:widowControl w:val="0"/>
              <w:wordWrap w:val="0"/>
              <w:autoSpaceDE w:val="0"/>
              <w:autoSpaceDN w:val="0"/>
              <w:spacing w:line="384" w:lineRule="auto"/>
              <w:jc w:val="center"/>
              <w:textAlignment w:val="baseline"/>
              <w:rPr>
                <w:b/>
                <w:bCs/>
              </w:rPr>
            </w:pPr>
          </w:p>
        </w:tc>
        <w:tc>
          <w:tcPr>
            <w:tcW w:w="4349" w:type="dxa"/>
          </w:tcPr>
          <w:p w14:paraId="2711E270" w14:textId="77777777" w:rsidR="00F44EC5" w:rsidRPr="00CB388E" w:rsidRDefault="00F44EC5" w:rsidP="00F44EC5">
            <w:pPr>
              <w:widowControl w:val="0"/>
              <w:wordWrap w:val="0"/>
              <w:autoSpaceDE w:val="0"/>
              <w:autoSpaceDN w:val="0"/>
              <w:spacing w:line="384" w:lineRule="auto"/>
              <w:jc w:val="center"/>
              <w:textAlignment w:val="baseline"/>
              <w:rPr>
                <w:bCs/>
              </w:rPr>
            </w:pPr>
            <w:r w:rsidRPr="00CB388E">
              <w:rPr>
                <w:bCs/>
              </w:rPr>
              <w:t>Error correction</w:t>
            </w:r>
          </w:p>
        </w:tc>
        <w:tc>
          <w:tcPr>
            <w:tcW w:w="1885" w:type="dxa"/>
          </w:tcPr>
          <w:p w14:paraId="7428AA17" w14:textId="77777777" w:rsidR="00F44EC5" w:rsidRPr="00CB388E" w:rsidRDefault="00F44EC5" w:rsidP="00F44EC5">
            <w:pPr>
              <w:widowControl w:val="0"/>
              <w:wordWrap w:val="0"/>
              <w:autoSpaceDE w:val="0"/>
              <w:autoSpaceDN w:val="0"/>
              <w:spacing w:line="384" w:lineRule="auto"/>
              <w:jc w:val="center"/>
              <w:textAlignment w:val="baseline"/>
              <w:rPr>
                <w:b/>
                <w:bCs/>
              </w:rPr>
            </w:pPr>
          </w:p>
        </w:tc>
      </w:tr>
      <w:tr w:rsidR="00CB388E" w:rsidRPr="00CB388E" w14:paraId="2A0916D2" w14:textId="77777777" w:rsidTr="00F44EC5">
        <w:tc>
          <w:tcPr>
            <w:tcW w:w="3116" w:type="dxa"/>
          </w:tcPr>
          <w:p w14:paraId="710F7CC4" w14:textId="77777777" w:rsidR="00F44EC5" w:rsidRPr="00CB388E" w:rsidRDefault="00F44EC5" w:rsidP="00F44EC5">
            <w:pPr>
              <w:widowControl w:val="0"/>
              <w:wordWrap w:val="0"/>
              <w:autoSpaceDE w:val="0"/>
              <w:autoSpaceDN w:val="0"/>
              <w:spacing w:line="384" w:lineRule="auto"/>
              <w:jc w:val="center"/>
              <w:textAlignment w:val="baseline"/>
              <w:rPr>
                <w:b/>
                <w:bCs/>
              </w:rPr>
            </w:pPr>
            <w:r w:rsidRPr="00CB388E">
              <w:rPr>
                <w:b/>
                <w:bCs/>
              </w:rPr>
              <w:t>PHR, PSDU, Ab</w:t>
            </w:r>
          </w:p>
        </w:tc>
        <w:tc>
          <w:tcPr>
            <w:tcW w:w="4349" w:type="dxa"/>
          </w:tcPr>
          <w:p w14:paraId="7A32505A" w14:textId="77777777" w:rsidR="00F44EC5" w:rsidRPr="00CB388E" w:rsidRDefault="00F44EC5" w:rsidP="00F44EC5">
            <w:pPr>
              <w:widowControl w:val="0"/>
              <w:wordWrap w:val="0"/>
              <w:autoSpaceDE w:val="0"/>
              <w:autoSpaceDN w:val="0"/>
              <w:spacing w:line="384" w:lineRule="auto"/>
              <w:jc w:val="center"/>
              <w:textAlignment w:val="baseline"/>
              <w:rPr>
                <w:bCs/>
              </w:rPr>
            </w:pPr>
            <w:r w:rsidRPr="00CB388E">
              <w:rPr>
                <w:bCs/>
              </w:rPr>
              <w:t>RS(15,7)</w:t>
            </w:r>
          </w:p>
        </w:tc>
        <w:tc>
          <w:tcPr>
            <w:tcW w:w="1885" w:type="dxa"/>
          </w:tcPr>
          <w:p w14:paraId="77419549" w14:textId="77777777" w:rsidR="00F44EC5" w:rsidRPr="00CB388E" w:rsidRDefault="00F44EC5" w:rsidP="00F44EC5">
            <w:pPr>
              <w:widowControl w:val="0"/>
              <w:wordWrap w:val="0"/>
              <w:autoSpaceDE w:val="0"/>
              <w:autoSpaceDN w:val="0"/>
              <w:spacing w:line="384" w:lineRule="auto"/>
              <w:jc w:val="center"/>
              <w:textAlignment w:val="baseline"/>
              <w:rPr>
                <w:b/>
                <w:bCs/>
              </w:rPr>
            </w:pPr>
          </w:p>
        </w:tc>
      </w:tr>
    </w:tbl>
    <w:p w14:paraId="39BD2F29" w14:textId="77777777" w:rsidR="00F44EC5" w:rsidRPr="00CB388E" w:rsidRDefault="00F44EC5" w:rsidP="00F44EC5">
      <w:pPr>
        <w:widowControl w:val="0"/>
        <w:shd w:val="clear" w:color="auto" w:fill="FFFFFF"/>
        <w:wordWrap w:val="0"/>
        <w:autoSpaceDE w:val="0"/>
        <w:autoSpaceDN w:val="0"/>
        <w:spacing w:line="384" w:lineRule="auto"/>
        <w:jc w:val="center"/>
        <w:textAlignment w:val="baseline"/>
        <w:rPr>
          <w:b/>
          <w:bCs/>
        </w:rPr>
      </w:pPr>
    </w:p>
    <w:p w14:paraId="29C70C91" w14:textId="77777777" w:rsidR="00F44EC5" w:rsidRPr="00CB388E" w:rsidRDefault="00F44EC5" w:rsidP="00F44EC5">
      <w:pPr>
        <w:widowControl w:val="0"/>
        <w:shd w:val="clear" w:color="auto" w:fill="FFFFFF"/>
        <w:autoSpaceDE w:val="0"/>
        <w:autoSpaceDN w:val="0"/>
        <w:spacing w:line="274" w:lineRule="auto"/>
        <w:jc w:val="both"/>
        <w:textAlignment w:val="baseline"/>
      </w:pPr>
      <w:r w:rsidRPr="00CB388E">
        <w:t xml:space="preserve">The value of PHY PIB attribute </w:t>
      </w:r>
      <w:r w:rsidRPr="00CB388E">
        <w:rPr>
          <w:i/>
          <w:noProof/>
        </w:rPr>
        <w:t>phyOccFec</w:t>
      </w:r>
      <w:r w:rsidRPr="00CB388E">
        <w:t xml:space="preserve"> shall determine the error correction</w:t>
      </w:r>
      <w:r w:rsidRPr="00CB388E">
        <w:rPr>
          <w:noProof/>
        </w:rPr>
        <w:t xml:space="preserve"> used</w:t>
      </w:r>
      <w:r w:rsidRPr="00CB388E">
        <w:t xml:space="preserve"> if any change is applied. </w:t>
      </w:r>
    </w:p>
    <w:p w14:paraId="5439D3E4" w14:textId="77777777" w:rsidR="00F44EC5" w:rsidRDefault="00F44EC5" w:rsidP="00F44EC5">
      <w:r>
        <w:br w:type="page"/>
      </w:r>
    </w:p>
    <w:p w14:paraId="5388FA7F" w14:textId="681C0E7C" w:rsidR="00E13B50" w:rsidRDefault="00E13B50" w:rsidP="00E13B50">
      <w:pPr>
        <w:pStyle w:val="Heading3"/>
      </w:pPr>
      <w:r>
        <w:lastRenderedPageBreak/>
        <w:t>15</w:t>
      </w:r>
      <w:r w:rsidRPr="0074224F">
        <w:t>.</w:t>
      </w:r>
      <w:r w:rsidR="00F5650D">
        <w:t>6</w:t>
      </w:r>
      <w:r w:rsidRPr="0074224F">
        <w:t>.</w:t>
      </w:r>
      <w:r w:rsidR="00F44EC5">
        <w:t>3</w:t>
      </w:r>
      <w:r w:rsidRPr="0074224F">
        <w:t xml:space="preserve"> </w:t>
      </w:r>
      <w:r w:rsidR="00E656A5">
        <w:t>Bits-to-Intensity mapping</w:t>
      </w:r>
    </w:p>
    <w:p w14:paraId="41991BB5" w14:textId="37042308" w:rsidR="00D0564F" w:rsidRPr="00CB388E" w:rsidRDefault="00F44EC5" w:rsidP="00D0564F">
      <w:pPr>
        <w:jc w:val="both"/>
      </w:pPr>
      <w:r w:rsidRPr="00CB388E">
        <w:t>The channel encoder converts a block of data bits into a pair of matrixes, in which the first matrix contains all zeros and the second matrix contains the data bits. The value</w:t>
      </w:r>
      <w:r w:rsidR="00D0564F" w:rsidRPr="00CB388E">
        <w:t xml:space="preserve"> of each element in a </w:t>
      </w:r>
      <w:r w:rsidR="00F740E2" w:rsidRPr="00CB388E">
        <w:t xml:space="preserve">matrix (element # </w:t>
      </w:r>
      <w:r w:rsidR="00F740E2" w:rsidRPr="00CB388E">
        <w:rPr>
          <w:noProof/>
        </w:rPr>
        <w:t>ij</w:t>
      </w:r>
      <w:r w:rsidR="00F740E2" w:rsidRPr="00CB388E">
        <w:t xml:space="preserve">) </w:t>
      </w:r>
      <w:proofErr w:type="gramStart"/>
      <w:r w:rsidR="00F740E2" w:rsidRPr="00CB388E">
        <w:t xml:space="preserve">shall be </w:t>
      </w:r>
      <w:r w:rsidR="00D0564F" w:rsidRPr="00CB388E">
        <w:t>m</w:t>
      </w:r>
      <w:r w:rsidR="00F740E2" w:rsidRPr="00CB388E">
        <w:t>a</w:t>
      </w:r>
      <w:r w:rsidR="00D0564F" w:rsidRPr="00CB388E">
        <w:t>p</w:t>
      </w:r>
      <w:r w:rsidR="00F740E2" w:rsidRPr="00CB388E">
        <w:t>p</w:t>
      </w:r>
      <w:r w:rsidR="00D0564F" w:rsidRPr="00CB388E">
        <w:t>ed</w:t>
      </w:r>
      <w:proofErr w:type="gramEnd"/>
      <w:r w:rsidR="00D0564F" w:rsidRPr="00CB388E">
        <w:t xml:space="preserve"> into the intensity (</w:t>
      </w:r>
      <w:proofErr w:type="spellStart"/>
      <w:r w:rsidR="00D0564F" w:rsidRPr="00CB388E">
        <w:t>Pij</w:t>
      </w:r>
      <w:proofErr w:type="spellEnd"/>
      <w:r w:rsidR="00D0564F" w:rsidRPr="00CB388E">
        <w:t xml:space="preserve">) to control the corresponding data cell (cell </w:t>
      </w:r>
      <w:r w:rsidR="00D0564F" w:rsidRPr="00CB388E">
        <w:rPr>
          <w:noProof/>
        </w:rPr>
        <w:t>ij</w:t>
      </w:r>
      <w:r w:rsidR="00D0564F" w:rsidRPr="00CB388E">
        <w:t xml:space="preserve">) of the HA-QL layer that is to </w:t>
      </w:r>
      <w:r w:rsidR="00D0564F" w:rsidRPr="00CB388E">
        <w:rPr>
          <w:noProof/>
        </w:rPr>
        <w:t>be added</w:t>
      </w:r>
      <w:r w:rsidR="00D0564F" w:rsidRPr="00CB388E">
        <w:t xml:space="preserve"> in</w:t>
      </w:r>
      <w:r w:rsidR="00C10AEB" w:rsidRPr="00CB388E">
        <w:t xml:space="preserve"> front of the original image</w:t>
      </w:r>
      <w:r w:rsidR="00D0564F" w:rsidRPr="00CB388E">
        <w:t>.</w:t>
      </w:r>
    </w:p>
    <w:p w14:paraId="0E88D136" w14:textId="3F99E4E0" w:rsidR="00D0564F" w:rsidRPr="00CB388E" w:rsidRDefault="00D0564F" w:rsidP="00D0564F">
      <w:pPr>
        <w:jc w:val="both"/>
      </w:pPr>
      <w:r w:rsidRPr="00CB388E">
        <w:t xml:space="preserve">   </w:t>
      </w:r>
      <w:proofErr w:type="gramStart"/>
      <w:r w:rsidRPr="00CB388E">
        <w:t>bit</w:t>
      </w:r>
      <w:proofErr w:type="gramEnd"/>
      <w:r w:rsidRPr="00CB388E">
        <w:t xml:space="preserve"> 0: </w:t>
      </w:r>
      <w:proofErr w:type="spellStart"/>
      <w:r w:rsidRPr="00CB388E">
        <w:t>Pg</w:t>
      </w:r>
      <w:proofErr w:type="spellEnd"/>
      <w:r w:rsidRPr="00CB388E">
        <w:t>(</w:t>
      </w:r>
      <w:proofErr w:type="spellStart"/>
      <w:r w:rsidRPr="00CB388E">
        <w:rPr>
          <w:noProof/>
        </w:rPr>
        <w:t>ij</w:t>
      </w:r>
      <w:proofErr w:type="spellEnd"/>
      <w:r w:rsidRPr="00CB388E">
        <w:t>) = 0</w:t>
      </w:r>
    </w:p>
    <w:p w14:paraId="2CC71480" w14:textId="5E1655BD" w:rsidR="00D0564F" w:rsidRPr="00CB388E" w:rsidRDefault="00D0564F" w:rsidP="00D0564F">
      <w:pPr>
        <w:jc w:val="both"/>
      </w:pPr>
      <w:r w:rsidRPr="00CB388E">
        <w:t xml:space="preserve">   </w:t>
      </w:r>
      <w:proofErr w:type="gramStart"/>
      <w:r w:rsidRPr="00CB388E">
        <w:t>bit</w:t>
      </w:r>
      <w:proofErr w:type="gramEnd"/>
      <w:r w:rsidRPr="00CB388E">
        <w:t xml:space="preserve"> 1: </w:t>
      </w:r>
      <w:proofErr w:type="spellStart"/>
      <w:r w:rsidRPr="00CB388E">
        <w:t>Pg</w:t>
      </w:r>
      <w:proofErr w:type="spellEnd"/>
      <w:r w:rsidRPr="00CB388E">
        <w:t>(</w:t>
      </w:r>
      <w:proofErr w:type="spellStart"/>
      <w:r w:rsidRPr="00CB388E">
        <w:rPr>
          <w:noProof/>
        </w:rPr>
        <w:t>ij</w:t>
      </w:r>
      <w:proofErr w:type="spellEnd"/>
      <w:r w:rsidRPr="00CB388E">
        <w:t>) = 1</w:t>
      </w:r>
    </w:p>
    <w:p w14:paraId="41819E42" w14:textId="6777DCCC" w:rsidR="00C10AEB" w:rsidRPr="00CB388E" w:rsidRDefault="00D0564F" w:rsidP="00D0564F">
      <w:pPr>
        <w:jc w:val="both"/>
      </w:pPr>
      <w:r w:rsidRPr="00CB388E">
        <w:t xml:space="preserve"> </w:t>
      </w:r>
      <w:r w:rsidR="00C10AEB" w:rsidRPr="00CB388E">
        <w:rPr>
          <w:noProof/>
        </w:rPr>
        <w:t>where</w:t>
      </w:r>
      <w:r w:rsidR="00C10AEB" w:rsidRPr="00CB388E">
        <w:t xml:space="preserve"> </w:t>
      </w:r>
      <w:proofErr w:type="spellStart"/>
      <w:proofErr w:type="gramStart"/>
      <w:r w:rsidR="00C10AEB" w:rsidRPr="00CB388E">
        <w:t>Pg</w:t>
      </w:r>
      <w:proofErr w:type="spellEnd"/>
      <w:r w:rsidR="00C10AEB" w:rsidRPr="00CB388E">
        <w:t>(</w:t>
      </w:r>
      <w:proofErr w:type="spellStart"/>
      <w:proofErr w:type="gramEnd"/>
      <w:r w:rsidR="00C10AEB" w:rsidRPr="00CB388E">
        <w:rPr>
          <w:noProof/>
        </w:rPr>
        <w:t>ij</w:t>
      </w:r>
      <w:proofErr w:type="spellEnd"/>
      <w:r w:rsidR="00C10AEB" w:rsidRPr="00CB388E">
        <w:t xml:space="preserve">) = 0 and </w:t>
      </w:r>
      <w:proofErr w:type="spellStart"/>
      <w:r w:rsidR="00C10AEB" w:rsidRPr="00CB388E">
        <w:t>Pg</w:t>
      </w:r>
      <w:proofErr w:type="spellEnd"/>
      <w:r w:rsidR="00C10AEB" w:rsidRPr="00CB388E">
        <w:t>(</w:t>
      </w:r>
      <w:proofErr w:type="spellStart"/>
      <w:r w:rsidR="00C10AEB" w:rsidRPr="00CB388E">
        <w:rPr>
          <w:noProof/>
        </w:rPr>
        <w:t>ij</w:t>
      </w:r>
      <w:proofErr w:type="spellEnd"/>
      <w:r w:rsidR="00C10AEB" w:rsidRPr="00CB388E">
        <w:t>) = 1 indicates that the intensity of data cell (</w:t>
      </w:r>
      <w:proofErr w:type="spellStart"/>
      <w:r w:rsidR="00C10AEB" w:rsidRPr="00CB388E">
        <w:rPr>
          <w:noProof/>
        </w:rPr>
        <w:t>ij</w:t>
      </w:r>
      <w:proofErr w:type="spellEnd"/>
      <w:r w:rsidR="00C10AEB" w:rsidRPr="00CB388E">
        <w:t>) is unmodulated and modulated</w:t>
      </w:r>
      <w:r w:rsidR="00C364BF" w:rsidRPr="00CB388E">
        <w:t xml:space="preserve"> respectively</w:t>
      </w:r>
      <w:r w:rsidR="00C10AEB" w:rsidRPr="00CB388E">
        <w:t xml:space="preserve"> in compared to that </w:t>
      </w:r>
      <w:r w:rsidR="00C364BF" w:rsidRPr="00CB388E">
        <w:t xml:space="preserve">intensity </w:t>
      </w:r>
      <w:r w:rsidR="00C10AEB" w:rsidRPr="00CB388E">
        <w:t xml:space="preserve">value the original image. </w:t>
      </w:r>
      <w:r w:rsidR="00F740E2" w:rsidRPr="00CB388E">
        <w:rPr>
          <w:rFonts w:ascii="Calibri" w:eastAsia="Calibri" w:hAnsi="Times New Roman" w:cs="Times New Roman"/>
          <w:shd w:val="clear" w:color="auto" w:fill="FFFFFF"/>
        </w:rPr>
        <w:t xml:space="preserve">The change </w:t>
      </w:r>
      <w:r w:rsidR="00F740E2" w:rsidRPr="00CB388E">
        <w:t xml:space="preserve">should less than 0.008 on </w:t>
      </w:r>
      <w:proofErr w:type="spellStart"/>
      <w:r w:rsidR="00F740E2" w:rsidRPr="00CB388E">
        <w:t>Cb</w:t>
      </w:r>
      <w:proofErr w:type="spellEnd"/>
      <w:r w:rsidR="00F740E2" w:rsidRPr="00CB388E">
        <w:t xml:space="preserve"> channel of </w:t>
      </w:r>
      <w:proofErr w:type="spellStart"/>
      <w:r w:rsidR="00F740E2" w:rsidRPr="00CB388E">
        <w:t>YCbCr</w:t>
      </w:r>
      <w:proofErr w:type="spellEnd"/>
      <w:r w:rsidR="00F740E2" w:rsidRPr="00CB388E">
        <w:t xml:space="preserve"> color space to be imperceptible to human eyes. </w:t>
      </w:r>
      <w:r w:rsidR="00C10AEB" w:rsidRPr="00CB388E">
        <w:t xml:space="preserve">The configuration of the level of intensity modulation is along with the PHY PIB attribute </w:t>
      </w:r>
      <w:r w:rsidR="00C10AEB" w:rsidRPr="00CB388E">
        <w:rPr>
          <w:i/>
          <w:noProof/>
        </w:rPr>
        <w:t>phyH</w:t>
      </w:r>
      <w:r w:rsidR="00510ACA" w:rsidRPr="00CB388E">
        <w:rPr>
          <w:i/>
          <w:noProof/>
        </w:rPr>
        <w:t>A</w:t>
      </w:r>
      <w:r w:rsidR="00C10AEB" w:rsidRPr="00CB388E">
        <w:rPr>
          <w:i/>
          <w:noProof/>
        </w:rPr>
        <w:t>qlIntensity</w:t>
      </w:r>
      <w:r w:rsidR="00C10AEB" w:rsidRPr="00CB388E">
        <w:t xml:space="preserve">. </w:t>
      </w:r>
    </w:p>
    <w:p w14:paraId="3B4AF3CD" w14:textId="0796A403" w:rsidR="00E13B50" w:rsidRPr="00CB388E" w:rsidRDefault="00D0564F" w:rsidP="00BA3C76">
      <w:pPr>
        <w:jc w:val="both"/>
      </w:pPr>
      <w:r w:rsidRPr="00CB388E">
        <w:t xml:space="preserve">Consequently, </w:t>
      </w:r>
      <w:r w:rsidR="003779E5" w:rsidRPr="00CB388E">
        <w:t xml:space="preserve">a block of data </w:t>
      </w:r>
      <w:r w:rsidR="003779E5" w:rsidRPr="00CB388E">
        <w:rPr>
          <w:noProof/>
        </w:rPr>
        <w:t>is carried</w:t>
      </w:r>
      <w:r w:rsidR="003779E5" w:rsidRPr="00CB388E">
        <w:t xml:space="preserve"> by </w:t>
      </w:r>
      <w:r w:rsidRPr="00CB388E">
        <w:t xml:space="preserve">a pair of images including a reference image with </w:t>
      </w:r>
      <w:r w:rsidRPr="00CB388E">
        <w:rPr>
          <w:noProof/>
        </w:rPr>
        <w:t>unmodulated</w:t>
      </w:r>
      <w:r w:rsidRPr="00CB388E">
        <w:t xml:space="preserve"> intensity of all data cells and </w:t>
      </w:r>
      <w:r w:rsidRPr="00CB388E">
        <w:rPr>
          <w:noProof/>
        </w:rPr>
        <w:t>a data</w:t>
      </w:r>
      <w:r w:rsidR="007055EA" w:rsidRPr="00CB388E">
        <w:t>-</w:t>
      </w:r>
      <w:r w:rsidRPr="00CB388E">
        <w:t>embedded image with the modulat</w:t>
      </w:r>
      <w:r w:rsidR="00BA3C76" w:rsidRPr="00CB388E">
        <w:t>ed intensity of data cells.</w:t>
      </w:r>
    </w:p>
    <w:p w14:paraId="29418BB6" w14:textId="77777777" w:rsidR="00BA3C76" w:rsidRPr="00872C22" w:rsidRDefault="00BA3C76" w:rsidP="00BA3C76">
      <w:pPr>
        <w:jc w:val="both"/>
        <w:rPr>
          <w:b/>
          <w:lang w:eastAsia="ko-KR"/>
        </w:rPr>
      </w:pPr>
    </w:p>
    <w:p w14:paraId="22CA18E0" w14:textId="2198E2B8" w:rsidR="00E13B50" w:rsidRPr="00CB388E" w:rsidRDefault="00E13B50" w:rsidP="00E13B50">
      <w:r w:rsidRPr="0023269B">
        <w:t xml:space="preserve">Four </w:t>
      </w:r>
      <w:r w:rsidRPr="00CB388E">
        <w:t xml:space="preserve">reference cells at corners </w:t>
      </w:r>
      <w:r w:rsidRPr="00CB388E">
        <w:rPr>
          <w:noProof/>
        </w:rPr>
        <w:t>are modulated</w:t>
      </w:r>
      <w:r w:rsidRPr="00CB388E">
        <w:t xml:space="preserve"> by the clock information (2x2 matrix via </w:t>
      </w:r>
      <w:r w:rsidRPr="00CB388E">
        <w:rPr>
          <w:noProof/>
        </w:rPr>
        <w:t>reference-cells)</w:t>
      </w:r>
      <w:r w:rsidR="007055EA" w:rsidRPr="00CB388E">
        <w:rPr>
          <w:noProof/>
        </w:rPr>
        <w:t>. T</w:t>
      </w:r>
      <w:r w:rsidR="006C459B" w:rsidRPr="00CB388E">
        <w:rPr>
          <w:noProof/>
        </w:rPr>
        <w:t>hus</w:t>
      </w:r>
      <w:r w:rsidR="006C459B" w:rsidRPr="00CB388E">
        <w:t xml:space="preserve"> only</w:t>
      </w:r>
      <w:r w:rsidRPr="00CB388E">
        <w:t xml:space="preserve"> data bits (</w:t>
      </w:r>
      <w:proofErr w:type="spellStart"/>
      <w:r w:rsidRPr="00CB388E">
        <w:rPr>
          <w:noProof/>
        </w:rPr>
        <w:t>nxm</w:t>
      </w:r>
      <w:proofErr w:type="spellEnd"/>
      <w:r w:rsidRPr="00CB388E">
        <w:t xml:space="preserve"> – 4</w:t>
      </w:r>
      <w:r w:rsidR="006C459B" w:rsidRPr="00CB388E">
        <w:t>)</w:t>
      </w:r>
      <w:r w:rsidRPr="00CB388E">
        <w:t xml:space="preserve"> bits</w:t>
      </w:r>
      <w:r w:rsidR="006C459B" w:rsidRPr="00CB388E">
        <w:t xml:space="preserve"> </w:t>
      </w:r>
      <w:proofErr w:type="gramStart"/>
      <w:r w:rsidR="006C459B" w:rsidRPr="00CB388E">
        <w:t>are carried</w:t>
      </w:r>
      <w:proofErr w:type="gramEnd"/>
      <w:r w:rsidR="006C459B" w:rsidRPr="00CB388E">
        <w:t xml:space="preserve"> by data cells.</w:t>
      </w:r>
    </w:p>
    <w:p w14:paraId="1CCC6E91" w14:textId="3F19697C" w:rsidR="00E13B50" w:rsidRPr="00CB388E" w:rsidRDefault="006C459B" w:rsidP="00E13B50">
      <w:pPr>
        <w:spacing w:after="120"/>
        <w:jc w:val="both"/>
      </w:pPr>
      <w:r w:rsidRPr="00CB388E">
        <w:t>The optical clock rate at which the cells</w:t>
      </w:r>
      <w:r w:rsidR="00E13B50" w:rsidRPr="00CB388E">
        <w:t xml:space="preserve"> </w:t>
      </w:r>
      <w:r w:rsidRPr="00CB388E">
        <w:t xml:space="preserve">on </w:t>
      </w:r>
      <w:proofErr w:type="spellStart"/>
      <w:proofErr w:type="gramStart"/>
      <w:r w:rsidRPr="00CB388E">
        <w:t>Tx</w:t>
      </w:r>
      <w:proofErr w:type="spellEnd"/>
      <w:proofErr w:type="gramEnd"/>
      <w:r w:rsidRPr="00CB388E">
        <w:t xml:space="preserve"> </w:t>
      </w:r>
      <w:r w:rsidRPr="00CB388E">
        <w:rPr>
          <w:noProof/>
        </w:rPr>
        <w:t>are</w:t>
      </w:r>
      <w:r w:rsidR="00E13B50" w:rsidRPr="00CB388E">
        <w:rPr>
          <w:noProof/>
        </w:rPr>
        <w:t xml:space="preserve"> </w:t>
      </w:r>
      <w:r w:rsidRPr="00CB388E">
        <w:rPr>
          <w:noProof/>
        </w:rPr>
        <w:t>updated</w:t>
      </w:r>
      <w:r w:rsidRPr="00CB388E">
        <w:t xml:space="preserve"> </w:t>
      </w:r>
      <w:r w:rsidR="00E13B50" w:rsidRPr="00CB388E">
        <w:t xml:space="preserve">is configurable over PHY PIB attribute </w:t>
      </w:r>
      <w:proofErr w:type="spellStart"/>
      <w:r w:rsidR="00E13B50" w:rsidRPr="00CB388E">
        <w:rPr>
          <w:i/>
        </w:rPr>
        <w:t>phyOccOpticalClockRate</w:t>
      </w:r>
      <w:proofErr w:type="spellEnd"/>
      <w:r w:rsidR="00E13B50" w:rsidRPr="00CB388E">
        <w:rPr>
          <w:i/>
        </w:rPr>
        <w:t xml:space="preserve">. </w:t>
      </w:r>
    </w:p>
    <w:p w14:paraId="360F828F" w14:textId="0EE3C43A" w:rsidR="00E505C2" w:rsidRPr="00CB388E" w:rsidRDefault="00E505C2">
      <w:r w:rsidRPr="00CB388E">
        <w:br w:type="page"/>
      </w:r>
    </w:p>
    <w:p w14:paraId="52EBAF53" w14:textId="77777777" w:rsidR="00E656A5" w:rsidRDefault="00E656A5" w:rsidP="00E656A5"/>
    <w:p w14:paraId="696E5A71" w14:textId="77777777" w:rsidR="00106AD0" w:rsidRDefault="00106AD0" w:rsidP="00AF46D3">
      <w:pPr>
        <w:pStyle w:val="Heading1"/>
        <w:rPr>
          <w:noProof/>
          <w:sz w:val="26"/>
        </w:rPr>
      </w:pPr>
    </w:p>
    <w:p w14:paraId="58C6D83D" w14:textId="6077E153" w:rsidR="00AF46D3" w:rsidRDefault="00AF46D3" w:rsidP="00AF46D3">
      <w:pPr>
        <w:pStyle w:val="Heading1"/>
        <w:rPr>
          <w:noProof/>
          <w:sz w:val="26"/>
        </w:rPr>
      </w:pPr>
      <w:r>
        <w:rPr>
          <w:noProof/>
          <w:sz w:val="26"/>
        </w:rPr>
        <w:t>Annex</w:t>
      </w:r>
      <w:r w:rsidR="00D05C4E">
        <w:rPr>
          <w:noProof/>
          <w:sz w:val="26"/>
        </w:rPr>
        <w:t xml:space="preserve"> </w:t>
      </w:r>
      <w:r w:rsidR="00824701">
        <w:rPr>
          <w:noProof/>
          <w:sz w:val="26"/>
        </w:rPr>
        <w:t>J</w:t>
      </w:r>
      <w:r>
        <w:rPr>
          <w:noProof/>
          <w:sz w:val="26"/>
        </w:rPr>
        <w:t xml:space="preserve">: </w:t>
      </w:r>
    </w:p>
    <w:p w14:paraId="1E723423" w14:textId="3E494EAE" w:rsidR="00AF46D3" w:rsidRDefault="00933A6F" w:rsidP="00AF46D3">
      <w:pPr>
        <w:pStyle w:val="Heading1"/>
        <w:rPr>
          <w:noProof/>
          <w:sz w:val="26"/>
        </w:rPr>
      </w:pPr>
      <w:r>
        <w:rPr>
          <w:noProof/>
          <w:sz w:val="26"/>
        </w:rPr>
        <w:t xml:space="preserve">PHY 4,5,6 </w:t>
      </w:r>
      <w:r w:rsidR="00AF46D3">
        <w:rPr>
          <w:noProof/>
          <w:sz w:val="26"/>
        </w:rPr>
        <w:t>OCC</w:t>
      </w:r>
      <w:r w:rsidR="00A76A7D">
        <w:rPr>
          <w:noProof/>
          <w:sz w:val="26"/>
        </w:rPr>
        <w:t>-</w:t>
      </w:r>
      <w:r>
        <w:rPr>
          <w:noProof/>
          <w:sz w:val="26"/>
        </w:rPr>
        <w:t xml:space="preserve">Waveforms </w:t>
      </w:r>
      <w:r w:rsidR="00AF46D3">
        <w:rPr>
          <w:noProof/>
          <w:sz w:val="26"/>
        </w:rPr>
        <w:t xml:space="preserve">Decoding </w:t>
      </w:r>
      <w:r>
        <w:rPr>
          <w:noProof/>
          <w:sz w:val="26"/>
        </w:rPr>
        <w:t>Guide</w:t>
      </w:r>
    </w:p>
    <w:p w14:paraId="29A8330B" w14:textId="77777777" w:rsidR="00E50B05" w:rsidRDefault="00E50B05" w:rsidP="00E50B05"/>
    <w:p w14:paraId="056118A9" w14:textId="183C5D29" w:rsidR="00E50B05" w:rsidRPr="00E50B05" w:rsidRDefault="00E50B05" w:rsidP="00901D9C">
      <w:pPr>
        <w:pStyle w:val="Heading2"/>
        <w:rPr>
          <w:b/>
          <w:color w:val="FF0000"/>
        </w:rPr>
      </w:pPr>
      <w:r w:rsidRPr="00E50B05">
        <w:rPr>
          <w:color w:val="FF0000"/>
        </w:rPr>
        <w:t>J-</w:t>
      </w:r>
      <w:r w:rsidRPr="00E50B05">
        <w:rPr>
          <w:b/>
          <w:color w:val="FF0000"/>
        </w:rPr>
        <w:t>1</w:t>
      </w:r>
      <w:r w:rsidRPr="00E50B05">
        <w:rPr>
          <w:color w:val="FF0000"/>
        </w:rPr>
        <w:t>.</w:t>
      </w:r>
      <w:r w:rsidRPr="00E50B05">
        <w:rPr>
          <w:b/>
          <w:color w:val="FF0000"/>
        </w:rPr>
        <w:t xml:space="preserve"> </w:t>
      </w:r>
      <w:r w:rsidRPr="00E50B05">
        <w:rPr>
          <w:color w:val="FF0000"/>
        </w:rPr>
        <w:t>S</w:t>
      </w:r>
      <w:r w:rsidRPr="00E50B05">
        <w:rPr>
          <w:b/>
          <w:color w:val="FF0000"/>
        </w:rPr>
        <w:t>2</w:t>
      </w:r>
      <w:r w:rsidRPr="00E50B05">
        <w:rPr>
          <w:color w:val="FF0000"/>
        </w:rPr>
        <w:t>-PSK Decoding Method</w:t>
      </w:r>
    </w:p>
    <w:p w14:paraId="34BB02A4" w14:textId="02D7E41E" w:rsidR="00E50B05" w:rsidRPr="00CB388E" w:rsidRDefault="00E50B05" w:rsidP="007055EA">
      <w:pPr>
        <w:jc w:val="both"/>
      </w:pPr>
      <w:r w:rsidRPr="00CB388E">
        <w:t>At a sampling time, a camera captures two light sources (LED-1 and LED-2). The Rx determines the states of LEDs from the captured image</w:t>
      </w:r>
      <w:r w:rsidR="00B953F2" w:rsidRPr="00CB388E">
        <w:t xml:space="preserve"> and </w:t>
      </w:r>
      <w:r w:rsidR="00B953F2" w:rsidRPr="00CB388E">
        <w:rPr>
          <w:noProof/>
        </w:rPr>
        <w:t>implement</w:t>
      </w:r>
      <w:r w:rsidR="007055EA" w:rsidRPr="00CB388E">
        <w:rPr>
          <w:noProof/>
        </w:rPr>
        <w:t>s</w:t>
      </w:r>
      <w:r w:rsidR="00B953F2" w:rsidRPr="00CB388E">
        <w:t xml:space="preserve"> </w:t>
      </w:r>
      <w:r w:rsidR="007055EA" w:rsidRPr="00CB388E">
        <w:t xml:space="preserve">the </w:t>
      </w:r>
      <w:r w:rsidR="00B953F2" w:rsidRPr="00CB388E">
        <w:t xml:space="preserve">XOR operator. The data bit is the output from the XOR operator which inputs are a pair of LED states (see </w:t>
      </w:r>
      <w:r w:rsidR="00B953F2" w:rsidRPr="00CB388E">
        <w:rPr>
          <w:highlight w:val="yellow"/>
        </w:rPr>
        <w:t>Figure 1</w:t>
      </w:r>
      <w:r w:rsidR="00B953F2" w:rsidRPr="00CB388E">
        <w:t>).</w:t>
      </w:r>
    </w:p>
    <w:p w14:paraId="5ECEAC9C" w14:textId="6D0BF526" w:rsidR="00E50B05" w:rsidRDefault="00E50B05" w:rsidP="00E50B05">
      <w:pPr>
        <w:jc w:val="center"/>
      </w:pPr>
      <w:r w:rsidRPr="00E50B05">
        <w:rPr>
          <w:noProof/>
          <w:lang w:eastAsia="ko-KR"/>
        </w:rPr>
        <w:drawing>
          <wp:inline distT="0" distB="0" distL="0" distR="0" wp14:anchorId="1AA651ED" wp14:editId="716687E7">
            <wp:extent cx="4580626" cy="2337007"/>
            <wp:effectExtent l="0" t="0" r="0" b="6350"/>
            <wp:docPr id="5" name="Picture 5" descr="G:\Trang-C\Dropbox\00- - - - -  - - IEEEr1 Proposal\---2017.07 meeting\editable Figures\8. Annex - decoding\J.1. S2-PSK - ---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Trang-C\Dropbox\00- - - - -  - - IEEEr1 Proposal\---2017.07 meeting\editable Figures\8. Annex - decoding\J.1. S2-PSK - ---Decod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8800" cy="2341177"/>
                    </a:xfrm>
                    <a:prstGeom prst="rect">
                      <a:avLst/>
                    </a:prstGeom>
                    <a:noFill/>
                    <a:ln>
                      <a:noFill/>
                    </a:ln>
                  </pic:spPr>
                </pic:pic>
              </a:graphicData>
            </a:graphic>
          </wp:inline>
        </w:drawing>
      </w:r>
    </w:p>
    <w:p w14:paraId="0CEB6447" w14:textId="794A77A1" w:rsidR="00E50B05" w:rsidRPr="003D1FF4" w:rsidRDefault="00E50B05" w:rsidP="00E50B05">
      <w:pPr>
        <w:spacing w:after="120"/>
        <w:jc w:val="center"/>
        <w:rPr>
          <w:color w:val="FF0000"/>
        </w:rPr>
      </w:pPr>
      <w:r w:rsidRPr="00B953F2">
        <w:rPr>
          <w:color w:val="FF0000"/>
          <w:highlight w:val="yellow"/>
        </w:rPr>
        <w:t>Figure</w:t>
      </w:r>
      <w:r w:rsidR="00B953F2" w:rsidRPr="00B953F2">
        <w:rPr>
          <w:color w:val="FF0000"/>
          <w:highlight w:val="yellow"/>
        </w:rPr>
        <w:t xml:space="preserve"> 1</w:t>
      </w:r>
      <w:r w:rsidRPr="003D1FF4">
        <w:rPr>
          <w:color w:val="FF0000"/>
        </w:rPr>
        <w:t xml:space="preserve">. </w:t>
      </w:r>
      <w:r>
        <w:rPr>
          <w:color w:val="FF0000"/>
        </w:rPr>
        <w:t xml:space="preserve">An example of S2-PSK </w:t>
      </w:r>
      <w:r w:rsidRPr="003D1FF4">
        <w:rPr>
          <w:color w:val="FF0000"/>
        </w:rPr>
        <w:t xml:space="preserve">Decoding </w:t>
      </w:r>
    </w:p>
    <w:p w14:paraId="3C007E23" w14:textId="42F078DC" w:rsidR="0026415F" w:rsidRPr="00CB388E" w:rsidRDefault="0026415F" w:rsidP="0026415F">
      <w:pPr>
        <w:spacing w:after="120" w:line="240" w:lineRule="auto"/>
        <w:jc w:val="both"/>
      </w:pPr>
      <w:r w:rsidRPr="00CB388E">
        <w:t>When the Rx captures in the ON-OFF transition time of the waveform, the states of LEDs are unclear. Thus,</w:t>
      </w:r>
      <w:r w:rsidR="007055EA" w:rsidRPr="00CB388E">
        <w:t xml:space="preserve"> an</w:t>
      </w:r>
      <w:r w:rsidRPr="00CB388E">
        <w:t xml:space="preserve"> </w:t>
      </w:r>
      <w:r w:rsidRPr="00CB388E">
        <w:rPr>
          <w:noProof/>
        </w:rPr>
        <w:t>error</w:t>
      </w:r>
      <w:r w:rsidRPr="00CB388E">
        <w:t xml:space="preserve"> may happen at the output of the XOR operator. The ratio of the exposure time and the duty cycle of the transmitted waveform has</w:t>
      </w:r>
      <w:r w:rsidR="007055EA" w:rsidRPr="00CB388E">
        <w:t xml:space="preserve"> the</w:t>
      </w:r>
      <w:r w:rsidRPr="00CB388E">
        <w:t xml:space="preserve"> </w:t>
      </w:r>
      <w:r w:rsidRPr="00CB388E">
        <w:rPr>
          <w:noProof/>
        </w:rPr>
        <w:t>effect</w:t>
      </w:r>
      <w:r w:rsidRPr="00CB388E">
        <w:t xml:space="preserve"> to the error probability caused by the long exposure.</w:t>
      </w:r>
    </w:p>
    <w:p w14:paraId="3DCF5C68" w14:textId="7F49E227" w:rsidR="0026415F" w:rsidRPr="00CB388E" w:rsidRDefault="0026415F" w:rsidP="0026415F">
      <w:pPr>
        <w:spacing w:after="120" w:line="240" w:lineRule="auto"/>
        <w:jc w:val="both"/>
      </w:pPr>
      <w:r w:rsidRPr="00CB388E">
        <w:t>Suggested solutions for this problem can be:</w:t>
      </w:r>
    </w:p>
    <w:p w14:paraId="41D12B0A" w14:textId="57481083" w:rsidR="005039F8" w:rsidRPr="00CB388E" w:rsidRDefault="005039F8" w:rsidP="0026415F">
      <w:pPr>
        <w:pStyle w:val="ListParagraph"/>
        <w:numPr>
          <w:ilvl w:val="0"/>
          <w:numId w:val="43"/>
        </w:numPr>
        <w:jc w:val="both"/>
      </w:pPr>
      <w:r w:rsidRPr="00CB388E">
        <w:t>Rx samples multiple times per bit period (in which the sampling period = (n+0.5) times the duty cycle of the transmitted waveform to avoid all samplings are unclear).</w:t>
      </w:r>
    </w:p>
    <w:p w14:paraId="71648C3D" w14:textId="22294679" w:rsidR="0026415F" w:rsidRPr="00CB388E" w:rsidRDefault="007055EA" w:rsidP="0026415F">
      <w:pPr>
        <w:pStyle w:val="ListParagraph"/>
        <w:numPr>
          <w:ilvl w:val="0"/>
          <w:numId w:val="43"/>
        </w:numPr>
        <w:jc w:val="both"/>
      </w:pPr>
      <w:r w:rsidRPr="00CB388E">
        <w:rPr>
          <w:noProof/>
        </w:rPr>
        <w:t>Moreover</w:t>
      </w:r>
      <w:r w:rsidR="005039F8" w:rsidRPr="00CB388E">
        <w:t>, FEC is helpful</w:t>
      </w:r>
      <w:r w:rsidR="0026415F" w:rsidRPr="00CB388E">
        <w:t>.</w:t>
      </w:r>
    </w:p>
    <w:p w14:paraId="2940F4EA" w14:textId="77777777" w:rsidR="0026415F" w:rsidRPr="0026415F" w:rsidRDefault="0026415F" w:rsidP="0026415F">
      <w:pPr>
        <w:pStyle w:val="ListParagraph"/>
        <w:ind w:left="405"/>
        <w:jc w:val="both"/>
        <w:rPr>
          <w:color w:val="FF0000"/>
        </w:rPr>
      </w:pPr>
    </w:p>
    <w:p w14:paraId="0A64E06B" w14:textId="68818069" w:rsidR="00AF46D3" w:rsidRPr="00F91C57" w:rsidRDefault="00824701" w:rsidP="00901D9C">
      <w:pPr>
        <w:pStyle w:val="Heading2"/>
        <w:rPr>
          <w:b/>
          <w:color w:val="auto"/>
        </w:rPr>
      </w:pPr>
      <w:r>
        <w:rPr>
          <w:color w:val="auto"/>
        </w:rPr>
        <w:t>J</w:t>
      </w:r>
      <w:r w:rsidR="008158DD" w:rsidRPr="00F91C57">
        <w:rPr>
          <w:color w:val="auto"/>
        </w:rPr>
        <w:t>-</w:t>
      </w:r>
      <w:r w:rsidR="00AF46D3" w:rsidRPr="00F91C57">
        <w:rPr>
          <w:color w:val="auto"/>
        </w:rPr>
        <w:t>2</w:t>
      </w:r>
      <w:r w:rsidR="008158DD" w:rsidRPr="00F91C57">
        <w:rPr>
          <w:color w:val="auto"/>
        </w:rPr>
        <w:t>.</w:t>
      </w:r>
      <w:r w:rsidR="00AF46D3" w:rsidRPr="00F91C57">
        <w:rPr>
          <w:color w:val="auto"/>
        </w:rPr>
        <w:t xml:space="preserve"> DS8-PSK Decod</w:t>
      </w:r>
      <w:r w:rsidR="00106AD0" w:rsidRPr="00F91C57">
        <w:rPr>
          <w:color w:val="auto"/>
        </w:rPr>
        <w:t>ing Method</w:t>
      </w:r>
    </w:p>
    <w:p w14:paraId="7D23B0A3" w14:textId="6DAC5CD1" w:rsidR="003D1FF4" w:rsidRDefault="00AF46D3" w:rsidP="00AF46D3">
      <w:pPr>
        <w:spacing w:after="120"/>
        <w:jc w:val="both"/>
      </w:pPr>
      <w:r w:rsidRPr="00F91C57">
        <w:t xml:space="preserve">At a sampling time, a camera captures two groups of light sources; and from an </w:t>
      </w:r>
      <w:r w:rsidRPr="00F91C57">
        <w:rPr>
          <w:noProof/>
        </w:rPr>
        <w:t>image,</w:t>
      </w:r>
      <w:r w:rsidRPr="00F91C57">
        <w:t xml:space="preserve"> each group forms a set of eight ON/OFF states. </w:t>
      </w:r>
      <w:r w:rsidR="00E81DC4" w:rsidRPr="00E81DC4">
        <w:rPr>
          <w:color w:val="FF0000"/>
        </w:rPr>
        <w:t xml:space="preserve">The decoding procedure </w:t>
      </w:r>
      <w:r w:rsidR="00E81DC4" w:rsidRPr="007055EA">
        <w:rPr>
          <w:noProof/>
          <w:color w:val="FF0000"/>
        </w:rPr>
        <w:t>is illustrated</w:t>
      </w:r>
      <w:r w:rsidR="00E81DC4" w:rsidRPr="00E81DC4">
        <w:rPr>
          <w:color w:val="FF0000"/>
        </w:rPr>
        <w:t xml:space="preserve"> as in Figure </w:t>
      </w:r>
      <w:r w:rsidR="00CB388E">
        <w:rPr>
          <w:color w:val="FF0000"/>
        </w:rPr>
        <w:t>2</w:t>
      </w:r>
      <w:r w:rsidR="00E81DC4" w:rsidRPr="00E81DC4">
        <w:rPr>
          <w:color w:val="FF0000"/>
        </w:rPr>
        <w:t>.</w:t>
      </w:r>
    </w:p>
    <w:p w14:paraId="6D7A1ED4" w14:textId="5F96C0A6" w:rsidR="003D1FF4" w:rsidRDefault="003D1FF4" w:rsidP="003D1FF4">
      <w:pPr>
        <w:spacing w:after="120"/>
        <w:jc w:val="center"/>
      </w:pPr>
      <w:r w:rsidRPr="003D1FF4">
        <w:rPr>
          <w:noProof/>
          <w:lang w:eastAsia="ko-KR"/>
        </w:rPr>
        <w:lastRenderedPageBreak/>
        <w:drawing>
          <wp:inline distT="0" distB="0" distL="0" distR="0" wp14:anchorId="47CAD22B" wp14:editId="708B1C3A">
            <wp:extent cx="5677786" cy="2754253"/>
            <wp:effectExtent l="0" t="0" r="0" b="8255"/>
            <wp:docPr id="2" name="Picture 2" descr="G:\Trang-C\Dropbox\00- - - - -  - - IEEEr1 Proposal\---2017.07 meeting\editable Figures\Annex - decoding\HS-PSK 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Trang-C\Dropbox\00- - - - -  - - IEEEr1 Proposal\---2017.07 meeting\editable Figures\Annex - decoding\HS-PSK decod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80402" cy="2755522"/>
                    </a:xfrm>
                    <a:prstGeom prst="rect">
                      <a:avLst/>
                    </a:prstGeom>
                    <a:noFill/>
                    <a:ln>
                      <a:noFill/>
                    </a:ln>
                  </pic:spPr>
                </pic:pic>
              </a:graphicData>
            </a:graphic>
          </wp:inline>
        </w:drawing>
      </w:r>
    </w:p>
    <w:p w14:paraId="23C6C67F" w14:textId="0D3359C6" w:rsidR="003D1FF4" w:rsidRPr="003D1FF4" w:rsidRDefault="00901D9C" w:rsidP="003D1FF4">
      <w:pPr>
        <w:spacing w:after="120"/>
        <w:jc w:val="center"/>
        <w:rPr>
          <w:color w:val="FF0000"/>
        </w:rPr>
      </w:pPr>
      <w:r>
        <w:rPr>
          <w:color w:val="FF0000"/>
        </w:rPr>
        <w:t>Figure</w:t>
      </w:r>
      <w:r w:rsidR="00CB388E">
        <w:rPr>
          <w:color w:val="FF0000"/>
        </w:rPr>
        <w:t xml:space="preserve"> 2</w:t>
      </w:r>
      <w:r>
        <w:rPr>
          <w:color w:val="FF0000"/>
        </w:rPr>
        <w:t>. DS8-PSK d</w:t>
      </w:r>
      <w:r w:rsidR="003D1FF4" w:rsidRPr="003D1FF4">
        <w:rPr>
          <w:color w:val="FF0000"/>
        </w:rPr>
        <w:t>ecoding procedure</w:t>
      </w:r>
    </w:p>
    <w:p w14:paraId="1CA18C0F" w14:textId="77777777" w:rsidR="003D1FF4" w:rsidRDefault="003D1FF4" w:rsidP="00AF46D3">
      <w:pPr>
        <w:spacing w:after="120"/>
        <w:jc w:val="both"/>
      </w:pPr>
    </w:p>
    <w:p w14:paraId="5B022B42" w14:textId="42B810EA" w:rsidR="00AF46D3" w:rsidRPr="00F91C57" w:rsidRDefault="00AF46D3" w:rsidP="00987B36">
      <w:pPr>
        <w:spacing w:after="120"/>
        <w:jc w:val="both"/>
      </w:pPr>
      <w:proofErr w:type="gramStart"/>
      <w:r w:rsidRPr="00F91C57">
        <w:t xml:space="preserve">The captured set of a group shall be represented by </w:t>
      </w:r>
      <w:proofErr w:type="spellStart"/>
      <w:r w:rsidRPr="00F91C57">
        <w:rPr>
          <w:b/>
        </w:rPr>
        <w:t>S_Phase</w:t>
      </w:r>
      <w:proofErr w:type="spellEnd"/>
      <w:r w:rsidRPr="00F91C57">
        <w:t xml:space="preserve"> as shown in </w:t>
      </w:r>
      <w:r w:rsidR="00987B36" w:rsidRPr="00F91C57">
        <w:rPr>
          <w:noProof/>
          <w:highlight w:val="yellow"/>
        </w:rPr>
        <w:t>Table</w:t>
      </w:r>
      <w:r w:rsidR="00987B36" w:rsidRPr="00F91C57">
        <w:rPr>
          <w:highlight w:val="yellow"/>
        </w:rPr>
        <w:t xml:space="preserve"> </w:t>
      </w:r>
      <w:r w:rsidR="00987B36">
        <w:rPr>
          <w:highlight w:val="yellow"/>
        </w:rPr>
        <w:t>166</w:t>
      </w:r>
      <w:proofErr w:type="gramEnd"/>
      <w:r w:rsidR="00987B36" w:rsidRPr="00F91C57">
        <w:rPr>
          <w:highlight w:val="yellow"/>
        </w:rPr>
        <w:t>.</w:t>
      </w:r>
    </w:p>
    <w:p w14:paraId="7D425A44" w14:textId="0444BEAE" w:rsidR="00AF46D3" w:rsidRPr="00F91C57" w:rsidRDefault="00AF46D3" w:rsidP="00AF46D3">
      <w:pPr>
        <w:spacing w:after="120"/>
        <w:jc w:val="center"/>
        <w:rPr>
          <w:b/>
        </w:rPr>
      </w:pPr>
      <w:r w:rsidRPr="00F91C57">
        <w:rPr>
          <w:b/>
        </w:rPr>
        <w:t xml:space="preserve">Table </w:t>
      </w:r>
      <w:r w:rsidR="00987B36">
        <w:rPr>
          <w:b/>
        </w:rPr>
        <w:t>166</w:t>
      </w:r>
      <w:r w:rsidRPr="00F91C57">
        <w:rPr>
          <w:b/>
        </w:rPr>
        <w:t xml:space="preserve">: </w:t>
      </w:r>
      <w:proofErr w:type="spellStart"/>
      <w:r w:rsidRPr="00F91C57">
        <w:rPr>
          <w:b/>
        </w:rPr>
        <w:t>S_Phase</w:t>
      </w:r>
      <w:proofErr w:type="spellEnd"/>
      <w:r w:rsidRPr="00F91C57">
        <w:rPr>
          <w:b/>
        </w:rPr>
        <w:t xml:space="preserve"> representing the captured </w:t>
      </w:r>
      <w:r w:rsidRPr="00F91C57">
        <w:rPr>
          <w:b/>
          <w:noProof/>
        </w:rPr>
        <w:t>set of</w:t>
      </w:r>
      <w:r w:rsidRPr="00F91C57">
        <w:rPr>
          <w:b/>
        </w:rPr>
        <w:t xml:space="preserve"> states of a light source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7D1CACDC" w14:textId="77777777" w:rsidTr="001F4044">
        <w:tc>
          <w:tcPr>
            <w:tcW w:w="8181" w:type="dxa"/>
            <w:gridSpan w:val="7"/>
          </w:tcPr>
          <w:p w14:paraId="758DD3FE" w14:textId="77777777" w:rsidR="00AF46D3" w:rsidRPr="00F91C57" w:rsidRDefault="00AF46D3" w:rsidP="001F4044">
            <w:pPr>
              <w:spacing w:after="120"/>
              <w:jc w:val="center"/>
              <w:rPr>
                <w:b/>
              </w:rPr>
            </w:pPr>
            <w:r w:rsidRPr="00F91C57">
              <w:rPr>
                <w:b/>
              </w:rPr>
              <w:t>8-states Input</w:t>
            </w:r>
          </w:p>
        </w:tc>
        <w:tc>
          <w:tcPr>
            <w:tcW w:w="1624" w:type="dxa"/>
            <w:vMerge w:val="restart"/>
          </w:tcPr>
          <w:p w14:paraId="5D0AA9B0" w14:textId="77777777" w:rsidR="00AF46D3" w:rsidRPr="00F91C57" w:rsidRDefault="00AF46D3" w:rsidP="001F4044">
            <w:pPr>
              <w:spacing w:after="120"/>
              <w:jc w:val="center"/>
              <w:rPr>
                <w:b/>
              </w:rPr>
            </w:pPr>
            <w:proofErr w:type="spellStart"/>
            <w:r w:rsidRPr="00F91C57">
              <w:rPr>
                <w:b/>
              </w:rPr>
              <w:t>S_Phase</w:t>
            </w:r>
            <w:proofErr w:type="spellEnd"/>
            <w:r w:rsidRPr="00F91C57">
              <w:rPr>
                <w:b/>
              </w:rPr>
              <w:t xml:space="preserve"> Output</w:t>
            </w:r>
          </w:p>
        </w:tc>
      </w:tr>
      <w:tr w:rsidR="00F91C57" w:rsidRPr="00F91C57" w14:paraId="65B48711" w14:textId="77777777" w:rsidTr="001F4044">
        <w:tc>
          <w:tcPr>
            <w:tcW w:w="1168" w:type="dxa"/>
          </w:tcPr>
          <w:p w14:paraId="502071A7" w14:textId="77777777" w:rsidR="00AF46D3" w:rsidRPr="00F91C57" w:rsidRDefault="00AF46D3" w:rsidP="001F4044">
            <w:pPr>
              <w:spacing w:after="120"/>
              <w:jc w:val="center"/>
              <w:rPr>
                <w:b/>
                <w:sz w:val="20"/>
              </w:rPr>
            </w:pPr>
            <w:r w:rsidRPr="00F91C57">
              <w:rPr>
                <w:b/>
                <w:sz w:val="20"/>
              </w:rPr>
              <w:t>Dimming 1/8</w:t>
            </w:r>
          </w:p>
        </w:tc>
        <w:tc>
          <w:tcPr>
            <w:tcW w:w="1168" w:type="dxa"/>
          </w:tcPr>
          <w:p w14:paraId="07B4E5B8" w14:textId="77777777" w:rsidR="00AF46D3" w:rsidRPr="00F91C57" w:rsidRDefault="00AF46D3" w:rsidP="001F4044">
            <w:pPr>
              <w:spacing w:after="120"/>
              <w:jc w:val="center"/>
              <w:rPr>
                <w:b/>
                <w:sz w:val="20"/>
              </w:rPr>
            </w:pPr>
            <w:r w:rsidRPr="00F91C57">
              <w:rPr>
                <w:b/>
                <w:sz w:val="20"/>
              </w:rPr>
              <w:t>Dimming 2/8</w:t>
            </w:r>
          </w:p>
        </w:tc>
        <w:tc>
          <w:tcPr>
            <w:tcW w:w="1169" w:type="dxa"/>
          </w:tcPr>
          <w:p w14:paraId="41DD7359" w14:textId="77777777" w:rsidR="00AF46D3" w:rsidRPr="00F91C57" w:rsidRDefault="00AF46D3" w:rsidP="001F4044">
            <w:pPr>
              <w:spacing w:after="120"/>
              <w:jc w:val="center"/>
              <w:rPr>
                <w:b/>
                <w:sz w:val="20"/>
              </w:rPr>
            </w:pPr>
            <w:r w:rsidRPr="00F91C57">
              <w:rPr>
                <w:b/>
                <w:sz w:val="20"/>
              </w:rPr>
              <w:t>Dimming 3/8</w:t>
            </w:r>
          </w:p>
        </w:tc>
        <w:tc>
          <w:tcPr>
            <w:tcW w:w="1169" w:type="dxa"/>
          </w:tcPr>
          <w:p w14:paraId="679EFD50" w14:textId="77777777" w:rsidR="00AF46D3" w:rsidRPr="00F91C57" w:rsidRDefault="00AF46D3" w:rsidP="001F4044">
            <w:pPr>
              <w:spacing w:after="120"/>
              <w:jc w:val="center"/>
              <w:rPr>
                <w:b/>
                <w:sz w:val="20"/>
              </w:rPr>
            </w:pPr>
            <w:r w:rsidRPr="00F91C57">
              <w:rPr>
                <w:b/>
                <w:sz w:val="20"/>
              </w:rPr>
              <w:t>Dimming 4/8</w:t>
            </w:r>
          </w:p>
        </w:tc>
        <w:tc>
          <w:tcPr>
            <w:tcW w:w="1169" w:type="dxa"/>
          </w:tcPr>
          <w:p w14:paraId="5968DA0D" w14:textId="77777777" w:rsidR="00AF46D3" w:rsidRPr="00F91C57" w:rsidRDefault="00AF46D3" w:rsidP="001F4044">
            <w:pPr>
              <w:spacing w:after="120"/>
              <w:jc w:val="center"/>
              <w:rPr>
                <w:b/>
                <w:sz w:val="20"/>
              </w:rPr>
            </w:pPr>
            <w:r w:rsidRPr="00F91C57">
              <w:rPr>
                <w:b/>
                <w:sz w:val="20"/>
              </w:rPr>
              <w:t>Dimming 5/8</w:t>
            </w:r>
          </w:p>
        </w:tc>
        <w:tc>
          <w:tcPr>
            <w:tcW w:w="1169" w:type="dxa"/>
          </w:tcPr>
          <w:p w14:paraId="26820575" w14:textId="77777777" w:rsidR="00AF46D3" w:rsidRPr="00F91C57" w:rsidRDefault="00AF46D3" w:rsidP="001F4044">
            <w:pPr>
              <w:spacing w:after="120"/>
              <w:jc w:val="center"/>
              <w:rPr>
                <w:b/>
                <w:sz w:val="20"/>
              </w:rPr>
            </w:pPr>
            <w:r w:rsidRPr="00F91C57">
              <w:rPr>
                <w:b/>
                <w:sz w:val="20"/>
              </w:rPr>
              <w:t>Dimming 6/8</w:t>
            </w:r>
          </w:p>
        </w:tc>
        <w:tc>
          <w:tcPr>
            <w:tcW w:w="1169" w:type="dxa"/>
          </w:tcPr>
          <w:p w14:paraId="65182016"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6993C9E0" w14:textId="77777777" w:rsidR="00AF46D3" w:rsidRPr="00F91C57" w:rsidRDefault="00AF46D3" w:rsidP="001F4044">
            <w:pPr>
              <w:spacing w:after="120"/>
              <w:jc w:val="center"/>
              <w:rPr>
                <w:b/>
                <w:sz w:val="18"/>
              </w:rPr>
            </w:pPr>
          </w:p>
        </w:tc>
      </w:tr>
      <w:tr w:rsidR="00F91C57" w:rsidRPr="00F91C57" w14:paraId="70A77479" w14:textId="77777777" w:rsidTr="001F4044">
        <w:tc>
          <w:tcPr>
            <w:tcW w:w="1168" w:type="dxa"/>
          </w:tcPr>
          <w:p w14:paraId="59AE7835" w14:textId="77777777" w:rsidR="00AF46D3" w:rsidRPr="00F91C57" w:rsidRDefault="00AF46D3" w:rsidP="001F4044">
            <w:pPr>
              <w:spacing w:after="120"/>
              <w:jc w:val="center"/>
              <w:rPr>
                <w:sz w:val="20"/>
              </w:rPr>
            </w:pPr>
            <w:r w:rsidRPr="00F91C57">
              <w:rPr>
                <w:sz w:val="20"/>
              </w:rPr>
              <w:t>1000 0000</w:t>
            </w:r>
          </w:p>
        </w:tc>
        <w:tc>
          <w:tcPr>
            <w:tcW w:w="1168" w:type="dxa"/>
          </w:tcPr>
          <w:p w14:paraId="15466BB6" w14:textId="77777777" w:rsidR="00AF46D3" w:rsidRPr="00F91C57" w:rsidRDefault="00AF46D3" w:rsidP="001F4044">
            <w:pPr>
              <w:spacing w:after="120"/>
              <w:jc w:val="center"/>
              <w:rPr>
                <w:sz w:val="20"/>
              </w:rPr>
            </w:pPr>
            <w:r w:rsidRPr="00F91C57">
              <w:rPr>
                <w:sz w:val="20"/>
              </w:rPr>
              <w:t>1000 0001</w:t>
            </w:r>
          </w:p>
        </w:tc>
        <w:tc>
          <w:tcPr>
            <w:tcW w:w="1169" w:type="dxa"/>
          </w:tcPr>
          <w:p w14:paraId="499EF285" w14:textId="77777777" w:rsidR="00AF46D3" w:rsidRPr="00F91C57" w:rsidRDefault="00AF46D3" w:rsidP="001F4044">
            <w:pPr>
              <w:spacing w:after="120"/>
              <w:jc w:val="center"/>
              <w:rPr>
                <w:sz w:val="20"/>
              </w:rPr>
            </w:pPr>
            <w:r w:rsidRPr="00F91C57">
              <w:rPr>
                <w:sz w:val="20"/>
              </w:rPr>
              <w:t>1000 0011</w:t>
            </w:r>
          </w:p>
        </w:tc>
        <w:tc>
          <w:tcPr>
            <w:tcW w:w="1169" w:type="dxa"/>
          </w:tcPr>
          <w:p w14:paraId="71CAA424" w14:textId="77777777" w:rsidR="00AF46D3" w:rsidRPr="00F91C57" w:rsidRDefault="00AF46D3" w:rsidP="001F4044">
            <w:pPr>
              <w:spacing w:after="120"/>
              <w:jc w:val="center"/>
              <w:rPr>
                <w:sz w:val="20"/>
              </w:rPr>
            </w:pPr>
            <w:r w:rsidRPr="00F91C57">
              <w:rPr>
                <w:sz w:val="20"/>
              </w:rPr>
              <w:t>1000 0111</w:t>
            </w:r>
          </w:p>
        </w:tc>
        <w:tc>
          <w:tcPr>
            <w:tcW w:w="1169" w:type="dxa"/>
          </w:tcPr>
          <w:p w14:paraId="0607F264" w14:textId="77777777" w:rsidR="00AF46D3" w:rsidRPr="00F91C57" w:rsidRDefault="00AF46D3" w:rsidP="001F4044">
            <w:pPr>
              <w:spacing w:after="120"/>
              <w:jc w:val="center"/>
              <w:rPr>
                <w:sz w:val="20"/>
              </w:rPr>
            </w:pPr>
            <w:r w:rsidRPr="00F91C57">
              <w:rPr>
                <w:sz w:val="20"/>
              </w:rPr>
              <w:t>1000 1111</w:t>
            </w:r>
          </w:p>
        </w:tc>
        <w:tc>
          <w:tcPr>
            <w:tcW w:w="1169" w:type="dxa"/>
          </w:tcPr>
          <w:p w14:paraId="79EA9CCC" w14:textId="77777777" w:rsidR="00AF46D3" w:rsidRPr="00F91C57" w:rsidRDefault="00AF46D3" w:rsidP="001F4044">
            <w:pPr>
              <w:spacing w:after="120"/>
              <w:jc w:val="center"/>
              <w:rPr>
                <w:sz w:val="20"/>
              </w:rPr>
            </w:pPr>
            <w:r w:rsidRPr="00F91C57">
              <w:rPr>
                <w:sz w:val="20"/>
              </w:rPr>
              <w:t>1001 1111</w:t>
            </w:r>
          </w:p>
        </w:tc>
        <w:tc>
          <w:tcPr>
            <w:tcW w:w="1169" w:type="dxa"/>
          </w:tcPr>
          <w:p w14:paraId="388E4056" w14:textId="77777777" w:rsidR="00AF46D3" w:rsidRPr="00F91C57" w:rsidRDefault="00AF46D3" w:rsidP="001F4044">
            <w:pPr>
              <w:spacing w:after="120"/>
              <w:jc w:val="center"/>
              <w:rPr>
                <w:sz w:val="20"/>
              </w:rPr>
            </w:pPr>
            <w:r w:rsidRPr="00F91C57">
              <w:rPr>
                <w:sz w:val="20"/>
              </w:rPr>
              <w:t>1011 1111</w:t>
            </w:r>
          </w:p>
        </w:tc>
        <w:tc>
          <w:tcPr>
            <w:tcW w:w="1624" w:type="dxa"/>
          </w:tcPr>
          <w:p w14:paraId="4446F164" w14:textId="77777777" w:rsidR="00AF46D3" w:rsidRPr="00F91C57" w:rsidRDefault="00AF46D3" w:rsidP="001F4044">
            <w:pPr>
              <w:spacing w:after="120"/>
              <w:jc w:val="center"/>
              <w:rPr>
                <w:sz w:val="20"/>
              </w:rPr>
            </w:pPr>
            <w:r w:rsidRPr="00F91C57">
              <w:rPr>
                <w:sz w:val="20"/>
              </w:rPr>
              <w:t>1</w:t>
            </w:r>
          </w:p>
        </w:tc>
      </w:tr>
      <w:tr w:rsidR="00F91C57" w:rsidRPr="00F91C57" w14:paraId="6F39776A" w14:textId="77777777" w:rsidTr="001F4044">
        <w:tc>
          <w:tcPr>
            <w:tcW w:w="1168" w:type="dxa"/>
          </w:tcPr>
          <w:p w14:paraId="632C3C6B" w14:textId="77777777" w:rsidR="00AF46D3" w:rsidRPr="00F91C57" w:rsidRDefault="00AF46D3" w:rsidP="001F4044">
            <w:pPr>
              <w:spacing w:after="120"/>
              <w:jc w:val="center"/>
              <w:rPr>
                <w:sz w:val="20"/>
              </w:rPr>
            </w:pPr>
            <w:r w:rsidRPr="00F91C57">
              <w:rPr>
                <w:sz w:val="20"/>
              </w:rPr>
              <w:t>0100 0000</w:t>
            </w:r>
          </w:p>
        </w:tc>
        <w:tc>
          <w:tcPr>
            <w:tcW w:w="1168" w:type="dxa"/>
          </w:tcPr>
          <w:p w14:paraId="3316B574" w14:textId="77777777" w:rsidR="00AF46D3" w:rsidRPr="00F91C57" w:rsidRDefault="00AF46D3" w:rsidP="001F4044">
            <w:pPr>
              <w:spacing w:after="120"/>
              <w:jc w:val="center"/>
              <w:rPr>
                <w:sz w:val="20"/>
              </w:rPr>
            </w:pPr>
            <w:r w:rsidRPr="00F91C57">
              <w:rPr>
                <w:sz w:val="20"/>
              </w:rPr>
              <w:t>1100 0000</w:t>
            </w:r>
          </w:p>
        </w:tc>
        <w:tc>
          <w:tcPr>
            <w:tcW w:w="1169" w:type="dxa"/>
          </w:tcPr>
          <w:p w14:paraId="093C0227" w14:textId="77777777" w:rsidR="00AF46D3" w:rsidRPr="00F91C57" w:rsidRDefault="00AF46D3" w:rsidP="001F4044">
            <w:pPr>
              <w:spacing w:after="120"/>
              <w:jc w:val="center"/>
              <w:rPr>
                <w:sz w:val="20"/>
              </w:rPr>
            </w:pPr>
            <w:r w:rsidRPr="00F91C57">
              <w:rPr>
                <w:sz w:val="20"/>
              </w:rPr>
              <w:t>1100 0001</w:t>
            </w:r>
          </w:p>
        </w:tc>
        <w:tc>
          <w:tcPr>
            <w:tcW w:w="1169" w:type="dxa"/>
          </w:tcPr>
          <w:p w14:paraId="5E2B51EE" w14:textId="77777777" w:rsidR="00AF46D3" w:rsidRPr="00F91C57" w:rsidRDefault="00AF46D3" w:rsidP="001F4044">
            <w:pPr>
              <w:spacing w:after="120"/>
              <w:jc w:val="center"/>
              <w:rPr>
                <w:sz w:val="20"/>
              </w:rPr>
            </w:pPr>
            <w:r w:rsidRPr="00F91C57">
              <w:rPr>
                <w:sz w:val="20"/>
              </w:rPr>
              <w:t>1100 0011</w:t>
            </w:r>
          </w:p>
        </w:tc>
        <w:tc>
          <w:tcPr>
            <w:tcW w:w="1169" w:type="dxa"/>
          </w:tcPr>
          <w:p w14:paraId="3EF30767" w14:textId="77777777" w:rsidR="00AF46D3" w:rsidRPr="00F91C57" w:rsidRDefault="00AF46D3" w:rsidP="001F4044">
            <w:pPr>
              <w:spacing w:after="120"/>
              <w:jc w:val="center"/>
              <w:rPr>
                <w:sz w:val="20"/>
              </w:rPr>
            </w:pPr>
            <w:r w:rsidRPr="00F91C57">
              <w:rPr>
                <w:sz w:val="20"/>
              </w:rPr>
              <w:t>1100 0111</w:t>
            </w:r>
          </w:p>
        </w:tc>
        <w:tc>
          <w:tcPr>
            <w:tcW w:w="1169" w:type="dxa"/>
          </w:tcPr>
          <w:p w14:paraId="0C6FE27F" w14:textId="77777777" w:rsidR="00AF46D3" w:rsidRPr="00F91C57" w:rsidRDefault="00AF46D3" w:rsidP="001F4044">
            <w:pPr>
              <w:spacing w:after="120"/>
              <w:jc w:val="center"/>
              <w:rPr>
                <w:sz w:val="20"/>
              </w:rPr>
            </w:pPr>
            <w:r w:rsidRPr="00F91C57">
              <w:rPr>
                <w:sz w:val="20"/>
              </w:rPr>
              <w:t>1100 1111</w:t>
            </w:r>
          </w:p>
        </w:tc>
        <w:tc>
          <w:tcPr>
            <w:tcW w:w="1169" w:type="dxa"/>
          </w:tcPr>
          <w:p w14:paraId="3B50E114" w14:textId="77777777" w:rsidR="00AF46D3" w:rsidRPr="00F91C57" w:rsidRDefault="00AF46D3" w:rsidP="001F4044">
            <w:pPr>
              <w:spacing w:after="120"/>
              <w:jc w:val="center"/>
              <w:rPr>
                <w:sz w:val="20"/>
              </w:rPr>
            </w:pPr>
            <w:r w:rsidRPr="00F91C57">
              <w:rPr>
                <w:sz w:val="20"/>
              </w:rPr>
              <w:t>1101 1111</w:t>
            </w:r>
          </w:p>
        </w:tc>
        <w:tc>
          <w:tcPr>
            <w:tcW w:w="1624" w:type="dxa"/>
          </w:tcPr>
          <w:p w14:paraId="28D785EC" w14:textId="77777777" w:rsidR="00AF46D3" w:rsidRPr="00F91C57" w:rsidRDefault="00AF46D3" w:rsidP="001F4044">
            <w:pPr>
              <w:spacing w:after="120"/>
              <w:jc w:val="center"/>
              <w:rPr>
                <w:sz w:val="20"/>
              </w:rPr>
            </w:pPr>
            <w:r w:rsidRPr="00F91C57">
              <w:rPr>
                <w:sz w:val="20"/>
              </w:rPr>
              <w:t>2</w:t>
            </w:r>
          </w:p>
        </w:tc>
      </w:tr>
      <w:tr w:rsidR="00F91C57" w:rsidRPr="00F91C57" w14:paraId="487DBBA8" w14:textId="77777777" w:rsidTr="001F4044">
        <w:tc>
          <w:tcPr>
            <w:tcW w:w="1168" w:type="dxa"/>
          </w:tcPr>
          <w:p w14:paraId="0AA6FEB2" w14:textId="77777777" w:rsidR="00AF46D3" w:rsidRPr="00F91C57" w:rsidRDefault="00AF46D3" w:rsidP="001F4044">
            <w:pPr>
              <w:spacing w:after="120"/>
              <w:jc w:val="center"/>
              <w:rPr>
                <w:sz w:val="20"/>
              </w:rPr>
            </w:pPr>
            <w:r w:rsidRPr="00F91C57">
              <w:rPr>
                <w:sz w:val="20"/>
              </w:rPr>
              <w:t>0010 0000</w:t>
            </w:r>
          </w:p>
        </w:tc>
        <w:tc>
          <w:tcPr>
            <w:tcW w:w="1168" w:type="dxa"/>
          </w:tcPr>
          <w:p w14:paraId="43859668" w14:textId="77777777" w:rsidR="00AF46D3" w:rsidRPr="00F91C57" w:rsidRDefault="00AF46D3" w:rsidP="001F4044">
            <w:pPr>
              <w:spacing w:after="120"/>
              <w:jc w:val="center"/>
              <w:rPr>
                <w:sz w:val="20"/>
              </w:rPr>
            </w:pPr>
            <w:r w:rsidRPr="00F91C57">
              <w:rPr>
                <w:sz w:val="20"/>
              </w:rPr>
              <w:t>0110 0000</w:t>
            </w:r>
          </w:p>
        </w:tc>
        <w:tc>
          <w:tcPr>
            <w:tcW w:w="1169" w:type="dxa"/>
          </w:tcPr>
          <w:p w14:paraId="76E7DFE8" w14:textId="77777777" w:rsidR="00AF46D3" w:rsidRPr="00F91C57" w:rsidRDefault="00AF46D3" w:rsidP="001F4044">
            <w:pPr>
              <w:spacing w:after="120"/>
              <w:jc w:val="center"/>
              <w:rPr>
                <w:sz w:val="20"/>
              </w:rPr>
            </w:pPr>
            <w:r w:rsidRPr="00F91C57">
              <w:rPr>
                <w:sz w:val="20"/>
              </w:rPr>
              <w:t>1110 0000</w:t>
            </w:r>
          </w:p>
        </w:tc>
        <w:tc>
          <w:tcPr>
            <w:tcW w:w="1169" w:type="dxa"/>
          </w:tcPr>
          <w:p w14:paraId="3885B61A" w14:textId="77777777" w:rsidR="00AF46D3" w:rsidRPr="00F91C57" w:rsidRDefault="00AF46D3" w:rsidP="001F4044">
            <w:pPr>
              <w:spacing w:after="120"/>
              <w:jc w:val="center"/>
              <w:rPr>
                <w:sz w:val="20"/>
              </w:rPr>
            </w:pPr>
            <w:r w:rsidRPr="00F91C57">
              <w:rPr>
                <w:sz w:val="20"/>
              </w:rPr>
              <w:t>1110 0001</w:t>
            </w:r>
          </w:p>
        </w:tc>
        <w:tc>
          <w:tcPr>
            <w:tcW w:w="1169" w:type="dxa"/>
          </w:tcPr>
          <w:p w14:paraId="7CA7CFCB" w14:textId="77777777" w:rsidR="00AF46D3" w:rsidRPr="00F91C57" w:rsidRDefault="00AF46D3" w:rsidP="001F4044">
            <w:pPr>
              <w:spacing w:after="120"/>
              <w:jc w:val="center"/>
              <w:rPr>
                <w:sz w:val="20"/>
              </w:rPr>
            </w:pPr>
            <w:r w:rsidRPr="00F91C57">
              <w:rPr>
                <w:sz w:val="20"/>
              </w:rPr>
              <w:t>1110 0011</w:t>
            </w:r>
          </w:p>
        </w:tc>
        <w:tc>
          <w:tcPr>
            <w:tcW w:w="1169" w:type="dxa"/>
          </w:tcPr>
          <w:p w14:paraId="4CDBA278" w14:textId="77777777" w:rsidR="00AF46D3" w:rsidRPr="00F91C57" w:rsidRDefault="00AF46D3" w:rsidP="001F4044">
            <w:pPr>
              <w:spacing w:after="120"/>
              <w:jc w:val="center"/>
              <w:rPr>
                <w:sz w:val="20"/>
              </w:rPr>
            </w:pPr>
            <w:r w:rsidRPr="00F91C57">
              <w:rPr>
                <w:sz w:val="20"/>
              </w:rPr>
              <w:t>1110 0111</w:t>
            </w:r>
          </w:p>
        </w:tc>
        <w:tc>
          <w:tcPr>
            <w:tcW w:w="1169" w:type="dxa"/>
          </w:tcPr>
          <w:p w14:paraId="20F4BC06" w14:textId="77777777" w:rsidR="00AF46D3" w:rsidRPr="00F91C57" w:rsidRDefault="00AF46D3" w:rsidP="001F4044">
            <w:pPr>
              <w:spacing w:after="120"/>
              <w:jc w:val="center"/>
              <w:rPr>
                <w:sz w:val="20"/>
              </w:rPr>
            </w:pPr>
            <w:r w:rsidRPr="00F91C57">
              <w:rPr>
                <w:sz w:val="20"/>
              </w:rPr>
              <w:t>1110 1111</w:t>
            </w:r>
          </w:p>
        </w:tc>
        <w:tc>
          <w:tcPr>
            <w:tcW w:w="1624" w:type="dxa"/>
          </w:tcPr>
          <w:p w14:paraId="67DDF144" w14:textId="77777777" w:rsidR="00AF46D3" w:rsidRPr="00F91C57" w:rsidRDefault="00AF46D3" w:rsidP="001F4044">
            <w:pPr>
              <w:spacing w:after="120"/>
              <w:jc w:val="center"/>
              <w:rPr>
                <w:sz w:val="20"/>
              </w:rPr>
            </w:pPr>
            <w:r w:rsidRPr="00F91C57">
              <w:rPr>
                <w:sz w:val="20"/>
              </w:rPr>
              <w:t>3</w:t>
            </w:r>
          </w:p>
        </w:tc>
      </w:tr>
      <w:tr w:rsidR="00F91C57" w:rsidRPr="00F91C57" w14:paraId="3B768633" w14:textId="77777777" w:rsidTr="001F4044">
        <w:tc>
          <w:tcPr>
            <w:tcW w:w="1168" w:type="dxa"/>
          </w:tcPr>
          <w:p w14:paraId="1A9502D6" w14:textId="77777777" w:rsidR="00AF46D3" w:rsidRPr="00F91C57" w:rsidRDefault="00AF46D3" w:rsidP="001F4044">
            <w:pPr>
              <w:spacing w:after="120"/>
              <w:jc w:val="center"/>
              <w:rPr>
                <w:sz w:val="20"/>
              </w:rPr>
            </w:pPr>
            <w:r w:rsidRPr="00F91C57">
              <w:rPr>
                <w:sz w:val="20"/>
              </w:rPr>
              <w:t>0001 0000</w:t>
            </w:r>
          </w:p>
        </w:tc>
        <w:tc>
          <w:tcPr>
            <w:tcW w:w="1168" w:type="dxa"/>
          </w:tcPr>
          <w:p w14:paraId="619A874F" w14:textId="77777777" w:rsidR="00AF46D3" w:rsidRPr="00F91C57" w:rsidRDefault="00AF46D3" w:rsidP="001F4044">
            <w:pPr>
              <w:spacing w:after="120"/>
              <w:jc w:val="center"/>
              <w:rPr>
                <w:sz w:val="20"/>
              </w:rPr>
            </w:pPr>
            <w:r w:rsidRPr="00F91C57">
              <w:rPr>
                <w:sz w:val="20"/>
              </w:rPr>
              <w:t>0011 0000</w:t>
            </w:r>
          </w:p>
        </w:tc>
        <w:tc>
          <w:tcPr>
            <w:tcW w:w="1169" w:type="dxa"/>
          </w:tcPr>
          <w:p w14:paraId="0045CB0D" w14:textId="77777777" w:rsidR="00AF46D3" w:rsidRPr="00F91C57" w:rsidRDefault="00AF46D3" w:rsidP="001F4044">
            <w:pPr>
              <w:spacing w:after="120"/>
              <w:jc w:val="center"/>
              <w:rPr>
                <w:sz w:val="20"/>
              </w:rPr>
            </w:pPr>
            <w:r w:rsidRPr="00F91C57">
              <w:rPr>
                <w:sz w:val="20"/>
              </w:rPr>
              <w:t>0111 0000</w:t>
            </w:r>
          </w:p>
        </w:tc>
        <w:tc>
          <w:tcPr>
            <w:tcW w:w="1169" w:type="dxa"/>
          </w:tcPr>
          <w:p w14:paraId="108B740A" w14:textId="77777777" w:rsidR="00AF46D3" w:rsidRPr="00F91C57" w:rsidRDefault="00AF46D3" w:rsidP="001F4044">
            <w:pPr>
              <w:spacing w:after="120"/>
              <w:jc w:val="center"/>
              <w:rPr>
                <w:sz w:val="20"/>
              </w:rPr>
            </w:pPr>
            <w:r w:rsidRPr="00F91C57">
              <w:rPr>
                <w:sz w:val="20"/>
              </w:rPr>
              <w:t>1111 0000</w:t>
            </w:r>
          </w:p>
        </w:tc>
        <w:tc>
          <w:tcPr>
            <w:tcW w:w="1169" w:type="dxa"/>
          </w:tcPr>
          <w:p w14:paraId="50EF4D98" w14:textId="77777777" w:rsidR="00AF46D3" w:rsidRPr="00F91C57" w:rsidRDefault="00AF46D3" w:rsidP="001F4044">
            <w:pPr>
              <w:spacing w:after="120"/>
              <w:jc w:val="center"/>
              <w:rPr>
                <w:sz w:val="20"/>
              </w:rPr>
            </w:pPr>
            <w:r w:rsidRPr="00F91C57">
              <w:rPr>
                <w:sz w:val="20"/>
              </w:rPr>
              <w:t>1111 0001</w:t>
            </w:r>
          </w:p>
        </w:tc>
        <w:tc>
          <w:tcPr>
            <w:tcW w:w="1169" w:type="dxa"/>
          </w:tcPr>
          <w:p w14:paraId="07809DA4" w14:textId="77777777" w:rsidR="00AF46D3" w:rsidRPr="00F91C57" w:rsidRDefault="00AF46D3" w:rsidP="001F4044">
            <w:pPr>
              <w:spacing w:after="120"/>
              <w:jc w:val="center"/>
              <w:rPr>
                <w:sz w:val="20"/>
              </w:rPr>
            </w:pPr>
            <w:r w:rsidRPr="00F91C57">
              <w:rPr>
                <w:sz w:val="20"/>
              </w:rPr>
              <w:t>1111 0011</w:t>
            </w:r>
          </w:p>
        </w:tc>
        <w:tc>
          <w:tcPr>
            <w:tcW w:w="1169" w:type="dxa"/>
          </w:tcPr>
          <w:p w14:paraId="6C2C44F6" w14:textId="77777777" w:rsidR="00AF46D3" w:rsidRPr="00F91C57" w:rsidRDefault="00AF46D3" w:rsidP="001F4044">
            <w:pPr>
              <w:spacing w:after="120"/>
              <w:jc w:val="center"/>
              <w:rPr>
                <w:sz w:val="20"/>
              </w:rPr>
            </w:pPr>
            <w:r w:rsidRPr="00F91C57">
              <w:rPr>
                <w:sz w:val="20"/>
              </w:rPr>
              <w:t>1111 0111</w:t>
            </w:r>
          </w:p>
        </w:tc>
        <w:tc>
          <w:tcPr>
            <w:tcW w:w="1624" w:type="dxa"/>
          </w:tcPr>
          <w:p w14:paraId="795E8DE5" w14:textId="77777777" w:rsidR="00AF46D3" w:rsidRPr="00F91C57" w:rsidRDefault="00AF46D3" w:rsidP="001F4044">
            <w:pPr>
              <w:spacing w:after="120"/>
              <w:jc w:val="center"/>
              <w:rPr>
                <w:sz w:val="20"/>
              </w:rPr>
            </w:pPr>
            <w:r w:rsidRPr="00F91C57">
              <w:rPr>
                <w:sz w:val="20"/>
              </w:rPr>
              <w:t>4</w:t>
            </w:r>
          </w:p>
        </w:tc>
      </w:tr>
      <w:tr w:rsidR="00F91C57" w:rsidRPr="00F91C57" w14:paraId="148B0B2C" w14:textId="77777777" w:rsidTr="001F4044">
        <w:tc>
          <w:tcPr>
            <w:tcW w:w="1168" w:type="dxa"/>
          </w:tcPr>
          <w:p w14:paraId="4D071DAE" w14:textId="77777777" w:rsidR="00AF46D3" w:rsidRPr="00F91C57" w:rsidRDefault="00AF46D3" w:rsidP="001F4044">
            <w:pPr>
              <w:spacing w:after="120"/>
              <w:jc w:val="center"/>
              <w:rPr>
                <w:sz w:val="20"/>
              </w:rPr>
            </w:pPr>
            <w:r w:rsidRPr="00F91C57">
              <w:rPr>
                <w:sz w:val="20"/>
              </w:rPr>
              <w:t xml:space="preserve">0000 1000 </w:t>
            </w:r>
          </w:p>
        </w:tc>
        <w:tc>
          <w:tcPr>
            <w:tcW w:w="1168" w:type="dxa"/>
          </w:tcPr>
          <w:p w14:paraId="250A7D2C" w14:textId="77777777" w:rsidR="00AF46D3" w:rsidRPr="00F91C57" w:rsidRDefault="00AF46D3" w:rsidP="001F4044">
            <w:pPr>
              <w:spacing w:after="120"/>
              <w:jc w:val="center"/>
              <w:rPr>
                <w:sz w:val="20"/>
              </w:rPr>
            </w:pPr>
            <w:r w:rsidRPr="00F91C57">
              <w:rPr>
                <w:sz w:val="20"/>
              </w:rPr>
              <w:t>0001 1000</w:t>
            </w:r>
          </w:p>
        </w:tc>
        <w:tc>
          <w:tcPr>
            <w:tcW w:w="1169" w:type="dxa"/>
          </w:tcPr>
          <w:p w14:paraId="1E70B61C" w14:textId="77777777" w:rsidR="00AF46D3" w:rsidRPr="00F91C57" w:rsidRDefault="00AF46D3" w:rsidP="001F4044">
            <w:pPr>
              <w:spacing w:after="120"/>
              <w:jc w:val="center"/>
              <w:rPr>
                <w:sz w:val="20"/>
              </w:rPr>
            </w:pPr>
            <w:r w:rsidRPr="00F91C57">
              <w:rPr>
                <w:sz w:val="20"/>
              </w:rPr>
              <w:t>0011 1000</w:t>
            </w:r>
          </w:p>
        </w:tc>
        <w:tc>
          <w:tcPr>
            <w:tcW w:w="1169" w:type="dxa"/>
          </w:tcPr>
          <w:p w14:paraId="650721B1" w14:textId="77777777" w:rsidR="00AF46D3" w:rsidRPr="00F91C57" w:rsidRDefault="00AF46D3" w:rsidP="001F4044">
            <w:pPr>
              <w:spacing w:after="120"/>
              <w:jc w:val="center"/>
              <w:rPr>
                <w:sz w:val="20"/>
              </w:rPr>
            </w:pPr>
            <w:r w:rsidRPr="00F91C57">
              <w:rPr>
                <w:sz w:val="20"/>
              </w:rPr>
              <w:t>0111 1000</w:t>
            </w:r>
          </w:p>
        </w:tc>
        <w:tc>
          <w:tcPr>
            <w:tcW w:w="1169" w:type="dxa"/>
          </w:tcPr>
          <w:p w14:paraId="5DA4751E" w14:textId="77777777" w:rsidR="00AF46D3" w:rsidRPr="00F91C57" w:rsidRDefault="00AF46D3" w:rsidP="001F4044">
            <w:pPr>
              <w:spacing w:after="120"/>
              <w:jc w:val="center"/>
              <w:rPr>
                <w:sz w:val="20"/>
              </w:rPr>
            </w:pPr>
            <w:r w:rsidRPr="00F91C57">
              <w:rPr>
                <w:sz w:val="20"/>
              </w:rPr>
              <w:t>1111 1000</w:t>
            </w:r>
          </w:p>
        </w:tc>
        <w:tc>
          <w:tcPr>
            <w:tcW w:w="1169" w:type="dxa"/>
          </w:tcPr>
          <w:p w14:paraId="092DD65F" w14:textId="77777777" w:rsidR="00AF46D3" w:rsidRPr="00F91C57" w:rsidRDefault="00AF46D3" w:rsidP="001F4044">
            <w:pPr>
              <w:spacing w:after="120"/>
              <w:jc w:val="center"/>
              <w:rPr>
                <w:sz w:val="20"/>
              </w:rPr>
            </w:pPr>
            <w:r w:rsidRPr="00F91C57">
              <w:rPr>
                <w:sz w:val="20"/>
              </w:rPr>
              <w:t>1111 1001</w:t>
            </w:r>
          </w:p>
        </w:tc>
        <w:tc>
          <w:tcPr>
            <w:tcW w:w="1169" w:type="dxa"/>
          </w:tcPr>
          <w:p w14:paraId="3E859F27" w14:textId="77777777" w:rsidR="00AF46D3" w:rsidRPr="00F91C57" w:rsidRDefault="00AF46D3" w:rsidP="001F4044">
            <w:pPr>
              <w:spacing w:after="120"/>
              <w:jc w:val="center"/>
              <w:rPr>
                <w:sz w:val="20"/>
              </w:rPr>
            </w:pPr>
            <w:r w:rsidRPr="00F91C57">
              <w:rPr>
                <w:sz w:val="20"/>
              </w:rPr>
              <w:t>1111 1011</w:t>
            </w:r>
          </w:p>
        </w:tc>
        <w:tc>
          <w:tcPr>
            <w:tcW w:w="1624" w:type="dxa"/>
          </w:tcPr>
          <w:p w14:paraId="27376E31" w14:textId="77777777" w:rsidR="00AF46D3" w:rsidRPr="00F91C57" w:rsidRDefault="00AF46D3" w:rsidP="001F4044">
            <w:pPr>
              <w:spacing w:after="120"/>
              <w:jc w:val="center"/>
              <w:rPr>
                <w:sz w:val="20"/>
              </w:rPr>
            </w:pPr>
            <w:r w:rsidRPr="00F91C57">
              <w:rPr>
                <w:sz w:val="20"/>
              </w:rPr>
              <w:t>5</w:t>
            </w:r>
          </w:p>
        </w:tc>
      </w:tr>
      <w:tr w:rsidR="00F91C57" w:rsidRPr="00F91C57" w14:paraId="0E628B1A" w14:textId="77777777" w:rsidTr="001F4044">
        <w:tc>
          <w:tcPr>
            <w:tcW w:w="1168" w:type="dxa"/>
          </w:tcPr>
          <w:p w14:paraId="35384165" w14:textId="77777777" w:rsidR="00AF46D3" w:rsidRPr="00F91C57" w:rsidRDefault="00AF46D3" w:rsidP="001F4044">
            <w:pPr>
              <w:spacing w:after="120"/>
              <w:jc w:val="center"/>
              <w:rPr>
                <w:sz w:val="20"/>
              </w:rPr>
            </w:pPr>
            <w:r w:rsidRPr="00F91C57">
              <w:rPr>
                <w:sz w:val="20"/>
              </w:rPr>
              <w:t xml:space="preserve">0000 0100 </w:t>
            </w:r>
          </w:p>
        </w:tc>
        <w:tc>
          <w:tcPr>
            <w:tcW w:w="1168" w:type="dxa"/>
          </w:tcPr>
          <w:p w14:paraId="4A319230" w14:textId="77777777" w:rsidR="00AF46D3" w:rsidRPr="00F91C57" w:rsidRDefault="00AF46D3" w:rsidP="001F4044">
            <w:pPr>
              <w:spacing w:after="120"/>
              <w:jc w:val="center"/>
              <w:rPr>
                <w:sz w:val="20"/>
              </w:rPr>
            </w:pPr>
            <w:r w:rsidRPr="00F91C57">
              <w:rPr>
                <w:sz w:val="20"/>
              </w:rPr>
              <w:t>0000 1100</w:t>
            </w:r>
          </w:p>
        </w:tc>
        <w:tc>
          <w:tcPr>
            <w:tcW w:w="1169" w:type="dxa"/>
          </w:tcPr>
          <w:p w14:paraId="6AC214C0" w14:textId="77777777" w:rsidR="00AF46D3" w:rsidRPr="00F91C57" w:rsidRDefault="00AF46D3" w:rsidP="001F4044">
            <w:pPr>
              <w:spacing w:after="120"/>
              <w:jc w:val="center"/>
              <w:rPr>
                <w:sz w:val="20"/>
              </w:rPr>
            </w:pPr>
            <w:r w:rsidRPr="00F91C57">
              <w:rPr>
                <w:sz w:val="20"/>
              </w:rPr>
              <w:t>0001 1100</w:t>
            </w:r>
          </w:p>
        </w:tc>
        <w:tc>
          <w:tcPr>
            <w:tcW w:w="1169" w:type="dxa"/>
          </w:tcPr>
          <w:p w14:paraId="32A2F75F" w14:textId="77777777" w:rsidR="00AF46D3" w:rsidRPr="00F91C57" w:rsidRDefault="00AF46D3" w:rsidP="001F4044">
            <w:pPr>
              <w:spacing w:after="120"/>
              <w:jc w:val="center"/>
              <w:rPr>
                <w:sz w:val="20"/>
              </w:rPr>
            </w:pPr>
            <w:r w:rsidRPr="00F91C57">
              <w:rPr>
                <w:sz w:val="20"/>
              </w:rPr>
              <w:t>0011 1100</w:t>
            </w:r>
          </w:p>
        </w:tc>
        <w:tc>
          <w:tcPr>
            <w:tcW w:w="1169" w:type="dxa"/>
          </w:tcPr>
          <w:p w14:paraId="30F8C763" w14:textId="77777777" w:rsidR="00AF46D3" w:rsidRPr="00F91C57" w:rsidRDefault="00AF46D3" w:rsidP="001F4044">
            <w:pPr>
              <w:spacing w:after="120"/>
              <w:jc w:val="center"/>
              <w:rPr>
                <w:sz w:val="20"/>
              </w:rPr>
            </w:pPr>
            <w:r w:rsidRPr="00F91C57">
              <w:rPr>
                <w:sz w:val="20"/>
              </w:rPr>
              <w:t>0111 1100</w:t>
            </w:r>
          </w:p>
        </w:tc>
        <w:tc>
          <w:tcPr>
            <w:tcW w:w="1169" w:type="dxa"/>
          </w:tcPr>
          <w:p w14:paraId="5305EC91" w14:textId="77777777" w:rsidR="00AF46D3" w:rsidRPr="00F91C57" w:rsidRDefault="00AF46D3" w:rsidP="001F4044">
            <w:pPr>
              <w:spacing w:after="120"/>
              <w:jc w:val="center"/>
              <w:rPr>
                <w:sz w:val="20"/>
              </w:rPr>
            </w:pPr>
            <w:r w:rsidRPr="00F91C57">
              <w:rPr>
                <w:sz w:val="20"/>
              </w:rPr>
              <w:t>1111 1100</w:t>
            </w:r>
          </w:p>
        </w:tc>
        <w:tc>
          <w:tcPr>
            <w:tcW w:w="1169" w:type="dxa"/>
          </w:tcPr>
          <w:p w14:paraId="25515B15" w14:textId="77777777" w:rsidR="00AF46D3" w:rsidRPr="00F91C57" w:rsidRDefault="00AF46D3" w:rsidP="001F4044">
            <w:pPr>
              <w:spacing w:after="120"/>
              <w:jc w:val="center"/>
              <w:rPr>
                <w:sz w:val="20"/>
              </w:rPr>
            </w:pPr>
            <w:r w:rsidRPr="00F91C57">
              <w:rPr>
                <w:sz w:val="20"/>
              </w:rPr>
              <w:t>1111 1101</w:t>
            </w:r>
          </w:p>
        </w:tc>
        <w:tc>
          <w:tcPr>
            <w:tcW w:w="1624" w:type="dxa"/>
          </w:tcPr>
          <w:p w14:paraId="3D1FF764" w14:textId="77777777" w:rsidR="00AF46D3" w:rsidRPr="00F91C57" w:rsidRDefault="00AF46D3" w:rsidP="001F4044">
            <w:pPr>
              <w:spacing w:after="120"/>
              <w:jc w:val="center"/>
              <w:rPr>
                <w:sz w:val="20"/>
              </w:rPr>
            </w:pPr>
            <w:r w:rsidRPr="00F91C57">
              <w:rPr>
                <w:sz w:val="20"/>
              </w:rPr>
              <w:t>6</w:t>
            </w:r>
          </w:p>
        </w:tc>
      </w:tr>
      <w:tr w:rsidR="00F91C57" w:rsidRPr="00F91C57" w14:paraId="11FE0C2B" w14:textId="77777777" w:rsidTr="001F4044">
        <w:tc>
          <w:tcPr>
            <w:tcW w:w="1168" w:type="dxa"/>
          </w:tcPr>
          <w:p w14:paraId="757F1AC4" w14:textId="77777777" w:rsidR="00AF46D3" w:rsidRPr="00F91C57" w:rsidRDefault="00AF46D3" w:rsidP="001F4044">
            <w:pPr>
              <w:spacing w:after="120"/>
              <w:jc w:val="center"/>
              <w:rPr>
                <w:sz w:val="20"/>
              </w:rPr>
            </w:pPr>
            <w:r w:rsidRPr="00F91C57">
              <w:rPr>
                <w:sz w:val="20"/>
              </w:rPr>
              <w:t>0000 0010</w:t>
            </w:r>
          </w:p>
        </w:tc>
        <w:tc>
          <w:tcPr>
            <w:tcW w:w="1168" w:type="dxa"/>
          </w:tcPr>
          <w:p w14:paraId="2832C57E" w14:textId="77777777" w:rsidR="00AF46D3" w:rsidRPr="00F91C57" w:rsidRDefault="00AF46D3" w:rsidP="001F4044">
            <w:pPr>
              <w:spacing w:after="120"/>
              <w:jc w:val="center"/>
              <w:rPr>
                <w:sz w:val="20"/>
              </w:rPr>
            </w:pPr>
            <w:r w:rsidRPr="00F91C57">
              <w:rPr>
                <w:sz w:val="20"/>
              </w:rPr>
              <w:t>0000 0110</w:t>
            </w:r>
          </w:p>
        </w:tc>
        <w:tc>
          <w:tcPr>
            <w:tcW w:w="1169" w:type="dxa"/>
          </w:tcPr>
          <w:p w14:paraId="3ECF4904" w14:textId="77777777" w:rsidR="00AF46D3" w:rsidRPr="00F91C57" w:rsidRDefault="00AF46D3" w:rsidP="001F4044">
            <w:pPr>
              <w:spacing w:after="120"/>
              <w:jc w:val="center"/>
              <w:rPr>
                <w:sz w:val="20"/>
              </w:rPr>
            </w:pPr>
            <w:r w:rsidRPr="00F91C57">
              <w:rPr>
                <w:sz w:val="20"/>
              </w:rPr>
              <w:t>0000 1110</w:t>
            </w:r>
          </w:p>
        </w:tc>
        <w:tc>
          <w:tcPr>
            <w:tcW w:w="1169" w:type="dxa"/>
          </w:tcPr>
          <w:p w14:paraId="3130FAEA" w14:textId="77777777" w:rsidR="00AF46D3" w:rsidRPr="00F91C57" w:rsidRDefault="00AF46D3" w:rsidP="001F4044">
            <w:pPr>
              <w:spacing w:after="120"/>
              <w:jc w:val="center"/>
              <w:rPr>
                <w:sz w:val="20"/>
              </w:rPr>
            </w:pPr>
            <w:r w:rsidRPr="00F91C57">
              <w:rPr>
                <w:sz w:val="20"/>
              </w:rPr>
              <w:t>0001 1110</w:t>
            </w:r>
          </w:p>
        </w:tc>
        <w:tc>
          <w:tcPr>
            <w:tcW w:w="1169" w:type="dxa"/>
          </w:tcPr>
          <w:p w14:paraId="3F16C264" w14:textId="77777777" w:rsidR="00AF46D3" w:rsidRPr="00F91C57" w:rsidRDefault="00AF46D3" w:rsidP="001F4044">
            <w:pPr>
              <w:spacing w:after="120"/>
              <w:jc w:val="center"/>
              <w:rPr>
                <w:sz w:val="20"/>
              </w:rPr>
            </w:pPr>
            <w:r w:rsidRPr="00F91C57">
              <w:rPr>
                <w:sz w:val="20"/>
              </w:rPr>
              <w:t>0011 1110</w:t>
            </w:r>
          </w:p>
        </w:tc>
        <w:tc>
          <w:tcPr>
            <w:tcW w:w="1169" w:type="dxa"/>
          </w:tcPr>
          <w:p w14:paraId="672C58EF" w14:textId="77777777" w:rsidR="00AF46D3" w:rsidRPr="00F91C57" w:rsidRDefault="00AF46D3" w:rsidP="001F4044">
            <w:pPr>
              <w:spacing w:after="120"/>
              <w:jc w:val="center"/>
              <w:rPr>
                <w:sz w:val="20"/>
              </w:rPr>
            </w:pPr>
            <w:r w:rsidRPr="00F91C57">
              <w:rPr>
                <w:sz w:val="20"/>
              </w:rPr>
              <w:t>0111 1110</w:t>
            </w:r>
          </w:p>
        </w:tc>
        <w:tc>
          <w:tcPr>
            <w:tcW w:w="1169" w:type="dxa"/>
          </w:tcPr>
          <w:p w14:paraId="2B5CA42A" w14:textId="77777777" w:rsidR="00AF46D3" w:rsidRPr="00F91C57" w:rsidRDefault="00AF46D3" w:rsidP="001F4044">
            <w:pPr>
              <w:spacing w:after="120"/>
              <w:jc w:val="center"/>
              <w:rPr>
                <w:sz w:val="20"/>
              </w:rPr>
            </w:pPr>
            <w:r w:rsidRPr="00F91C57">
              <w:rPr>
                <w:sz w:val="20"/>
              </w:rPr>
              <w:t>1111 1110</w:t>
            </w:r>
          </w:p>
        </w:tc>
        <w:tc>
          <w:tcPr>
            <w:tcW w:w="1624" w:type="dxa"/>
          </w:tcPr>
          <w:p w14:paraId="1C12A2D8" w14:textId="77777777" w:rsidR="00AF46D3" w:rsidRPr="00F91C57" w:rsidRDefault="00AF46D3" w:rsidP="001F4044">
            <w:pPr>
              <w:spacing w:after="120"/>
              <w:jc w:val="center"/>
              <w:rPr>
                <w:sz w:val="20"/>
              </w:rPr>
            </w:pPr>
            <w:r w:rsidRPr="00F91C57">
              <w:rPr>
                <w:sz w:val="20"/>
              </w:rPr>
              <w:t>7</w:t>
            </w:r>
          </w:p>
        </w:tc>
      </w:tr>
      <w:tr w:rsidR="00AF46D3" w:rsidRPr="00F91C57" w14:paraId="6543DF61" w14:textId="77777777" w:rsidTr="001F4044">
        <w:tc>
          <w:tcPr>
            <w:tcW w:w="1168" w:type="dxa"/>
          </w:tcPr>
          <w:p w14:paraId="5A257CF9" w14:textId="77777777" w:rsidR="00AF46D3" w:rsidRPr="00F91C57" w:rsidRDefault="00AF46D3" w:rsidP="001F4044">
            <w:pPr>
              <w:spacing w:after="120"/>
              <w:jc w:val="center"/>
              <w:rPr>
                <w:sz w:val="20"/>
              </w:rPr>
            </w:pPr>
            <w:r w:rsidRPr="00F91C57">
              <w:rPr>
                <w:sz w:val="20"/>
              </w:rPr>
              <w:t>0000 0001</w:t>
            </w:r>
          </w:p>
        </w:tc>
        <w:tc>
          <w:tcPr>
            <w:tcW w:w="1168" w:type="dxa"/>
          </w:tcPr>
          <w:p w14:paraId="6B3854DD" w14:textId="77777777" w:rsidR="00AF46D3" w:rsidRPr="00F91C57" w:rsidRDefault="00AF46D3" w:rsidP="001F4044">
            <w:pPr>
              <w:spacing w:after="120"/>
              <w:jc w:val="center"/>
              <w:rPr>
                <w:sz w:val="20"/>
              </w:rPr>
            </w:pPr>
            <w:r w:rsidRPr="00F91C57">
              <w:rPr>
                <w:sz w:val="20"/>
              </w:rPr>
              <w:t>0000 0011</w:t>
            </w:r>
          </w:p>
        </w:tc>
        <w:tc>
          <w:tcPr>
            <w:tcW w:w="1169" w:type="dxa"/>
          </w:tcPr>
          <w:p w14:paraId="6B1C9E84" w14:textId="77777777" w:rsidR="00AF46D3" w:rsidRPr="00F91C57" w:rsidRDefault="00AF46D3" w:rsidP="001F4044">
            <w:pPr>
              <w:spacing w:after="120"/>
              <w:jc w:val="center"/>
              <w:rPr>
                <w:sz w:val="20"/>
              </w:rPr>
            </w:pPr>
            <w:r w:rsidRPr="00F91C57">
              <w:rPr>
                <w:sz w:val="20"/>
              </w:rPr>
              <w:t>0000 0111</w:t>
            </w:r>
          </w:p>
        </w:tc>
        <w:tc>
          <w:tcPr>
            <w:tcW w:w="1169" w:type="dxa"/>
          </w:tcPr>
          <w:p w14:paraId="43FA0E16" w14:textId="77777777" w:rsidR="00AF46D3" w:rsidRPr="00F91C57" w:rsidRDefault="00AF46D3" w:rsidP="001F4044">
            <w:pPr>
              <w:spacing w:after="120"/>
              <w:jc w:val="center"/>
              <w:rPr>
                <w:sz w:val="20"/>
              </w:rPr>
            </w:pPr>
            <w:r w:rsidRPr="00F91C57">
              <w:rPr>
                <w:sz w:val="20"/>
              </w:rPr>
              <w:t>0000 1111</w:t>
            </w:r>
          </w:p>
        </w:tc>
        <w:tc>
          <w:tcPr>
            <w:tcW w:w="1169" w:type="dxa"/>
          </w:tcPr>
          <w:p w14:paraId="6AFB3DA1" w14:textId="77777777" w:rsidR="00AF46D3" w:rsidRPr="00F91C57" w:rsidRDefault="00AF46D3" w:rsidP="001F4044">
            <w:pPr>
              <w:spacing w:after="120"/>
              <w:jc w:val="center"/>
              <w:rPr>
                <w:sz w:val="20"/>
              </w:rPr>
            </w:pPr>
            <w:r w:rsidRPr="00F91C57">
              <w:rPr>
                <w:sz w:val="20"/>
              </w:rPr>
              <w:t>0001 1111</w:t>
            </w:r>
          </w:p>
        </w:tc>
        <w:tc>
          <w:tcPr>
            <w:tcW w:w="1169" w:type="dxa"/>
          </w:tcPr>
          <w:p w14:paraId="437828F2" w14:textId="77777777" w:rsidR="00AF46D3" w:rsidRPr="00F91C57" w:rsidRDefault="00AF46D3" w:rsidP="001F4044">
            <w:pPr>
              <w:spacing w:after="120"/>
              <w:jc w:val="center"/>
              <w:rPr>
                <w:sz w:val="20"/>
              </w:rPr>
            </w:pPr>
            <w:r w:rsidRPr="00F91C57">
              <w:rPr>
                <w:sz w:val="20"/>
              </w:rPr>
              <w:t>0011 1111</w:t>
            </w:r>
          </w:p>
        </w:tc>
        <w:tc>
          <w:tcPr>
            <w:tcW w:w="1169" w:type="dxa"/>
          </w:tcPr>
          <w:p w14:paraId="73C7B5A3" w14:textId="77777777" w:rsidR="00AF46D3" w:rsidRPr="00F91C57" w:rsidRDefault="00AF46D3" w:rsidP="001F4044">
            <w:pPr>
              <w:spacing w:after="120"/>
              <w:jc w:val="center"/>
              <w:rPr>
                <w:sz w:val="20"/>
              </w:rPr>
            </w:pPr>
            <w:r w:rsidRPr="00F91C57">
              <w:rPr>
                <w:sz w:val="20"/>
              </w:rPr>
              <w:t>0111 1111</w:t>
            </w:r>
          </w:p>
        </w:tc>
        <w:tc>
          <w:tcPr>
            <w:tcW w:w="1624" w:type="dxa"/>
          </w:tcPr>
          <w:p w14:paraId="4F90135E" w14:textId="77777777" w:rsidR="00AF46D3" w:rsidRPr="00F91C57" w:rsidRDefault="00AF46D3" w:rsidP="001F4044">
            <w:pPr>
              <w:spacing w:after="120"/>
              <w:jc w:val="center"/>
              <w:rPr>
                <w:sz w:val="20"/>
              </w:rPr>
            </w:pPr>
            <w:r w:rsidRPr="00F91C57">
              <w:rPr>
                <w:sz w:val="20"/>
              </w:rPr>
              <w:t>8</w:t>
            </w:r>
          </w:p>
        </w:tc>
      </w:tr>
    </w:tbl>
    <w:p w14:paraId="77DD6B18" w14:textId="77777777" w:rsidR="00AF46D3" w:rsidRPr="00F91C57" w:rsidRDefault="00AF46D3" w:rsidP="00AF46D3">
      <w:pPr>
        <w:spacing w:after="120"/>
        <w:jc w:val="center"/>
        <w:rPr>
          <w:b/>
        </w:rPr>
      </w:pPr>
    </w:p>
    <w:p w14:paraId="04627647" w14:textId="0DB42131" w:rsidR="00AF46D3" w:rsidRPr="00F91C57" w:rsidRDefault="00AF46D3" w:rsidP="00AF46D3">
      <w:pPr>
        <w:spacing w:after="120"/>
        <w:jc w:val="both"/>
      </w:pPr>
      <w:proofErr w:type="gramStart"/>
      <w:r w:rsidRPr="00F91C57">
        <w:t>Also</w:t>
      </w:r>
      <w:proofErr w:type="gramEnd"/>
      <w:r w:rsidRPr="00F91C57">
        <w:t xml:space="preserve">, a sampling called bad-sampling (when the </w:t>
      </w:r>
      <w:r w:rsidRPr="00F91C57">
        <w:rPr>
          <w:noProof/>
        </w:rPr>
        <w:t>camera</w:t>
      </w:r>
      <w:r w:rsidRPr="00F91C57">
        <w:t xml:space="preserve"> captures the transition time of a single LED among LEDs of the group) shall generate a presence of an unclear state (</w:t>
      </w:r>
      <w:proofErr w:type="spellStart"/>
      <w:r w:rsidRPr="00F91C57">
        <w:t>x_state</w:t>
      </w:r>
      <w:proofErr w:type="spellEnd"/>
      <w:r w:rsidRPr="00F91C57">
        <w:t xml:space="preserve">) among a set of eight states. The determination of </w:t>
      </w:r>
      <w:proofErr w:type="spellStart"/>
      <w:r w:rsidRPr="00F91C57">
        <w:t>S_Phase</w:t>
      </w:r>
      <w:proofErr w:type="spellEnd"/>
      <w:r w:rsidRPr="00F91C57">
        <w:t xml:space="preserve"> value under the presence of </w:t>
      </w:r>
      <w:proofErr w:type="spellStart"/>
      <w:r w:rsidRPr="00F91C57">
        <w:t>x_state</w:t>
      </w:r>
      <w:proofErr w:type="spellEnd"/>
      <w:r w:rsidRPr="00F91C57">
        <w:t xml:space="preserve"> is as shown in </w:t>
      </w:r>
      <w:r w:rsidRPr="00F91C57">
        <w:rPr>
          <w:noProof/>
          <w:highlight w:val="yellow"/>
        </w:rPr>
        <w:t>Table</w:t>
      </w:r>
      <w:r w:rsidRPr="00F91C57">
        <w:rPr>
          <w:highlight w:val="yellow"/>
        </w:rPr>
        <w:t xml:space="preserve"> </w:t>
      </w:r>
      <w:r w:rsidR="00987B36">
        <w:rPr>
          <w:highlight w:val="yellow"/>
        </w:rPr>
        <w:t>167</w:t>
      </w:r>
      <w:r w:rsidRPr="00F91C57">
        <w:rPr>
          <w:highlight w:val="yellow"/>
        </w:rPr>
        <w:t>.</w:t>
      </w:r>
    </w:p>
    <w:p w14:paraId="50602D53" w14:textId="7DCB4A64" w:rsidR="00AF46D3" w:rsidRPr="00F91C57" w:rsidRDefault="00AF46D3" w:rsidP="00AF46D3">
      <w:pPr>
        <w:spacing w:after="120"/>
        <w:jc w:val="center"/>
        <w:rPr>
          <w:b/>
        </w:rPr>
      </w:pPr>
      <w:r w:rsidRPr="00F91C57">
        <w:rPr>
          <w:b/>
          <w:highlight w:val="yellow"/>
        </w:rPr>
        <w:t xml:space="preserve">Table </w:t>
      </w:r>
      <w:r w:rsidR="00987B36">
        <w:rPr>
          <w:b/>
          <w:highlight w:val="yellow"/>
        </w:rPr>
        <w:t>167</w:t>
      </w:r>
      <w:r w:rsidRPr="00F91C57">
        <w:rPr>
          <w:b/>
          <w:highlight w:val="yellow"/>
        </w:rPr>
        <w:t>:</w:t>
      </w:r>
      <w:r w:rsidRPr="00F91C57">
        <w:rPr>
          <w:b/>
        </w:rPr>
        <w:t xml:space="preserve"> </w:t>
      </w:r>
      <w:proofErr w:type="spellStart"/>
      <w:r w:rsidRPr="00F91C57">
        <w:rPr>
          <w:b/>
        </w:rPr>
        <w:t>S_Phase</w:t>
      </w:r>
      <w:proofErr w:type="spellEnd"/>
      <w:r w:rsidRPr="00F91C57">
        <w:rPr>
          <w:b/>
        </w:rPr>
        <w:t xml:space="preserve"> representing the captured </w:t>
      </w:r>
      <w:r w:rsidRPr="00F91C57">
        <w:rPr>
          <w:b/>
          <w:noProof/>
        </w:rPr>
        <w:t>set of states of</w:t>
      </w:r>
      <w:r w:rsidRPr="00F91C57">
        <w:rPr>
          <w:b/>
        </w:rPr>
        <w:t xml:space="preserve"> a light source (with </w:t>
      </w:r>
      <w:proofErr w:type="spellStart"/>
      <w:r w:rsidRPr="00F91C57">
        <w:rPr>
          <w:b/>
        </w:rPr>
        <w:t>x_state</w:t>
      </w:r>
      <w:proofErr w:type="spellEnd"/>
      <w:r w:rsidRPr="00F91C57">
        <w:rPr>
          <w:b/>
        </w:rPr>
        <w:t>) under dimming</w:t>
      </w:r>
    </w:p>
    <w:tbl>
      <w:tblPr>
        <w:tblStyle w:val="TableGrid"/>
        <w:tblW w:w="9805" w:type="dxa"/>
        <w:tblLook w:val="04A0" w:firstRow="1" w:lastRow="0" w:firstColumn="1" w:lastColumn="0" w:noHBand="0" w:noVBand="1"/>
      </w:tblPr>
      <w:tblGrid>
        <w:gridCol w:w="1168"/>
        <w:gridCol w:w="1168"/>
        <w:gridCol w:w="1169"/>
        <w:gridCol w:w="1169"/>
        <w:gridCol w:w="1169"/>
        <w:gridCol w:w="1169"/>
        <w:gridCol w:w="1169"/>
        <w:gridCol w:w="1624"/>
      </w:tblGrid>
      <w:tr w:rsidR="00F91C57" w:rsidRPr="00F91C57" w14:paraId="57F1F874" w14:textId="77777777" w:rsidTr="001F4044">
        <w:tc>
          <w:tcPr>
            <w:tcW w:w="8181" w:type="dxa"/>
            <w:gridSpan w:val="7"/>
          </w:tcPr>
          <w:p w14:paraId="14B7B773" w14:textId="77777777" w:rsidR="00AF46D3" w:rsidRPr="00F91C57" w:rsidRDefault="00AF46D3" w:rsidP="001F4044">
            <w:pPr>
              <w:spacing w:after="120"/>
              <w:jc w:val="center"/>
              <w:rPr>
                <w:b/>
              </w:rPr>
            </w:pPr>
            <w:r w:rsidRPr="00F91C57">
              <w:rPr>
                <w:b/>
              </w:rPr>
              <w:t>8-states Input</w:t>
            </w:r>
          </w:p>
        </w:tc>
        <w:tc>
          <w:tcPr>
            <w:tcW w:w="1624" w:type="dxa"/>
            <w:vMerge w:val="restart"/>
          </w:tcPr>
          <w:p w14:paraId="670578A3" w14:textId="77777777" w:rsidR="00AF46D3" w:rsidRPr="00F91C57" w:rsidRDefault="00AF46D3" w:rsidP="001F4044">
            <w:pPr>
              <w:spacing w:after="120"/>
              <w:jc w:val="center"/>
              <w:rPr>
                <w:b/>
              </w:rPr>
            </w:pPr>
            <w:proofErr w:type="spellStart"/>
            <w:r w:rsidRPr="00F91C57">
              <w:rPr>
                <w:b/>
              </w:rPr>
              <w:t>S_Phase</w:t>
            </w:r>
            <w:proofErr w:type="spellEnd"/>
            <w:r w:rsidRPr="00F91C57">
              <w:rPr>
                <w:b/>
              </w:rPr>
              <w:t xml:space="preserve"> Output</w:t>
            </w:r>
          </w:p>
        </w:tc>
      </w:tr>
      <w:tr w:rsidR="00F91C57" w:rsidRPr="00F91C57" w14:paraId="35D253AD" w14:textId="77777777" w:rsidTr="001F4044">
        <w:tc>
          <w:tcPr>
            <w:tcW w:w="1168" w:type="dxa"/>
          </w:tcPr>
          <w:p w14:paraId="78D561EA" w14:textId="77777777" w:rsidR="00AF46D3" w:rsidRPr="00F91C57" w:rsidRDefault="00AF46D3" w:rsidP="001F4044">
            <w:pPr>
              <w:spacing w:after="120"/>
              <w:jc w:val="center"/>
              <w:rPr>
                <w:b/>
                <w:sz w:val="20"/>
              </w:rPr>
            </w:pPr>
            <w:r w:rsidRPr="00F91C57">
              <w:rPr>
                <w:b/>
                <w:sz w:val="20"/>
              </w:rPr>
              <w:lastRenderedPageBreak/>
              <w:t>Dimming 1/8</w:t>
            </w:r>
          </w:p>
        </w:tc>
        <w:tc>
          <w:tcPr>
            <w:tcW w:w="1168" w:type="dxa"/>
          </w:tcPr>
          <w:p w14:paraId="2D1A3DCD" w14:textId="77777777" w:rsidR="00AF46D3" w:rsidRPr="00F91C57" w:rsidRDefault="00AF46D3" w:rsidP="001F4044">
            <w:pPr>
              <w:spacing w:after="120"/>
              <w:jc w:val="center"/>
              <w:rPr>
                <w:b/>
                <w:sz w:val="20"/>
              </w:rPr>
            </w:pPr>
            <w:r w:rsidRPr="00F91C57">
              <w:rPr>
                <w:b/>
                <w:sz w:val="20"/>
              </w:rPr>
              <w:t>Dimming 2/8</w:t>
            </w:r>
          </w:p>
        </w:tc>
        <w:tc>
          <w:tcPr>
            <w:tcW w:w="1169" w:type="dxa"/>
          </w:tcPr>
          <w:p w14:paraId="62C1BB9C" w14:textId="77777777" w:rsidR="00AF46D3" w:rsidRPr="00F91C57" w:rsidRDefault="00AF46D3" w:rsidP="001F4044">
            <w:pPr>
              <w:spacing w:after="120"/>
              <w:jc w:val="center"/>
              <w:rPr>
                <w:b/>
                <w:sz w:val="20"/>
              </w:rPr>
            </w:pPr>
            <w:r w:rsidRPr="00F91C57">
              <w:rPr>
                <w:b/>
                <w:sz w:val="20"/>
              </w:rPr>
              <w:t>Dimming 3/8</w:t>
            </w:r>
          </w:p>
        </w:tc>
        <w:tc>
          <w:tcPr>
            <w:tcW w:w="1169" w:type="dxa"/>
          </w:tcPr>
          <w:p w14:paraId="3D473D38" w14:textId="77777777" w:rsidR="00AF46D3" w:rsidRPr="00F91C57" w:rsidRDefault="00AF46D3" w:rsidP="001F4044">
            <w:pPr>
              <w:spacing w:after="120"/>
              <w:jc w:val="center"/>
              <w:rPr>
                <w:b/>
                <w:sz w:val="20"/>
              </w:rPr>
            </w:pPr>
            <w:r w:rsidRPr="00F91C57">
              <w:rPr>
                <w:b/>
                <w:sz w:val="20"/>
              </w:rPr>
              <w:t>Dimming 4/8</w:t>
            </w:r>
          </w:p>
        </w:tc>
        <w:tc>
          <w:tcPr>
            <w:tcW w:w="1169" w:type="dxa"/>
          </w:tcPr>
          <w:p w14:paraId="7104563F" w14:textId="77777777" w:rsidR="00AF46D3" w:rsidRPr="00F91C57" w:rsidRDefault="00AF46D3" w:rsidP="001F4044">
            <w:pPr>
              <w:spacing w:after="120"/>
              <w:jc w:val="center"/>
              <w:rPr>
                <w:b/>
                <w:sz w:val="20"/>
              </w:rPr>
            </w:pPr>
            <w:r w:rsidRPr="00F91C57">
              <w:rPr>
                <w:b/>
                <w:sz w:val="20"/>
              </w:rPr>
              <w:t>Dimming 5/8</w:t>
            </w:r>
          </w:p>
        </w:tc>
        <w:tc>
          <w:tcPr>
            <w:tcW w:w="1169" w:type="dxa"/>
          </w:tcPr>
          <w:p w14:paraId="4E6DA4F9" w14:textId="77777777" w:rsidR="00AF46D3" w:rsidRPr="00F91C57" w:rsidRDefault="00AF46D3" w:rsidP="001F4044">
            <w:pPr>
              <w:spacing w:after="120"/>
              <w:jc w:val="center"/>
              <w:rPr>
                <w:b/>
                <w:sz w:val="20"/>
              </w:rPr>
            </w:pPr>
            <w:r w:rsidRPr="00F91C57">
              <w:rPr>
                <w:b/>
                <w:sz w:val="20"/>
              </w:rPr>
              <w:t>Dimming 6/8</w:t>
            </w:r>
          </w:p>
        </w:tc>
        <w:tc>
          <w:tcPr>
            <w:tcW w:w="1169" w:type="dxa"/>
          </w:tcPr>
          <w:p w14:paraId="5F5EC87C" w14:textId="77777777" w:rsidR="00AF46D3" w:rsidRPr="00F91C57" w:rsidRDefault="00AF46D3" w:rsidP="001F4044">
            <w:pPr>
              <w:spacing w:after="120"/>
              <w:jc w:val="center"/>
              <w:rPr>
                <w:b/>
                <w:sz w:val="20"/>
              </w:rPr>
            </w:pPr>
            <w:r w:rsidRPr="00F91C57">
              <w:rPr>
                <w:b/>
                <w:sz w:val="20"/>
              </w:rPr>
              <w:t>Dimming 7/8</w:t>
            </w:r>
          </w:p>
        </w:tc>
        <w:tc>
          <w:tcPr>
            <w:tcW w:w="1624" w:type="dxa"/>
            <w:vMerge/>
          </w:tcPr>
          <w:p w14:paraId="523E29B1" w14:textId="77777777" w:rsidR="00AF46D3" w:rsidRPr="00F91C57" w:rsidRDefault="00AF46D3" w:rsidP="001F4044">
            <w:pPr>
              <w:spacing w:after="120"/>
              <w:jc w:val="center"/>
              <w:rPr>
                <w:b/>
                <w:sz w:val="18"/>
              </w:rPr>
            </w:pPr>
          </w:p>
        </w:tc>
      </w:tr>
      <w:tr w:rsidR="00F91C57" w:rsidRPr="00F91C57" w14:paraId="52F46B7C" w14:textId="77777777" w:rsidTr="001F4044">
        <w:tc>
          <w:tcPr>
            <w:tcW w:w="1168" w:type="dxa"/>
          </w:tcPr>
          <w:p w14:paraId="60E0EEA9" w14:textId="77777777" w:rsidR="00AF46D3" w:rsidRPr="00F91C57" w:rsidRDefault="00AF46D3" w:rsidP="001F4044">
            <w:pPr>
              <w:spacing w:after="120"/>
              <w:jc w:val="center"/>
              <w:rPr>
                <w:sz w:val="20"/>
              </w:rPr>
            </w:pPr>
            <w:r w:rsidRPr="00F91C57">
              <w:rPr>
                <w:sz w:val="20"/>
              </w:rPr>
              <w:lastRenderedPageBreak/>
              <w:t>xx00 0000</w:t>
            </w:r>
          </w:p>
        </w:tc>
        <w:tc>
          <w:tcPr>
            <w:tcW w:w="1168" w:type="dxa"/>
          </w:tcPr>
          <w:p w14:paraId="3030A8EE" w14:textId="77777777" w:rsidR="00AF46D3" w:rsidRPr="00F91C57" w:rsidRDefault="00AF46D3" w:rsidP="001F4044">
            <w:pPr>
              <w:spacing w:after="120"/>
              <w:jc w:val="center"/>
              <w:rPr>
                <w:sz w:val="20"/>
              </w:rPr>
            </w:pPr>
            <w:r w:rsidRPr="00F91C57">
              <w:rPr>
                <w:sz w:val="20"/>
              </w:rPr>
              <w:t>1x00 000x</w:t>
            </w:r>
          </w:p>
        </w:tc>
        <w:tc>
          <w:tcPr>
            <w:tcW w:w="1169" w:type="dxa"/>
          </w:tcPr>
          <w:p w14:paraId="55CD7CA4" w14:textId="77777777" w:rsidR="00AF46D3" w:rsidRPr="00F91C57" w:rsidRDefault="00AF46D3" w:rsidP="001F4044">
            <w:pPr>
              <w:spacing w:after="120"/>
              <w:jc w:val="center"/>
              <w:rPr>
                <w:sz w:val="20"/>
              </w:rPr>
            </w:pPr>
            <w:r w:rsidRPr="00F91C57">
              <w:rPr>
                <w:sz w:val="20"/>
              </w:rPr>
              <w:t>1x00 00x1</w:t>
            </w:r>
          </w:p>
        </w:tc>
        <w:tc>
          <w:tcPr>
            <w:tcW w:w="1169" w:type="dxa"/>
          </w:tcPr>
          <w:p w14:paraId="473372AC" w14:textId="77777777" w:rsidR="00AF46D3" w:rsidRPr="00F91C57" w:rsidRDefault="00AF46D3" w:rsidP="001F4044">
            <w:pPr>
              <w:spacing w:after="120"/>
              <w:jc w:val="center"/>
              <w:rPr>
                <w:sz w:val="20"/>
              </w:rPr>
            </w:pPr>
            <w:r w:rsidRPr="00F91C57">
              <w:rPr>
                <w:sz w:val="20"/>
              </w:rPr>
              <w:t>1x00 0x11</w:t>
            </w:r>
          </w:p>
        </w:tc>
        <w:tc>
          <w:tcPr>
            <w:tcW w:w="1169" w:type="dxa"/>
          </w:tcPr>
          <w:p w14:paraId="1BC31B2F" w14:textId="77777777" w:rsidR="00AF46D3" w:rsidRPr="00F91C57" w:rsidRDefault="00AF46D3" w:rsidP="001F4044">
            <w:pPr>
              <w:spacing w:after="120"/>
              <w:jc w:val="center"/>
              <w:rPr>
                <w:sz w:val="20"/>
              </w:rPr>
            </w:pPr>
            <w:r w:rsidRPr="00F91C57">
              <w:rPr>
                <w:sz w:val="20"/>
              </w:rPr>
              <w:t>1x00 x111</w:t>
            </w:r>
          </w:p>
        </w:tc>
        <w:tc>
          <w:tcPr>
            <w:tcW w:w="1169" w:type="dxa"/>
          </w:tcPr>
          <w:p w14:paraId="26F6A6BA" w14:textId="77777777" w:rsidR="00AF46D3" w:rsidRPr="00F91C57" w:rsidRDefault="00AF46D3" w:rsidP="001F4044">
            <w:pPr>
              <w:spacing w:after="120"/>
              <w:jc w:val="center"/>
              <w:rPr>
                <w:sz w:val="20"/>
              </w:rPr>
            </w:pPr>
            <w:r w:rsidRPr="00F91C57">
              <w:rPr>
                <w:sz w:val="20"/>
              </w:rPr>
              <w:t>1x0x 1111</w:t>
            </w:r>
          </w:p>
        </w:tc>
        <w:tc>
          <w:tcPr>
            <w:tcW w:w="1169" w:type="dxa"/>
          </w:tcPr>
          <w:p w14:paraId="5F670070" w14:textId="77777777" w:rsidR="00AF46D3" w:rsidRPr="00F91C57" w:rsidRDefault="00AF46D3" w:rsidP="001F4044">
            <w:pPr>
              <w:spacing w:after="120"/>
              <w:jc w:val="center"/>
              <w:rPr>
                <w:sz w:val="20"/>
              </w:rPr>
            </w:pPr>
            <w:r w:rsidRPr="00F91C57">
              <w:rPr>
                <w:sz w:val="20"/>
              </w:rPr>
              <w:t>1xx1 1111</w:t>
            </w:r>
          </w:p>
        </w:tc>
        <w:tc>
          <w:tcPr>
            <w:tcW w:w="1624" w:type="dxa"/>
          </w:tcPr>
          <w:p w14:paraId="0D88C4D9" w14:textId="77777777" w:rsidR="00AF46D3" w:rsidRPr="00F91C57" w:rsidRDefault="00AF46D3" w:rsidP="001F4044">
            <w:pPr>
              <w:spacing w:after="120"/>
              <w:jc w:val="center"/>
              <w:rPr>
                <w:sz w:val="20"/>
              </w:rPr>
            </w:pPr>
            <w:r w:rsidRPr="00F91C57">
              <w:rPr>
                <w:sz w:val="20"/>
              </w:rPr>
              <w:t>1</w:t>
            </w:r>
          </w:p>
        </w:tc>
      </w:tr>
      <w:tr w:rsidR="00F91C57" w:rsidRPr="00F91C57" w14:paraId="7D6A5273" w14:textId="77777777" w:rsidTr="001F4044">
        <w:tc>
          <w:tcPr>
            <w:tcW w:w="1168" w:type="dxa"/>
          </w:tcPr>
          <w:p w14:paraId="05CC45CC" w14:textId="77777777" w:rsidR="00AF46D3" w:rsidRPr="00F91C57" w:rsidRDefault="00AF46D3" w:rsidP="001F4044">
            <w:pPr>
              <w:spacing w:after="120"/>
              <w:jc w:val="center"/>
              <w:rPr>
                <w:sz w:val="20"/>
              </w:rPr>
            </w:pPr>
            <w:r w:rsidRPr="00F91C57">
              <w:rPr>
                <w:sz w:val="20"/>
              </w:rPr>
              <w:t>0xx0 0000</w:t>
            </w:r>
          </w:p>
        </w:tc>
        <w:tc>
          <w:tcPr>
            <w:tcW w:w="1168" w:type="dxa"/>
          </w:tcPr>
          <w:p w14:paraId="089E5D1C" w14:textId="77777777" w:rsidR="00AF46D3" w:rsidRPr="00F91C57" w:rsidRDefault="00AF46D3" w:rsidP="001F4044">
            <w:pPr>
              <w:spacing w:after="120"/>
              <w:jc w:val="center"/>
              <w:rPr>
                <w:sz w:val="20"/>
              </w:rPr>
            </w:pPr>
            <w:r w:rsidRPr="00F91C57">
              <w:rPr>
                <w:sz w:val="20"/>
              </w:rPr>
              <w:t>x1x0 0000</w:t>
            </w:r>
          </w:p>
        </w:tc>
        <w:tc>
          <w:tcPr>
            <w:tcW w:w="1169" w:type="dxa"/>
          </w:tcPr>
          <w:p w14:paraId="3E669EEA" w14:textId="77777777" w:rsidR="00AF46D3" w:rsidRPr="00F91C57" w:rsidRDefault="00AF46D3" w:rsidP="001F4044">
            <w:pPr>
              <w:spacing w:after="120"/>
              <w:jc w:val="center"/>
              <w:rPr>
                <w:sz w:val="20"/>
              </w:rPr>
            </w:pPr>
            <w:r w:rsidRPr="00F91C57">
              <w:rPr>
                <w:sz w:val="20"/>
              </w:rPr>
              <w:t>11x0 000x</w:t>
            </w:r>
          </w:p>
        </w:tc>
        <w:tc>
          <w:tcPr>
            <w:tcW w:w="1169" w:type="dxa"/>
          </w:tcPr>
          <w:p w14:paraId="01EB4324" w14:textId="77777777" w:rsidR="00AF46D3" w:rsidRPr="00F91C57" w:rsidRDefault="00AF46D3" w:rsidP="001F4044">
            <w:pPr>
              <w:spacing w:after="120"/>
              <w:jc w:val="center"/>
              <w:rPr>
                <w:sz w:val="20"/>
              </w:rPr>
            </w:pPr>
            <w:r w:rsidRPr="00F91C57">
              <w:rPr>
                <w:sz w:val="20"/>
              </w:rPr>
              <w:t>11x0 00x1</w:t>
            </w:r>
          </w:p>
        </w:tc>
        <w:tc>
          <w:tcPr>
            <w:tcW w:w="1169" w:type="dxa"/>
          </w:tcPr>
          <w:p w14:paraId="397B5E2C" w14:textId="77777777" w:rsidR="00AF46D3" w:rsidRPr="00F91C57" w:rsidRDefault="00AF46D3" w:rsidP="001F4044">
            <w:pPr>
              <w:spacing w:after="120"/>
              <w:jc w:val="center"/>
              <w:rPr>
                <w:sz w:val="20"/>
              </w:rPr>
            </w:pPr>
            <w:r w:rsidRPr="00F91C57">
              <w:rPr>
                <w:sz w:val="20"/>
              </w:rPr>
              <w:t>11x0 0x11</w:t>
            </w:r>
          </w:p>
        </w:tc>
        <w:tc>
          <w:tcPr>
            <w:tcW w:w="1169" w:type="dxa"/>
          </w:tcPr>
          <w:p w14:paraId="4CD88A43" w14:textId="77777777" w:rsidR="00AF46D3" w:rsidRPr="00F91C57" w:rsidRDefault="00AF46D3" w:rsidP="001F4044">
            <w:pPr>
              <w:spacing w:after="120"/>
              <w:jc w:val="center"/>
              <w:rPr>
                <w:sz w:val="20"/>
              </w:rPr>
            </w:pPr>
            <w:r w:rsidRPr="00F91C57">
              <w:rPr>
                <w:sz w:val="20"/>
              </w:rPr>
              <w:t>11x0 x111</w:t>
            </w:r>
          </w:p>
        </w:tc>
        <w:tc>
          <w:tcPr>
            <w:tcW w:w="1169" w:type="dxa"/>
          </w:tcPr>
          <w:p w14:paraId="2A3D19BD" w14:textId="77777777" w:rsidR="00AF46D3" w:rsidRPr="00F91C57" w:rsidRDefault="00AF46D3" w:rsidP="001F4044">
            <w:pPr>
              <w:spacing w:after="120"/>
              <w:jc w:val="center"/>
              <w:rPr>
                <w:sz w:val="20"/>
              </w:rPr>
            </w:pPr>
            <w:r w:rsidRPr="00F91C57">
              <w:rPr>
                <w:sz w:val="20"/>
              </w:rPr>
              <w:t>11xx 1111</w:t>
            </w:r>
          </w:p>
        </w:tc>
        <w:tc>
          <w:tcPr>
            <w:tcW w:w="1624" w:type="dxa"/>
          </w:tcPr>
          <w:p w14:paraId="051122A2" w14:textId="77777777" w:rsidR="00AF46D3" w:rsidRPr="00F91C57" w:rsidRDefault="00AF46D3" w:rsidP="001F4044">
            <w:pPr>
              <w:spacing w:after="120"/>
              <w:jc w:val="center"/>
              <w:rPr>
                <w:sz w:val="20"/>
              </w:rPr>
            </w:pPr>
            <w:r w:rsidRPr="00F91C57">
              <w:rPr>
                <w:sz w:val="20"/>
              </w:rPr>
              <w:t>2</w:t>
            </w:r>
          </w:p>
        </w:tc>
      </w:tr>
      <w:tr w:rsidR="00F91C57" w:rsidRPr="00F91C57" w14:paraId="6564D6E2" w14:textId="77777777" w:rsidTr="001F4044">
        <w:tc>
          <w:tcPr>
            <w:tcW w:w="1168" w:type="dxa"/>
          </w:tcPr>
          <w:p w14:paraId="72EA0F6B" w14:textId="77777777" w:rsidR="00AF46D3" w:rsidRPr="00F91C57" w:rsidRDefault="00AF46D3" w:rsidP="001F4044">
            <w:pPr>
              <w:spacing w:after="120"/>
              <w:jc w:val="center"/>
              <w:rPr>
                <w:sz w:val="20"/>
              </w:rPr>
            </w:pPr>
            <w:r w:rsidRPr="00F91C57">
              <w:rPr>
                <w:sz w:val="20"/>
              </w:rPr>
              <w:t>00xx 0000</w:t>
            </w:r>
          </w:p>
        </w:tc>
        <w:tc>
          <w:tcPr>
            <w:tcW w:w="1168" w:type="dxa"/>
          </w:tcPr>
          <w:p w14:paraId="185E6FA3" w14:textId="77777777" w:rsidR="00AF46D3" w:rsidRPr="00F91C57" w:rsidRDefault="00AF46D3" w:rsidP="001F4044">
            <w:pPr>
              <w:spacing w:after="120"/>
              <w:jc w:val="center"/>
              <w:rPr>
                <w:sz w:val="20"/>
              </w:rPr>
            </w:pPr>
            <w:r w:rsidRPr="00F91C57">
              <w:rPr>
                <w:sz w:val="20"/>
              </w:rPr>
              <w:t>0x1x 0000</w:t>
            </w:r>
          </w:p>
        </w:tc>
        <w:tc>
          <w:tcPr>
            <w:tcW w:w="1169" w:type="dxa"/>
          </w:tcPr>
          <w:p w14:paraId="79ED8C1D" w14:textId="77777777" w:rsidR="00AF46D3" w:rsidRPr="00F91C57" w:rsidRDefault="00AF46D3" w:rsidP="001F4044">
            <w:pPr>
              <w:spacing w:after="120"/>
              <w:jc w:val="center"/>
              <w:rPr>
                <w:sz w:val="20"/>
              </w:rPr>
            </w:pPr>
            <w:r w:rsidRPr="00F91C57">
              <w:rPr>
                <w:sz w:val="20"/>
              </w:rPr>
              <w:t>x11x 0000</w:t>
            </w:r>
          </w:p>
        </w:tc>
        <w:tc>
          <w:tcPr>
            <w:tcW w:w="1169" w:type="dxa"/>
          </w:tcPr>
          <w:p w14:paraId="292534D0" w14:textId="77777777" w:rsidR="00AF46D3" w:rsidRPr="00F91C57" w:rsidRDefault="00AF46D3" w:rsidP="001F4044">
            <w:pPr>
              <w:spacing w:after="120"/>
              <w:jc w:val="center"/>
              <w:rPr>
                <w:sz w:val="20"/>
              </w:rPr>
            </w:pPr>
            <w:r w:rsidRPr="00F91C57">
              <w:rPr>
                <w:sz w:val="20"/>
              </w:rPr>
              <w:t>111x 000x</w:t>
            </w:r>
          </w:p>
        </w:tc>
        <w:tc>
          <w:tcPr>
            <w:tcW w:w="1169" w:type="dxa"/>
          </w:tcPr>
          <w:p w14:paraId="1367E835" w14:textId="77777777" w:rsidR="00AF46D3" w:rsidRPr="00F91C57" w:rsidRDefault="00AF46D3" w:rsidP="001F4044">
            <w:pPr>
              <w:spacing w:after="120"/>
              <w:jc w:val="center"/>
              <w:rPr>
                <w:sz w:val="20"/>
              </w:rPr>
            </w:pPr>
            <w:r w:rsidRPr="00F91C57">
              <w:rPr>
                <w:sz w:val="20"/>
              </w:rPr>
              <w:t>111x 00x1</w:t>
            </w:r>
          </w:p>
        </w:tc>
        <w:tc>
          <w:tcPr>
            <w:tcW w:w="1169" w:type="dxa"/>
          </w:tcPr>
          <w:p w14:paraId="1443E829" w14:textId="77777777" w:rsidR="00AF46D3" w:rsidRPr="00F91C57" w:rsidRDefault="00AF46D3" w:rsidP="001F4044">
            <w:pPr>
              <w:spacing w:after="120"/>
              <w:jc w:val="center"/>
              <w:rPr>
                <w:sz w:val="20"/>
              </w:rPr>
            </w:pPr>
            <w:r w:rsidRPr="00F91C57">
              <w:rPr>
                <w:sz w:val="20"/>
              </w:rPr>
              <w:t>111x 0x11</w:t>
            </w:r>
          </w:p>
        </w:tc>
        <w:tc>
          <w:tcPr>
            <w:tcW w:w="1169" w:type="dxa"/>
          </w:tcPr>
          <w:p w14:paraId="0C2E3B7F" w14:textId="77777777" w:rsidR="00AF46D3" w:rsidRPr="00F91C57" w:rsidRDefault="00AF46D3" w:rsidP="001F4044">
            <w:pPr>
              <w:spacing w:after="120"/>
              <w:jc w:val="center"/>
              <w:rPr>
                <w:sz w:val="20"/>
              </w:rPr>
            </w:pPr>
            <w:r w:rsidRPr="00F91C57">
              <w:rPr>
                <w:sz w:val="20"/>
              </w:rPr>
              <w:t>111x x111</w:t>
            </w:r>
          </w:p>
        </w:tc>
        <w:tc>
          <w:tcPr>
            <w:tcW w:w="1624" w:type="dxa"/>
          </w:tcPr>
          <w:p w14:paraId="64AD3F5E" w14:textId="77777777" w:rsidR="00AF46D3" w:rsidRPr="00F91C57" w:rsidRDefault="00AF46D3" w:rsidP="001F4044">
            <w:pPr>
              <w:spacing w:after="120"/>
              <w:jc w:val="center"/>
              <w:rPr>
                <w:sz w:val="20"/>
              </w:rPr>
            </w:pPr>
            <w:r w:rsidRPr="00F91C57">
              <w:rPr>
                <w:sz w:val="20"/>
              </w:rPr>
              <w:t>3</w:t>
            </w:r>
          </w:p>
        </w:tc>
      </w:tr>
      <w:tr w:rsidR="00F91C57" w:rsidRPr="00F91C57" w14:paraId="79E41AEE" w14:textId="77777777" w:rsidTr="001F4044">
        <w:tc>
          <w:tcPr>
            <w:tcW w:w="1168" w:type="dxa"/>
          </w:tcPr>
          <w:p w14:paraId="68947EDB" w14:textId="77777777" w:rsidR="00AF46D3" w:rsidRPr="00F91C57" w:rsidRDefault="00AF46D3" w:rsidP="001F4044">
            <w:pPr>
              <w:spacing w:after="120"/>
              <w:jc w:val="center"/>
              <w:rPr>
                <w:sz w:val="20"/>
              </w:rPr>
            </w:pPr>
            <w:r w:rsidRPr="00F91C57">
              <w:rPr>
                <w:sz w:val="20"/>
              </w:rPr>
              <w:t>000x x000</w:t>
            </w:r>
          </w:p>
        </w:tc>
        <w:tc>
          <w:tcPr>
            <w:tcW w:w="1168" w:type="dxa"/>
          </w:tcPr>
          <w:p w14:paraId="23D380D6" w14:textId="77777777" w:rsidR="00AF46D3" w:rsidRPr="00F91C57" w:rsidRDefault="00AF46D3" w:rsidP="001F4044">
            <w:pPr>
              <w:spacing w:after="120"/>
              <w:jc w:val="center"/>
              <w:rPr>
                <w:sz w:val="20"/>
              </w:rPr>
            </w:pPr>
            <w:r w:rsidRPr="00F91C57">
              <w:rPr>
                <w:sz w:val="20"/>
              </w:rPr>
              <w:t>00x1 x000</w:t>
            </w:r>
          </w:p>
        </w:tc>
        <w:tc>
          <w:tcPr>
            <w:tcW w:w="1169" w:type="dxa"/>
          </w:tcPr>
          <w:p w14:paraId="04024D17" w14:textId="77777777" w:rsidR="00AF46D3" w:rsidRPr="00F91C57" w:rsidRDefault="00AF46D3" w:rsidP="001F4044">
            <w:pPr>
              <w:spacing w:after="120"/>
              <w:jc w:val="center"/>
              <w:rPr>
                <w:sz w:val="20"/>
              </w:rPr>
            </w:pPr>
            <w:r w:rsidRPr="00F91C57">
              <w:rPr>
                <w:sz w:val="20"/>
              </w:rPr>
              <w:t>0x11 x000</w:t>
            </w:r>
          </w:p>
        </w:tc>
        <w:tc>
          <w:tcPr>
            <w:tcW w:w="1169" w:type="dxa"/>
          </w:tcPr>
          <w:p w14:paraId="6754196F" w14:textId="77777777" w:rsidR="00AF46D3" w:rsidRPr="00F91C57" w:rsidRDefault="00AF46D3" w:rsidP="001F4044">
            <w:pPr>
              <w:spacing w:after="120"/>
              <w:jc w:val="center"/>
              <w:rPr>
                <w:sz w:val="20"/>
              </w:rPr>
            </w:pPr>
            <w:r w:rsidRPr="00F91C57">
              <w:rPr>
                <w:sz w:val="20"/>
              </w:rPr>
              <w:t>x111 x000</w:t>
            </w:r>
          </w:p>
        </w:tc>
        <w:tc>
          <w:tcPr>
            <w:tcW w:w="1169" w:type="dxa"/>
          </w:tcPr>
          <w:p w14:paraId="2060AC5D" w14:textId="77777777" w:rsidR="00AF46D3" w:rsidRPr="00F91C57" w:rsidRDefault="00AF46D3" w:rsidP="001F4044">
            <w:pPr>
              <w:spacing w:after="120"/>
              <w:jc w:val="center"/>
              <w:rPr>
                <w:sz w:val="20"/>
              </w:rPr>
            </w:pPr>
            <w:r w:rsidRPr="00F91C57">
              <w:rPr>
                <w:sz w:val="20"/>
              </w:rPr>
              <w:t>1111 x00x</w:t>
            </w:r>
          </w:p>
        </w:tc>
        <w:tc>
          <w:tcPr>
            <w:tcW w:w="1169" w:type="dxa"/>
          </w:tcPr>
          <w:p w14:paraId="37C13AFC" w14:textId="77777777" w:rsidR="00AF46D3" w:rsidRPr="00F91C57" w:rsidRDefault="00AF46D3" w:rsidP="001F4044">
            <w:pPr>
              <w:spacing w:after="120"/>
              <w:jc w:val="center"/>
              <w:rPr>
                <w:sz w:val="20"/>
              </w:rPr>
            </w:pPr>
            <w:r w:rsidRPr="00F91C57">
              <w:rPr>
                <w:sz w:val="20"/>
              </w:rPr>
              <w:t>1111 x0x1</w:t>
            </w:r>
          </w:p>
        </w:tc>
        <w:tc>
          <w:tcPr>
            <w:tcW w:w="1169" w:type="dxa"/>
          </w:tcPr>
          <w:p w14:paraId="0B00AF2A" w14:textId="77777777" w:rsidR="00AF46D3" w:rsidRPr="00F91C57" w:rsidRDefault="00AF46D3" w:rsidP="001F4044">
            <w:pPr>
              <w:spacing w:after="120"/>
              <w:jc w:val="center"/>
              <w:rPr>
                <w:sz w:val="20"/>
              </w:rPr>
            </w:pPr>
            <w:r w:rsidRPr="00F91C57">
              <w:rPr>
                <w:sz w:val="20"/>
              </w:rPr>
              <w:t>1111 xx11</w:t>
            </w:r>
          </w:p>
        </w:tc>
        <w:tc>
          <w:tcPr>
            <w:tcW w:w="1624" w:type="dxa"/>
          </w:tcPr>
          <w:p w14:paraId="344C9B07" w14:textId="77777777" w:rsidR="00AF46D3" w:rsidRPr="00F91C57" w:rsidRDefault="00AF46D3" w:rsidP="001F4044">
            <w:pPr>
              <w:spacing w:after="120"/>
              <w:jc w:val="center"/>
              <w:rPr>
                <w:sz w:val="20"/>
              </w:rPr>
            </w:pPr>
            <w:r w:rsidRPr="00F91C57">
              <w:rPr>
                <w:sz w:val="20"/>
              </w:rPr>
              <w:t>4</w:t>
            </w:r>
          </w:p>
        </w:tc>
      </w:tr>
      <w:tr w:rsidR="00F91C57" w:rsidRPr="00F91C57" w14:paraId="31EF4EB5" w14:textId="77777777" w:rsidTr="001F4044">
        <w:tc>
          <w:tcPr>
            <w:tcW w:w="1168" w:type="dxa"/>
          </w:tcPr>
          <w:p w14:paraId="3EEA0FED" w14:textId="77777777" w:rsidR="00AF46D3" w:rsidRPr="00F91C57" w:rsidRDefault="00AF46D3" w:rsidP="001F4044">
            <w:pPr>
              <w:spacing w:after="120"/>
              <w:jc w:val="center"/>
              <w:rPr>
                <w:sz w:val="20"/>
              </w:rPr>
            </w:pPr>
            <w:r w:rsidRPr="00F91C57">
              <w:rPr>
                <w:sz w:val="20"/>
              </w:rPr>
              <w:t xml:space="preserve">0000 xx00 </w:t>
            </w:r>
          </w:p>
        </w:tc>
        <w:tc>
          <w:tcPr>
            <w:tcW w:w="1168" w:type="dxa"/>
          </w:tcPr>
          <w:p w14:paraId="3471CD7E" w14:textId="77777777" w:rsidR="00AF46D3" w:rsidRPr="00F91C57" w:rsidRDefault="00AF46D3" w:rsidP="001F4044">
            <w:pPr>
              <w:spacing w:after="120"/>
              <w:jc w:val="center"/>
              <w:rPr>
                <w:sz w:val="20"/>
              </w:rPr>
            </w:pPr>
            <w:r w:rsidRPr="00F91C57">
              <w:rPr>
                <w:sz w:val="20"/>
              </w:rPr>
              <w:t>000x 1x00</w:t>
            </w:r>
          </w:p>
        </w:tc>
        <w:tc>
          <w:tcPr>
            <w:tcW w:w="1169" w:type="dxa"/>
          </w:tcPr>
          <w:p w14:paraId="0CE51ED0" w14:textId="77777777" w:rsidR="00AF46D3" w:rsidRPr="00F91C57" w:rsidRDefault="00AF46D3" w:rsidP="001F4044">
            <w:pPr>
              <w:spacing w:after="120"/>
              <w:jc w:val="center"/>
              <w:rPr>
                <w:sz w:val="20"/>
              </w:rPr>
            </w:pPr>
            <w:r w:rsidRPr="00F91C57">
              <w:rPr>
                <w:sz w:val="20"/>
              </w:rPr>
              <w:t>00x1 1x00</w:t>
            </w:r>
          </w:p>
        </w:tc>
        <w:tc>
          <w:tcPr>
            <w:tcW w:w="1169" w:type="dxa"/>
          </w:tcPr>
          <w:p w14:paraId="4CDBC257" w14:textId="77777777" w:rsidR="00AF46D3" w:rsidRPr="00F91C57" w:rsidRDefault="00AF46D3" w:rsidP="001F4044">
            <w:pPr>
              <w:spacing w:after="120"/>
              <w:jc w:val="center"/>
              <w:rPr>
                <w:sz w:val="20"/>
              </w:rPr>
            </w:pPr>
            <w:r w:rsidRPr="00F91C57">
              <w:rPr>
                <w:sz w:val="20"/>
              </w:rPr>
              <w:t>0x11 1x00</w:t>
            </w:r>
          </w:p>
        </w:tc>
        <w:tc>
          <w:tcPr>
            <w:tcW w:w="1169" w:type="dxa"/>
          </w:tcPr>
          <w:p w14:paraId="25BB66F6" w14:textId="77777777" w:rsidR="00AF46D3" w:rsidRPr="00F91C57" w:rsidRDefault="00AF46D3" w:rsidP="001F4044">
            <w:pPr>
              <w:spacing w:after="120"/>
              <w:jc w:val="center"/>
              <w:rPr>
                <w:sz w:val="20"/>
              </w:rPr>
            </w:pPr>
            <w:r w:rsidRPr="00F91C57">
              <w:rPr>
                <w:sz w:val="20"/>
              </w:rPr>
              <w:t>x111 1x00</w:t>
            </w:r>
          </w:p>
        </w:tc>
        <w:tc>
          <w:tcPr>
            <w:tcW w:w="1169" w:type="dxa"/>
          </w:tcPr>
          <w:p w14:paraId="2169BFAA" w14:textId="77777777" w:rsidR="00AF46D3" w:rsidRPr="00F91C57" w:rsidRDefault="00AF46D3" w:rsidP="001F4044">
            <w:pPr>
              <w:spacing w:after="120"/>
              <w:jc w:val="center"/>
              <w:rPr>
                <w:sz w:val="20"/>
              </w:rPr>
            </w:pPr>
            <w:r w:rsidRPr="00F91C57">
              <w:rPr>
                <w:sz w:val="20"/>
              </w:rPr>
              <w:t>1111 1x0x</w:t>
            </w:r>
          </w:p>
        </w:tc>
        <w:tc>
          <w:tcPr>
            <w:tcW w:w="1169" w:type="dxa"/>
          </w:tcPr>
          <w:p w14:paraId="70EA9D7E" w14:textId="77777777" w:rsidR="00AF46D3" w:rsidRPr="00F91C57" w:rsidRDefault="00AF46D3" w:rsidP="001F4044">
            <w:pPr>
              <w:spacing w:after="120"/>
              <w:jc w:val="center"/>
              <w:rPr>
                <w:sz w:val="20"/>
              </w:rPr>
            </w:pPr>
            <w:r w:rsidRPr="00F91C57">
              <w:rPr>
                <w:sz w:val="20"/>
              </w:rPr>
              <w:t>1111 1xx1</w:t>
            </w:r>
          </w:p>
        </w:tc>
        <w:tc>
          <w:tcPr>
            <w:tcW w:w="1624" w:type="dxa"/>
          </w:tcPr>
          <w:p w14:paraId="73A8E893" w14:textId="77777777" w:rsidR="00AF46D3" w:rsidRPr="00F91C57" w:rsidRDefault="00AF46D3" w:rsidP="001F4044">
            <w:pPr>
              <w:spacing w:after="120"/>
              <w:jc w:val="center"/>
              <w:rPr>
                <w:sz w:val="20"/>
              </w:rPr>
            </w:pPr>
            <w:r w:rsidRPr="00F91C57">
              <w:rPr>
                <w:sz w:val="20"/>
              </w:rPr>
              <w:t>5</w:t>
            </w:r>
          </w:p>
        </w:tc>
      </w:tr>
      <w:tr w:rsidR="00F91C57" w:rsidRPr="00F91C57" w14:paraId="033BA5BB" w14:textId="77777777" w:rsidTr="001F4044">
        <w:tc>
          <w:tcPr>
            <w:tcW w:w="1168" w:type="dxa"/>
          </w:tcPr>
          <w:p w14:paraId="44AB409B" w14:textId="77777777" w:rsidR="00AF46D3" w:rsidRPr="00F91C57" w:rsidRDefault="00AF46D3" w:rsidP="001F4044">
            <w:pPr>
              <w:spacing w:after="120"/>
              <w:jc w:val="center"/>
              <w:rPr>
                <w:sz w:val="20"/>
              </w:rPr>
            </w:pPr>
            <w:r w:rsidRPr="00F91C57">
              <w:rPr>
                <w:sz w:val="20"/>
              </w:rPr>
              <w:t xml:space="preserve">0000 0xx0 </w:t>
            </w:r>
          </w:p>
        </w:tc>
        <w:tc>
          <w:tcPr>
            <w:tcW w:w="1168" w:type="dxa"/>
          </w:tcPr>
          <w:p w14:paraId="78DA65C1" w14:textId="77777777" w:rsidR="00AF46D3" w:rsidRPr="00F91C57" w:rsidRDefault="00AF46D3" w:rsidP="001F4044">
            <w:pPr>
              <w:spacing w:after="120"/>
              <w:jc w:val="center"/>
              <w:rPr>
                <w:sz w:val="20"/>
              </w:rPr>
            </w:pPr>
            <w:r w:rsidRPr="00F91C57">
              <w:rPr>
                <w:sz w:val="20"/>
              </w:rPr>
              <w:t>0000 x1x0</w:t>
            </w:r>
          </w:p>
        </w:tc>
        <w:tc>
          <w:tcPr>
            <w:tcW w:w="1169" w:type="dxa"/>
          </w:tcPr>
          <w:p w14:paraId="6D7E8915" w14:textId="77777777" w:rsidR="00AF46D3" w:rsidRPr="00F91C57" w:rsidRDefault="00AF46D3" w:rsidP="001F4044">
            <w:pPr>
              <w:spacing w:after="120"/>
              <w:jc w:val="center"/>
              <w:rPr>
                <w:sz w:val="20"/>
              </w:rPr>
            </w:pPr>
            <w:r w:rsidRPr="00F91C57">
              <w:rPr>
                <w:sz w:val="20"/>
              </w:rPr>
              <w:t>000x 11x0</w:t>
            </w:r>
          </w:p>
        </w:tc>
        <w:tc>
          <w:tcPr>
            <w:tcW w:w="1169" w:type="dxa"/>
          </w:tcPr>
          <w:p w14:paraId="2A5DE118" w14:textId="77777777" w:rsidR="00AF46D3" w:rsidRPr="00F91C57" w:rsidRDefault="00AF46D3" w:rsidP="001F4044">
            <w:pPr>
              <w:spacing w:after="120"/>
              <w:jc w:val="center"/>
              <w:rPr>
                <w:sz w:val="20"/>
              </w:rPr>
            </w:pPr>
            <w:r w:rsidRPr="00F91C57">
              <w:rPr>
                <w:sz w:val="20"/>
              </w:rPr>
              <w:t>00x1 11x0</w:t>
            </w:r>
          </w:p>
        </w:tc>
        <w:tc>
          <w:tcPr>
            <w:tcW w:w="1169" w:type="dxa"/>
          </w:tcPr>
          <w:p w14:paraId="6E910FEF" w14:textId="77777777" w:rsidR="00AF46D3" w:rsidRPr="00F91C57" w:rsidRDefault="00AF46D3" w:rsidP="001F4044">
            <w:pPr>
              <w:spacing w:after="120"/>
              <w:jc w:val="center"/>
              <w:rPr>
                <w:sz w:val="20"/>
              </w:rPr>
            </w:pPr>
            <w:r w:rsidRPr="00F91C57">
              <w:rPr>
                <w:sz w:val="20"/>
              </w:rPr>
              <w:t>0x11 11x0</w:t>
            </w:r>
          </w:p>
        </w:tc>
        <w:tc>
          <w:tcPr>
            <w:tcW w:w="1169" w:type="dxa"/>
          </w:tcPr>
          <w:p w14:paraId="4E1D4932" w14:textId="77777777" w:rsidR="00AF46D3" w:rsidRPr="00F91C57" w:rsidRDefault="00AF46D3" w:rsidP="001F4044">
            <w:pPr>
              <w:spacing w:after="120"/>
              <w:jc w:val="center"/>
              <w:rPr>
                <w:sz w:val="20"/>
              </w:rPr>
            </w:pPr>
            <w:r w:rsidRPr="00F91C57">
              <w:rPr>
                <w:sz w:val="20"/>
              </w:rPr>
              <w:t>x111 11x0</w:t>
            </w:r>
          </w:p>
        </w:tc>
        <w:tc>
          <w:tcPr>
            <w:tcW w:w="1169" w:type="dxa"/>
          </w:tcPr>
          <w:p w14:paraId="548DE94A" w14:textId="77777777" w:rsidR="00AF46D3" w:rsidRPr="00F91C57" w:rsidRDefault="00AF46D3" w:rsidP="001F4044">
            <w:pPr>
              <w:spacing w:after="120"/>
              <w:jc w:val="center"/>
              <w:rPr>
                <w:sz w:val="20"/>
              </w:rPr>
            </w:pPr>
            <w:r w:rsidRPr="00F91C57">
              <w:rPr>
                <w:sz w:val="20"/>
              </w:rPr>
              <w:t>1111 11xx</w:t>
            </w:r>
          </w:p>
        </w:tc>
        <w:tc>
          <w:tcPr>
            <w:tcW w:w="1624" w:type="dxa"/>
          </w:tcPr>
          <w:p w14:paraId="633BABD3" w14:textId="77777777" w:rsidR="00AF46D3" w:rsidRPr="00F91C57" w:rsidRDefault="00AF46D3" w:rsidP="001F4044">
            <w:pPr>
              <w:spacing w:after="120"/>
              <w:jc w:val="center"/>
              <w:rPr>
                <w:sz w:val="20"/>
              </w:rPr>
            </w:pPr>
            <w:r w:rsidRPr="00F91C57">
              <w:rPr>
                <w:sz w:val="20"/>
              </w:rPr>
              <w:t>6</w:t>
            </w:r>
          </w:p>
        </w:tc>
      </w:tr>
      <w:tr w:rsidR="00F91C57" w:rsidRPr="00F91C57" w14:paraId="0A184EF3" w14:textId="77777777" w:rsidTr="001F4044">
        <w:tc>
          <w:tcPr>
            <w:tcW w:w="1168" w:type="dxa"/>
          </w:tcPr>
          <w:p w14:paraId="2251B5E0" w14:textId="77777777" w:rsidR="00AF46D3" w:rsidRPr="00F91C57" w:rsidRDefault="00AF46D3" w:rsidP="001F4044">
            <w:pPr>
              <w:spacing w:after="120"/>
              <w:jc w:val="center"/>
              <w:rPr>
                <w:sz w:val="20"/>
              </w:rPr>
            </w:pPr>
            <w:r w:rsidRPr="00F91C57">
              <w:rPr>
                <w:sz w:val="20"/>
              </w:rPr>
              <w:t>0000 00xx</w:t>
            </w:r>
          </w:p>
        </w:tc>
        <w:tc>
          <w:tcPr>
            <w:tcW w:w="1168" w:type="dxa"/>
          </w:tcPr>
          <w:p w14:paraId="33BB1C08" w14:textId="77777777" w:rsidR="00AF46D3" w:rsidRPr="00F91C57" w:rsidRDefault="00AF46D3" w:rsidP="001F4044">
            <w:pPr>
              <w:spacing w:after="120"/>
              <w:jc w:val="center"/>
              <w:rPr>
                <w:sz w:val="20"/>
              </w:rPr>
            </w:pPr>
            <w:r w:rsidRPr="00F91C57">
              <w:rPr>
                <w:sz w:val="20"/>
              </w:rPr>
              <w:t>0000 0x1x</w:t>
            </w:r>
          </w:p>
        </w:tc>
        <w:tc>
          <w:tcPr>
            <w:tcW w:w="1169" w:type="dxa"/>
          </w:tcPr>
          <w:p w14:paraId="2C2F3E97" w14:textId="77777777" w:rsidR="00AF46D3" w:rsidRPr="00F91C57" w:rsidRDefault="00AF46D3" w:rsidP="001F4044">
            <w:pPr>
              <w:spacing w:after="120"/>
              <w:jc w:val="center"/>
              <w:rPr>
                <w:sz w:val="20"/>
              </w:rPr>
            </w:pPr>
            <w:r w:rsidRPr="00F91C57">
              <w:rPr>
                <w:sz w:val="20"/>
              </w:rPr>
              <w:t>0000 x11x</w:t>
            </w:r>
          </w:p>
        </w:tc>
        <w:tc>
          <w:tcPr>
            <w:tcW w:w="1169" w:type="dxa"/>
          </w:tcPr>
          <w:p w14:paraId="2B80FEF9" w14:textId="77777777" w:rsidR="00AF46D3" w:rsidRPr="00F91C57" w:rsidRDefault="00AF46D3" w:rsidP="001F4044">
            <w:pPr>
              <w:spacing w:after="120"/>
              <w:jc w:val="center"/>
              <w:rPr>
                <w:sz w:val="20"/>
              </w:rPr>
            </w:pPr>
            <w:r w:rsidRPr="00F91C57">
              <w:rPr>
                <w:sz w:val="20"/>
              </w:rPr>
              <w:t>000x 111x</w:t>
            </w:r>
          </w:p>
        </w:tc>
        <w:tc>
          <w:tcPr>
            <w:tcW w:w="1169" w:type="dxa"/>
          </w:tcPr>
          <w:p w14:paraId="0EC26150" w14:textId="77777777" w:rsidR="00AF46D3" w:rsidRPr="00F91C57" w:rsidRDefault="00AF46D3" w:rsidP="001F4044">
            <w:pPr>
              <w:spacing w:after="120"/>
              <w:jc w:val="center"/>
              <w:rPr>
                <w:sz w:val="20"/>
              </w:rPr>
            </w:pPr>
            <w:r w:rsidRPr="00F91C57">
              <w:rPr>
                <w:sz w:val="20"/>
              </w:rPr>
              <w:t>00x1 111x</w:t>
            </w:r>
          </w:p>
        </w:tc>
        <w:tc>
          <w:tcPr>
            <w:tcW w:w="1169" w:type="dxa"/>
          </w:tcPr>
          <w:p w14:paraId="521BFF25" w14:textId="77777777" w:rsidR="00AF46D3" w:rsidRPr="00F91C57" w:rsidRDefault="00AF46D3" w:rsidP="001F4044">
            <w:pPr>
              <w:spacing w:after="120"/>
              <w:jc w:val="center"/>
              <w:rPr>
                <w:sz w:val="20"/>
              </w:rPr>
            </w:pPr>
            <w:r w:rsidRPr="00F91C57">
              <w:rPr>
                <w:sz w:val="20"/>
              </w:rPr>
              <w:t>0x11 111x</w:t>
            </w:r>
          </w:p>
        </w:tc>
        <w:tc>
          <w:tcPr>
            <w:tcW w:w="1169" w:type="dxa"/>
          </w:tcPr>
          <w:p w14:paraId="17181A6A" w14:textId="77777777" w:rsidR="00AF46D3" w:rsidRPr="00F91C57" w:rsidRDefault="00AF46D3" w:rsidP="001F4044">
            <w:pPr>
              <w:spacing w:after="120"/>
              <w:jc w:val="center"/>
              <w:rPr>
                <w:sz w:val="20"/>
              </w:rPr>
            </w:pPr>
            <w:r w:rsidRPr="00F91C57">
              <w:rPr>
                <w:sz w:val="20"/>
              </w:rPr>
              <w:t>x111 111x</w:t>
            </w:r>
          </w:p>
        </w:tc>
        <w:tc>
          <w:tcPr>
            <w:tcW w:w="1624" w:type="dxa"/>
          </w:tcPr>
          <w:p w14:paraId="12BA2489" w14:textId="77777777" w:rsidR="00AF46D3" w:rsidRPr="00F91C57" w:rsidRDefault="00AF46D3" w:rsidP="001F4044">
            <w:pPr>
              <w:spacing w:after="120"/>
              <w:jc w:val="center"/>
              <w:rPr>
                <w:sz w:val="20"/>
              </w:rPr>
            </w:pPr>
            <w:r w:rsidRPr="00F91C57">
              <w:rPr>
                <w:sz w:val="20"/>
              </w:rPr>
              <w:t>7</w:t>
            </w:r>
          </w:p>
        </w:tc>
      </w:tr>
      <w:tr w:rsidR="00AF46D3" w:rsidRPr="00F91C57" w14:paraId="6028DCF1" w14:textId="77777777" w:rsidTr="001F4044">
        <w:tc>
          <w:tcPr>
            <w:tcW w:w="1168" w:type="dxa"/>
          </w:tcPr>
          <w:p w14:paraId="61997613" w14:textId="77777777" w:rsidR="00AF46D3" w:rsidRPr="00F91C57" w:rsidRDefault="00AF46D3" w:rsidP="001F4044">
            <w:pPr>
              <w:spacing w:after="120"/>
              <w:jc w:val="center"/>
              <w:rPr>
                <w:sz w:val="20"/>
              </w:rPr>
            </w:pPr>
            <w:r w:rsidRPr="00F91C57">
              <w:rPr>
                <w:sz w:val="20"/>
              </w:rPr>
              <w:t>x000 000x</w:t>
            </w:r>
          </w:p>
        </w:tc>
        <w:tc>
          <w:tcPr>
            <w:tcW w:w="1168" w:type="dxa"/>
          </w:tcPr>
          <w:p w14:paraId="5753A0C6" w14:textId="77777777" w:rsidR="00AF46D3" w:rsidRPr="00F91C57" w:rsidRDefault="00AF46D3" w:rsidP="001F4044">
            <w:pPr>
              <w:spacing w:after="120"/>
              <w:jc w:val="center"/>
              <w:rPr>
                <w:sz w:val="20"/>
              </w:rPr>
            </w:pPr>
            <w:r w:rsidRPr="00F91C57">
              <w:rPr>
                <w:sz w:val="20"/>
              </w:rPr>
              <w:t>x000 00x1</w:t>
            </w:r>
          </w:p>
        </w:tc>
        <w:tc>
          <w:tcPr>
            <w:tcW w:w="1169" w:type="dxa"/>
          </w:tcPr>
          <w:p w14:paraId="3E4BBF05" w14:textId="77777777" w:rsidR="00AF46D3" w:rsidRPr="00F91C57" w:rsidRDefault="00AF46D3" w:rsidP="001F4044">
            <w:pPr>
              <w:spacing w:after="120"/>
              <w:jc w:val="center"/>
              <w:rPr>
                <w:sz w:val="20"/>
              </w:rPr>
            </w:pPr>
            <w:r w:rsidRPr="00F91C57">
              <w:rPr>
                <w:sz w:val="20"/>
              </w:rPr>
              <w:t>x000 0x11</w:t>
            </w:r>
          </w:p>
        </w:tc>
        <w:tc>
          <w:tcPr>
            <w:tcW w:w="1169" w:type="dxa"/>
          </w:tcPr>
          <w:p w14:paraId="7AEBFCA7" w14:textId="77777777" w:rsidR="00AF46D3" w:rsidRPr="00F91C57" w:rsidRDefault="00AF46D3" w:rsidP="001F4044">
            <w:pPr>
              <w:spacing w:after="120"/>
              <w:jc w:val="center"/>
              <w:rPr>
                <w:sz w:val="20"/>
              </w:rPr>
            </w:pPr>
            <w:r w:rsidRPr="00F91C57">
              <w:rPr>
                <w:sz w:val="20"/>
              </w:rPr>
              <w:t>x000 x111</w:t>
            </w:r>
          </w:p>
        </w:tc>
        <w:tc>
          <w:tcPr>
            <w:tcW w:w="1169" w:type="dxa"/>
          </w:tcPr>
          <w:p w14:paraId="4A488AB4" w14:textId="77777777" w:rsidR="00AF46D3" w:rsidRPr="00F91C57" w:rsidRDefault="00AF46D3" w:rsidP="001F4044">
            <w:pPr>
              <w:spacing w:after="120"/>
              <w:jc w:val="center"/>
              <w:rPr>
                <w:sz w:val="20"/>
              </w:rPr>
            </w:pPr>
            <w:r w:rsidRPr="00F91C57">
              <w:rPr>
                <w:sz w:val="20"/>
              </w:rPr>
              <w:t>x00x 1111</w:t>
            </w:r>
          </w:p>
        </w:tc>
        <w:tc>
          <w:tcPr>
            <w:tcW w:w="1169" w:type="dxa"/>
          </w:tcPr>
          <w:p w14:paraId="5BFDF4EE" w14:textId="77777777" w:rsidR="00AF46D3" w:rsidRPr="00F91C57" w:rsidRDefault="00AF46D3" w:rsidP="001F4044">
            <w:pPr>
              <w:spacing w:after="120"/>
              <w:jc w:val="center"/>
              <w:rPr>
                <w:sz w:val="20"/>
              </w:rPr>
            </w:pPr>
            <w:r w:rsidRPr="00F91C57">
              <w:rPr>
                <w:sz w:val="20"/>
              </w:rPr>
              <w:t>x0x1 1111</w:t>
            </w:r>
          </w:p>
        </w:tc>
        <w:tc>
          <w:tcPr>
            <w:tcW w:w="1169" w:type="dxa"/>
          </w:tcPr>
          <w:p w14:paraId="38AA2AA0" w14:textId="77777777" w:rsidR="00AF46D3" w:rsidRPr="00F91C57" w:rsidRDefault="00AF46D3" w:rsidP="001F4044">
            <w:pPr>
              <w:spacing w:after="120"/>
              <w:jc w:val="center"/>
              <w:rPr>
                <w:sz w:val="20"/>
              </w:rPr>
            </w:pPr>
            <w:r w:rsidRPr="00F91C57">
              <w:rPr>
                <w:sz w:val="20"/>
              </w:rPr>
              <w:t>xx11 1111</w:t>
            </w:r>
          </w:p>
        </w:tc>
        <w:tc>
          <w:tcPr>
            <w:tcW w:w="1624" w:type="dxa"/>
          </w:tcPr>
          <w:p w14:paraId="7331FFA2" w14:textId="77777777" w:rsidR="00AF46D3" w:rsidRPr="00F91C57" w:rsidRDefault="00AF46D3" w:rsidP="001F4044">
            <w:pPr>
              <w:spacing w:after="120"/>
              <w:jc w:val="center"/>
              <w:rPr>
                <w:sz w:val="20"/>
              </w:rPr>
            </w:pPr>
            <w:r w:rsidRPr="00F91C57">
              <w:rPr>
                <w:sz w:val="20"/>
              </w:rPr>
              <w:t>8</w:t>
            </w:r>
          </w:p>
        </w:tc>
      </w:tr>
    </w:tbl>
    <w:p w14:paraId="1AB0E364" w14:textId="77777777" w:rsidR="00AF46D3" w:rsidRPr="00F91C57" w:rsidRDefault="00AF46D3" w:rsidP="00AF46D3"/>
    <w:p w14:paraId="0F104501" w14:textId="3EBAE85D" w:rsidR="00AF46D3" w:rsidRPr="00F91C57" w:rsidRDefault="00AF46D3" w:rsidP="00AF46D3">
      <w:pPr>
        <w:jc w:val="both"/>
      </w:pPr>
      <w:r w:rsidRPr="00F91C57">
        <w:t xml:space="preserve">From an image, two group of light sources shall produce a pair of </w:t>
      </w:r>
      <w:proofErr w:type="spellStart"/>
      <w:r w:rsidRPr="00F91C57">
        <w:t>S_Phase</w:t>
      </w:r>
      <w:proofErr w:type="spellEnd"/>
      <w:r w:rsidRPr="00F91C57">
        <w:t xml:space="preserve"> values (</w:t>
      </w:r>
      <w:proofErr w:type="spellStart"/>
      <w:r w:rsidRPr="00F91C57">
        <w:t>S_</w:t>
      </w:r>
      <w:proofErr w:type="gramStart"/>
      <w:r w:rsidRPr="00F91C57">
        <w:t>Phase</w:t>
      </w:r>
      <w:proofErr w:type="spellEnd"/>
      <w:r w:rsidRPr="00F91C57">
        <w:t>(</w:t>
      </w:r>
      <w:proofErr w:type="gramEnd"/>
      <w:r w:rsidRPr="00F91C57">
        <w:t xml:space="preserve">1) representing the captured state of the group 1 and </w:t>
      </w:r>
      <w:proofErr w:type="spellStart"/>
      <w:r w:rsidRPr="00F91C57">
        <w:t>S_Phase</w:t>
      </w:r>
      <w:proofErr w:type="spellEnd"/>
      <w:r w:rsidRPr="00F91C57">
        <w:t xml:space="preserve">(2) representing the captured state of the group 2). </w:t>
      </w:r>
      <w:proofErr w:type="gramStart"/>
      <w:r w:rsidRPr="00F91C57">
        <w:t>And then</w:t>
      </w:r>
      <w:proofErr w:type="gramEnd"/>
      <w:r w:rsidRPr="00F91C57">
        <w:t xml:space="preserve">, the value of </w:t>
      </w:r>
      <w:proofErr w:type="spellStart"/>
      <w:r w:rsidRPr="00F91C57">
        <w:rPr>
          <w:b/>
          <w:i/>
        </w:rPr>
        <w:t>S_Phase_Shift</w:t>
      </w:r>
      <w:proofErr w:type="spellEnd"/>
      <w:r w:rsidRPr="00F91C57">
        <w:rPr>
          <w:b/>
          <w:i/>
        </w:rPr>
        <w:t xml:space="preserve"> </w:t>
      </w:r>
      <w:r w:rsidRPr="00F91C57">
        <w:t xml:space="preserve">is calculated </w:t>
      </w:r>
      <w:r w:rsidRPr="007055EA">
        <w:rPr>
          <w:noProof/>
        </w:rPr>
        <w:t>as follow</w:t>
      </w:r>
      <w:r w:rsidR="007055EA">
        <w:rPr>
          <w:noProof/>
        </w:rPr>
        <w:t>s</w:t>
      </w:r>
      <w:r w:rsidRPr="00F91C57">
        <w:t>:</w:t>
      </w:r>
    </w:p>
    <w:p w14:paraId="7E33EA63" w14:textId="77777777" w:rsidR="00AF46D3" w:rsidRPr="00F91C57" w:rsidRDefault="00AF46D3" w:rsidP="00AF46D3">
      <w:pPr>
        <w:jc w:val="center"/>
        <w:rPr>
          <w:sz w:val="24"/>
          <w:u w:val="single"/>
        </w:rPr>
      </w:pPr>
      <w:proofErr w:type="spellStart"/>
      <w:r w:rsidRPr="00F91C57">
        <w:rPr>
          <w:b/>
          <w:i/>
        </w:rPr>
        <w:t>S_Phase_Shift</w:t>
      </w:r>
      <w:proofErr w:type="spellEnd"/>
      <w:r w:rsidRPr="00F91C57">
        <w:rPr>
          <w:b/>
          <w:i/>
        </w:rPr>
        <w:t xml:space="preserve"> = </w:t>
      </w:r>
      <w:proofErr w:type="spellStart"/>
      <w:r w:rsidRPr="00F91C57">
        <w:rPr>
          <w:b/>
          <w:i/>
        </w:rPr>
        <w:t>S_</w:t>
      </w:r>
      <w:proofErr w:type="gramStart"/>
      <w:r w:rsidRPr="00F91C57">
        <w:rPr>
          <w:b/>
          <w:i/>
        </w:rPr>
        <w:t>Phase</w:t>
      </w:r>
      <w:proofErr w:type="spellEnd"/>
      <w:r w:rsidRPr="00F91C57">
        <w:rPr>
          <w:b/>
          <w:i/>
        </w:rPr>
        <w:t>(</w:t>
      </w:r>
      <w:proofErr w:type="gramEnd"/>
      <w:r w:rsidRPr="00F91C57">
        <w:rPr>
          <w:b/>
          <w:i/>
        </w:rPr>
        <w:t xml:space="preserve">1) - </w:t>
      </w:r>
      <w:proofErr w:type="spellStart"/>
      <w:r w:rsidRPr="00F91C57">
        <w:rPr>
          <w:b/>
          <w:i/>
        </w:rPr>
        <w:t>S_Phase</w:t>
      </w:r>
      <w:proofErr w:type="spellEnd"/>
      <w:r w:rsidRPr="00F91C57">
        <w:rPr>
          <w:b/>
          <w:i/>
        </w:rPr>
        <w:t>(2)</w:t>
      </w:r>
    </w:p>
    <w:p w14:paraId="28B3CC8E" w14:textId="77777777" w:rsidR="00AF46D3" w:rsidRPr="00F91C57" w:rsidRDefault="00AF46D3" w:rsidP="00AF46D3"/>
    <w:p w14:paraId="14BB2F57" w14:textId="6E09B141" w:rsidR="00AF46D3" w:rsidRPr="00F91C57" w:rsidRDefault="00AF46D3" w:rsidP="00AF46D3">
      <w:pPr>
        <w:jc w:val="both"/>
      </w:pPr>
      <w:r w:rsidRPr="00F91C57">
        <w:t xml:space="preserve">Finally, the de-mapping from </w:t>
      </w:r>
      <w:proofErr w:type="spellStart"/>
      <w:r w:rsidRPr="00F91C57">
        <w:t>S_Phase_Shift</w:t>
      </w:r>
      <w:proofErr w:type="spellEnd"/>
      <w:r w:rsidRPr="00F91C57">
        <w:t xml:space="preserve"> to 3 bits </w:t>
      </w:r>
      <w:proofErr w:type="gramStart"/>
      <w:r w:rsidRPr="00F91C57">
        <w:t>shall be done</w:t>
      </w:r>
      <w:proofErr w:type="gramEnd"/>
      <w:r w:rsidRPr="00F91C57">
        <w:t xml:space="preserve"> inversely as the mapping table (</w:t>
      </w:r>
      <w:r w:rsidRPr="00F91C57">
        <w:rPr>
          <w:b/>
          <w:highlight w:val="yellow"/>
        </w:rPr>
        <w:t xml:space="preserve">Table </w:t>
      </w:r>
      <w:r w:rsidR="00987B36">
        <w:rPr>
          <w:b/>
        </w:rPr>
        <w:t>136</w:t>
      </w:r>
      <w:r w:rsidRPr="00F91C57">
        <w:rPr>
          <w:b/>
        </w:rPr>
        <w:t xml:space="preserve">) </w:t>
      </w:r>
      <w:r w:rsidRPr="00F91C57">
        <w:t>showed.</w:t>
      </w:r>
    </w:p>
    <w:p w14:paraId="6C13E895" w14:textId="77777777" w:rsidR="00AF46D3" w:rsidRPr="00F91C57" w:rsidRDefault="00AF46D3" w:rsidP="00AF46D3"/>
    <w:p w14:paraId="65B2DEE3" w14:textId="77777777" w:rsidR="00AF46D3" w:rsidRPr="00F91C57" w:rsidRDefault="00AF46D3" w:rsidP="00AF46D3">
      <w:pPr>
        <w:rPr>
          <w:bCs/>
          <w:sz w:val="24"/>
        </w:rPr>
      </w:pPr>
    </w:p>
    <w:p w14:paraId="1A1DA1AE" w14:textId="52C2AC74" w:rsidR="00AF46D3" w:rsidRPr="00F91C57" w:rsidRDefault="00824701" w:rsidP="00901D9C">
      <w:pPr>
        <w:pStyle w:val="Heading2"/>
        <w:rPr>
          <w:b/>
          <w:color w:val="auto"/>
        </w:rPr>
      </w:pPr>
      <w:r>
        <w:rPr>
          <w:color w:val="auto"/>
        </w:rPr>
        <w:t>J</w:t>
      </w:r>
      <w:r w:rsidR="008158DD" w:rsidRPr="00F91C57">
        <w:rPr>
          <w:color w:val="auto"/>
        </w:rPr>
        <w:t>-3.</w:t>
      </w:r>
      <w:r w:rsidR="00106AD0" w:rsidRPr="00F91C57">
        <w:rPr>
          <w:color w:val="auto"/>
        </w:rPr>
        <w:t xml:space="preserve"> HS-PSK Decoding Method</w:t>
      </w:r>
    </w:p>
    <w:p w14:paraId="7DD0434F" w14:textId="77777777" w:rsidR="00AF46D3" w:rsidRPr="00F91C57" w:rsidRDefault="00AF46D3" w:rsidP="00AF46D3">
      <w:r w:rsidRPr="00F91C57">
        <w:rPr>
          <w:bCs/>
        </w:rPr>
        <w:t xml:space="preserve">For a dual-camera receiver system, the hybrid signal </w:t>
      </w:r>
      <w:proofErr w:type="gramStart"/>
      <w:r w:rsidRPr="00F91C57">
        <w:rPr>
          <w:bCs/>
        </w:rPr>
        <w:t xml:space="preserve">can </w:t>
      </w:r>
      <w:r w:rsidRPr="007055EA">
        <w:rPr>
          <w:bCs/>
          <w:noProof/>
        </w:rPr>
        <w:t>be demodulated</w:t>
      </w:r>
      <w:proofErr w:type="gramEnd"/>
      <w:r w:rsidRPr="00F91C57">
        <w:rPr>
          <w:bCs/>
        </w:rPr>
        <w:t xml:space="preserve"> as below:</w:t>
      </w:r>
    </w:p>
    <w:p w14:paraId="39B32942" w14:textId="05B7AB3F" w:rsidR="00AF46D3" w:rsidRPr="00F91C57" w:rsidRDefault="00AF46D3" w:rsidP="00AF46D3">
      <w:pPr>
        <w:pStyle w:val="ListParagraph"/>
        <w:numPr>
          <w:ilvl w:val="1"/>
          <w:numId w:val="18"/>
        </w:numPr>
        <w:ind w:left="1080"/>
        <w:rPr>
          <w:bCs/>
        </w:rPr>
      </w:pPr>
      <w:r w:rsidRPr="00F91C57">
        <w:rPr>
          <w:bCs/>
        </w:rPr>
        <w:t xml:space="preserve">A low frame rate camera (the frame rate should be greater than the S2-PSK optical clock rate) is to detect the S2-PSK signal. Either a global </w:t>
      </w:r>
      <w:r w:rsidR="007055EA" w:rsidRPr="007055EA">
        <w:rPr>
          <w:bCs/>
          <w:color w:val="FF0000"/>
        </w:rPr>
        <w:t xml:space="preserve">shutter </w:t>
      </w:r>
      <w:r w:rsidRPr="00F91C57">
        <w:rPr>
          <w:bCs/>
        </w:rPr>
        <w:t xml:space="preserve">or a rolling shutter camera </w:t>
      </w:r>
      <w:proofErr w:type="gramStart"/>
      <w:r w:rsidRPr="00F91C57">
        <w:rPr>
          <w:bCs/>
        </w:rPr>
        <w:t xml:space="preserve">can </w:t>
      </w:r>
      <w:r w:rsidRPr="007055EA">
        <w:rPr>
          <w:bCs/>
          <w:noProof/>
        </w:rPr>
        <w:t>be used</w:t>
      </w:r>
      <w:proofErr w:type="gramEnd"/>
      <w:r w:rsidRPr="00F91C57">
        <w:rPr>
          <w:bCs/>
        </w:rPr>
        <w:t>.</w:t>
      </w:r>
    </w:p>
    <w:p w14:paraId="294290AF" w14:textId="77777777" w:rsidR="00AF46D3" w:rsidRPr="00F91C57" w:rsidRDefault="00AF46D3" w:rsidP="00AF46D3">
      <w:pPr>
        <w:pStyle w:val="ListParagraph"/>
        <w:numPr>
          <w:ilvl w:val="1"/>
          <w:numId w:val="18"/>
        </w:numPr>
        <w:ind w:left="1080"/>
        <w:rPr>
          <w:bCs/>
        </w:rPr>
      </w:pPr>
      <w:r w:rsidRPr="00F91C57">
        <w:rPr>
          <w:bCs/>
        </w:rPr>
        <w:t xml:space="preserve">A global shutter and </w:t>
      </w:r>
      <w:r w:rsidRPr="00F91C57">
        <w:rPr>
          <w:bCs/>
          <w:noProof/>
        </w:rPr>
        <w:t>high-speed</w:t>
      </w:r>
      <w:r w:rsidRPr="00F91C57">
        <w:rPr>
          <w:bCs/>
        </w:rPr>
        <w:t xml:space="preserve"> camera (the frame rate should be greater than the D8M-PSK optical clock rate) is to decode the DS8-PSK signal. </w:t>
      </w:r>
    </w:p>
    <w:p w14:paraId="31120231" w14:textId="77777777" w:rsidR="005039F8" w:rsidRDefault="005039F8" w:rsidP="005039F8">
      <w:pPr>
        <w:rPr>
          <w:b/>
        </w:rPr>
      </w:pPr>
    </w:p>
    <w:p w14:paraId="06802473" w14:textId="7A4923E7" w:rsidR="00AF46D3" w:rsidRPr="00F91C57" w:rsidRDefault="00824701" w:rsidP="00901D9C">
      <w:pPr>
        <w:pStyle w:val="Heading2"/>
        <w:rPr>
          <w:b/>
          <w:color w:val="auto"/>
        </w:rPr>
      </w:pPr>
      <w:r>
        <w:rPr>
          <w:color w:val="auto"/>
        </w:rPr>
        <w:t>J</w:t>
      </w:r>
      <w:r w:rsidR="008158DD" w:rsidRPr="00F91C57">
        <w:rPr>
          <w:color w:val="auto"/>
        </w:rPr>
        <w:t>-4.</w:t>
      </w:r>
      <w:r w:rsidR="00AF46D3" w:rsidRPr="00F91C57">
        <w:rPr>
          <w:color w:val="auto"/>
        </w:rPr>
        <w:t xml:space="preserve"> C-OOK Decoding</w:t>
      </w:r>
      <w:r w:rsidR="00106AD0" w:rsidRPr="00F91C57">
        <w:rPr>
          <w:color w:val="auto"/>
        </w:rPr>
        <w:t xml:space="preserve"> Method</w:t>
      </w:r>
    </w:p>
    <w:p w14:paraId="7D0301AD" w14:textId="77777777" w:rsidR="00AF46D3" w:rsidRPr="0076521B" w:rsidRDefault="00AF46D3" w:rsidP="00AF46D3">
      <w:pPr>
        <w:spacing w:after="120"/>
        <w:jc w:val="both"/>
      </w:pPr>
      <w:r w:rsidRPr="0076521B">
        <w:rPr>
          <w:noProof/>
        </w:rPr>
        <w:t>To</w:t>
      </w:r>
      <w:r w:rsidRPr="0076521B">
        <w:t xml:space="preserve"> demodulate the entire data sub-packet DS, the distance from a camera to the LED transmitter should be close enough. </w:t>
      </w:r>
      <w:r w:rsidRPr="0076521B">
        <w:rPr>
          <w:highlight w:val="yellow"/>
        </w:rPr>
        <w:t xml:space="preserve">Figure </w:t>
      </w:r>
      <w:r w:rsidRPr="00C03666">
        <w:rPr>
          <w:highlight w:val="yellow"/>
        </w:rPr>
        <w:t>B8</w:t>
      </w:r>
      <w:r w:rsidRPr="0076521B">
        <w:t xml:space="preserve"> shows the relationship between the amount of data </w:t>
      </w:r>
      <w:r w:rsidRPr="007055EA">
        <w:rPr>
          <w:noProof/>
        </w:rPr>
        <w:t>being captured</w:t>
      </w:r>
      <w:r w:rsidRPr="0076521B">
        <w:t xml:space="preserve"> by the camera and the distance from the camera to the LED transmitter.</w:t>
      </w:r>
    </w:p>
    <w:p w14:paraId="776448FF" w14:textId="77777777" w:rsidR="00AF46D3" w:rsidRDefault="00AF46D3" w:rsidP="00AF46D3">
      <w:pPr>
        <w:spacing w:after="120"/>
        <w:jc w:val="both"/>
      </w:pPr>
    </w:p>
    <w:p w14:paraId="5D516847" w14:textId="77777777" w:rsidR="00AF46D3" w:rsidRDefault="00AF46D3" w:rsidP="00AF46D3">
      <w:pPr>
        <w:spacing w:after="120"/>
        <w:jc w:val="both"/>
      </w:pPr>
      <w:r>
        <w:rPr>
          <w:noProof/>
          <w:lang w:eastAsia="ko-KR"/>
        </w:rPr>
        <w:lastRenderedPageBreak/>
        <w:drawing>
          <wp:inline distT="0" distB="0" distL="0" distR="0" wp14:anchorId="2086EA59" wp14:editId="72D924FB">
            <wp:extent cx="5612780" cy="3187961"/>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distanc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12220" cy="3187643"/>
                    </a:xfrm>
                    <a:prstGeom prst="rect">
                      <a:avLst/>
                    </a:prstGeom>
                  </pic:spPr>
                </pic:pic>
              </a:graphicData>
            </a:graphic>
          </wp:inline>
        </w:drawing>
      </w:r>
    </w:p>
    <w:p w14:paraId="171A5F8F" w14:textId="77777777" w:rsidR="00AF46D3" w:rsidRPr="00F91C57" w:rsidRDefault="00AF46D3" w:rsidP="00AF46D3">
      <w:pPr>
        <w:jc w:val="center"/>
        <w:rPr>
          <w:sz w:val="24"/>
        </w:rPr>
      </w:pPr>
      <w:r>
        <w:rPr>
          <w:b/>
        </w:rPr>
        <w:t>F</w:t>
      </w:r>
      <w:r w:rsidRPr="00F91C57">
        <w:rPr>
          <w:b/>
        </w:rPr>
        <w:t>igure B8– Decoding scenario</w:t>
      </w:r>
    </w:p>
    <w:p w14:paraId="69D0BCC6" w14:textId="77777777" w:rsidR="00AF46D3" w:rsidRPr="00F91C57" w:rsidRDefault="00AF46D3" w:rsidP="00AF46D3">
      <w:pPr>
        <w:spacing w:after="120"/>
        <w:jc w:val="both"/>
      </w:pPr>
    </w:p>
    <w:p w14:paraId="07E6F13E" w14:textId="195CB8C8" w:rsidR="00AF46D3" w:rsidRPr="00F91C57" w:rsidRDefault="00AF46D3" w:rsidP="00AF46D3">
      <w:pPr>
        <w:spacing w:after="120"/>
        <w:jc w:val="both"/>
      </w:pPr>
      <w:r w:rsidRPr="00F91C57">
        <w:t xml:space="preserve">From the </w:t>
      </w:r>
      <w:r w:rsidRPr="00F91C57">
        <w:rPr>
          <w:highlight w:val="yellow"/>
        </w:rPr>
        <w:t xml:space="preserve">figure </w:t>
      </w:r>
      <w:r w:rsidR="00987B36">
        <w:t>258</w:t>
      </w:r>
      <w:r w:rsidRPr="00F91C57">
        <w:rPr>
          <w:highlight w:val="yellow"/>
        </w:rPr>
        <w:t>,</w:t>
      </w:r>
      <w:r w:rsidRPr="00F91C57">
        <w:t xml:space="preserve"> the maximum distance achieved is the distance at which the camera gets the amount of data equal to the amount of the sub-packet.</w:t>
      </w:r>
    </w:p>
    <w:p w14:paraId="41C18DEC" w14:textId="5149F0B0" w:rsidR="00AF46D3" w:rsidRPr="00F91C57" w:rsidRDefault="00AF46D3" w:rsidP="00AF46D3">
      <w:pPr>
        <w:spacing w:after="120"/>
        <w:jc w:val="both"/>
        <w:rPr>
          <w:b/>
        </w:rPr>
      </w:pPr>
      <w:r w:rsidRPr="00F91C57">
        <w:rPr>
          <w:b/>
        </w:rPr>
        <w:t xml:space="preserve">Decoding case 1: Fuse incomplete parts of a </w:t>
      </w:r>
      <w:r w:rsidRPr="007055EA">
        <w:rPr>
          <w:b/>
          <w:noProof/>
        </w:rPr>
        <w:t>subpacket</w:t>
      </w:r>
      <w:r w:rsidRPr="00F91C57">
        <w:rPr>
          <w:b/>
        </w:rPr>
        <w:t xml:space="preserve"> into a complete one</w:t>
      </w:r>
    </w:p>
    <w:p w14:paraId="396E6BA1" w14:textId="023D9D7E" w:rsidR="00AF46D3" w:rsidRPr="00F91C57" w:rsidRDefault="00AF46D3" w:rsidP="00AF46D3">
      <w:pPr>
        <w:spacing w:after="120"/>
        <w:jc w:val="both"/>
      </w:pPr>
      <w:r w:rsidRPr="00F91C57">
        <w:t>At this distance far, the distance d</w:t>
      </w:r>
      <w:r w:rsidRPr="00F91C57">
        <w:rPr>
          <w:vertAlign w:val="subscript"/>
        </w:rPr>
        <w:t>1</w:t>
      </w:r>
      <w:r w:rsidRPr="00F91C57">
        <w:t xml:space="preserve"> as shown in </w:t>
      </w:r>
      <w:r w:rsidRPr="00F91C57">
        <w:rPr>
          <w:highlight w:val="yellow"/>
        </w:rPr>
        <w:t xml:space="preserve">figure </w:t>
      </w:r>
      <w:r w:rsidR="00987B36">
        <w:t>258</w:t>
      </w:r>
      <w:r w:rsidRPr="00F91C57">
        <w:t xml:space="preserve">, the camera detects the preamble symbol and then demodulates the amount of data enough for a </w:t>
      </w:r>
      <w:r w:rsidRPr="007055EA">
        <w:rPr>
          <w:noProof/>
        </w:rPr>
        <w:t>subpacket</w:t>
      </w:r>
      <w:r w:rsidRPr="00F91C57">
        <w:t xml:space="preserve">; however, the uncertainty whether the forward part and the backward part counted from the position of the preamble belong to a sub-packet or not is problematic. </w:t>
      </w:r>
      <w:r w:rsidRPr="00F91C57">
        <w:rPr>
          <w:noProof/>
        </w:rPr>
        <w:t>The problem of a small amount of data also</w:t>
      </w:r>
      <w:r w:rsidRPr="00F91C57">
        <w:t xml:space="preserve"> happens at a shorter distance when the transmitted </w:t>
      </w:r>
      <w:r w:rsidRPr="007055EA">
        <w:rPr>
          <w:noProof/>
        </w:rPr>
        <w:t>subpacket</w:t>
      </w:r>
      <w:r w:rsidRPr="00F91C57">
        <w:t xml:space="preserve"> is long. </w:t>
      </w:r>
    </w:p>
    <w:p w14:paraId="5C23D19C" w14:textId="77777777" w:rsidR="00AF46D3" w:rsidRPr="00F91C57" w:rsidRDefault="00AF46D3" w:rsidP="00AF46D3">
      <w:pPr>
        <w:spacing w:after="120"/>
        <w:jc w:val="both"/>
      </w:pPr>
      <w:r w:rsidRPr="00F91C57">
        <w:t xml:space="preserve">Asynchronous bits representing the clock information of the packet </w:t>
      </w:r>
      <w:r w:rsidRPr="007055EA">
        <w:rPr>
          <w:noProof/>
        </w:rPr>
        <w:t>are used</w:t>
      </w:r>
      <w:r w:rsidRPr="00F91C57">
        <w:t xml:space="preserve"> for the asynchronous decoding algorithm in this case.    </w:t>
      </w:r>
    </w:p>
    <w:p w14:paraId="652D2A82" w14:textId="77777777" w:rsidR="00AF46D3" w:rsidRDefault="00AF46D3" w:rsidP="00AF46D3">
      <w:pPr>
        <w:spacing w:after="120"/>
        <w:jc w:val="both"/>
      </w:pPr>
    </w:p>
    <w:p w14:paraId="10C49918" w14:textId="67764435" w:rsidR="00AF46D3" w:rsidRDefault="003A004D" w:rsidP="00AF46D3">
      <w:pPr>
        <w:spacing w:after="120"/>
        <w:jc w:val="both"/>
      </w:pPr>
      <w:r>
        <w:object w:dxaOrig="27451" w:dyaOrig="10740" w14:anchorId="24A940B3">
          <v:shape id="_x0000_i1034" type="#_x0000_t75" style="width:465pt;height:205.5pt" o:ole="">
            <v:imagedata r:id="rId35" o:title="" cropleft="4004f"/>
          </v:shape>
          <o:OLEObject Type="Embed" ProgID="Visio.Drawing.15" ShapeID="_x0000_i1034" DrawAspect="Content" ObjectID="_1562152671" r:id="rId36"/>
        </w:object>
      </w:r>
    </w:p>
    <w:p w14:paraId="6131D55B" w14:textId="52388046" w:rsidR="00AF46D3" w:rsidRPr="0076521B" w:rsidRDefault="00AF46D3" w:rsidP="00AF46D3">
      <w:pPr>
        <w:jc w:val="center"/>
        <w:rPr>
          <w:sz w:val="24"/>
        </w:rPr>
      </w:pPr>
      <w:r w:rsidRPr="0076521B">
        <w:rPr>
          <w:b/>
        </w:rPr>
        <w:t xml:space="preserve">Figure </w:t>
      </w:r>
      <w:r w:rsidR="00987B36">
        <w:rPr>
          <w:b/>
        </w:rPr>
        <w:t>25</w:t>
      </w:r>
      <w:r>
        <w:rPr>
          <w:b/>
        </w:rPr>
        <w:t>9</w:t>
      </w:r>
      <w:r w:rsidRPr="0076521B">
        <w:rPr>
          <w:b/>
        </w:rPr>
        <w:t>– Decoding algorithm at a far distance</w:t>
      </w:r>
    </w:p>
    <w:p w14:paraId="4FD2E145" w14:textId="77777777" w:rsidR="00AF46D3" w:rsidRPr="0076521B" w:rsidRDefault="00AF46D3" w:rsidP="00AF46D3">
      <w:pPr>
        <w:spacing w:after="120"/>
        <w:jc w:val="both"/>
      </w:pPr>
    </w:p>
    <w:p w14:paraId="6818EC68" w14:textId="0B8576BC" w:rsidR="00AF46D3" w:rsidRPr="0076521B" w:rsidRDefault="00AF46D3" w:rsidP="00AF46D3">
      <w:pPr>
        <w:spacing w:after="120"/>
        <w:jc w:val="both"/>
      </w:pPr>
      <w:r w:rsidRPr="0076521B">
        <w:rPr>
          <w:highlight w:val="yellow"/>
        </w:rPr>
        <w:t xml:space="preserve">Figure </w:t>
      </w:r>
      <w:r w:rsidR="00987B36">
        <w:rPr>
          <w:highlight w:val="yellow"/>
        </w:rPr>
        <w:t>25</w:t>
      </w:r>
      <w:r>
        <w:rPr>
          <w:highlight w:val="yellow"/>
        </w:rPr>
        <w:t>9</w:t>
      </w:r>
      <w:r w:rsidRPr="0076521B">
        <w:t xml:space="preserve"> illustrates the decoding algorithm to recover a packet of data from the forward part and the backward part of an image when the size of LED is small </w:t>
      </w:r>
      <w:r w:rsidRPr="0076521B">
        <w:rPr>
          <w:noProof/>
        </w:rPr>
        <w:t>in</w:t>
      </w:r>
      <w:r w:rsidRPr="0076521B">
        <w:t xml:space="preserve"> the captured image. By observing the values of an asynchronous bit before and an asyn</w:t>
      </w:r>
      <w:r>
        <w:t>chronous bit after the preamble</w:t>
      </w:r>
      <w:r w:rsidRPr="0076521B">
        <w:t xml:space="preserve">, two statements of fusing those two parts </w:t>
      </w:r>
      <w:r>
        <w:t xml:space="preserve">of a </w:t>
      </w:r>
      <w:proofErr w:type="spellStart"/>
      <w:r>
        <w:t>subpacket</w:t>
      </w:r>
      <w:proofErr w:type="spellEnd"/>
      <w:r>
        <w:t xml:space="preserve"> </w:t>
      </w:r>
      <w:r w:rsidRPr="006053A0">
        <w:rPr>
          <w:noProof/>
        </w:rPr>
        <w:t>are addressed</w:t>
      </w:r>
      <w:r w:rsidRPr="0076521B">
        <w:t xml:space="preserve">: </w:t>
      </w:r>
    </w:p>
    <w:p w14:paraId="1F32318B" w14:textId="77777777" w:rsidR="00AF46D3" w:rsidRPr="0076521B" w:rsidRDefault="00AF46D3" w:rsidP="00AF46D3">
      <w:pPr>
        <w:numPr>
          <w:ilvl w:val="0"/>
          <w:numId w:val="29"/>
        </w:numPr>
        <w:jc w:val="both"/>
      </w:pPr>
      <w:r w:rsidRPr="0076521B">
        <w:rPr>
          <w:bCs/>
        </w:rPr>
        <w:t xml:space="preserve">Case 1- </w:t>
      </w:r>
      <w:r w:rsidRPr="0076521B">
        <w:rPr>
          <w:i/>
          <w:iCs/>
        </w:rPr>
        <w:t>Inter-frame data fusion</w:t>
      </w:r>
      <w:r w:rsidRPr="0076521B">
        <w:t xml:space="preserve">: Fusing two parts of a packet at two different images into a complete packet. </w:t>
      </w:r>
    </w:p>
    <w:p w14:paraId="63A35A37" w14:textId="77777777" w:rsidR="00AF46D3" w:rsidRPr="0076521B" w:rsidRDefault="00AF46D3" w:rsidP="00AF46D3">
      <w:pPr>
        <w:ind w:left="720"/>
        <w:jc w:val="both"/>
      </w:pPr>
      <w:r w:rsidRPr="0076521B">
        <w:rPr>
          <w:noProof/>
        </w:rPr>
        <w:t xml:space="preserve">This type of data fusion </w:t>
      </w:r>
      <w:r w:rsidRPr="003A004D">
        <w:rPr>
          <w:noProof/>
        </w:rPr>
        <w:t>is applied</w:t>
      </w:r>
      <w:r w:rsidRPr="0076521B">
        <w:t xml:space="preserve"> in case two Ab on an image </w:t>
      </w:r>
      <w:r w:rsidRPr="003A004D">
        <w:rPr>
          <w:noProof/>
        </w:rPr>
        <w:t>are</w:t>
      </w:r>
      <w:r w:rsidRPr="0076521B">
        <w:t xml:space="preserve"> different.</w:t>
      </w:r>
    </w:p>
    <w:p w14:paraId="0CC8DD14" w14:textId="77777777" w:rsidR="00AF46D3" w:rsidRPr="0076521B" w:rsidRDefault="00AF46D3" w:rsidP="00AF46D3">
      <w:pPr>
        <w:numPr>
          <w:ilvl w:val="0"/>
          <w:numId w:val="29"/>
        </w:numPr>
        <w:jc w:val="both"/>
      </w:pPr>
      <w:r w:rsidRPr="0076521B">
        <w:rPr>
          <w:bCs/>
        </w:rPr>
        <w:t xml:space="preserve">Case 2- </w:t>
      </w:r>
      <w:r w:rsidRPr="0076521B">
        <w:rPr>
          <w:i/>
          <w:iCs/>
        </w:rPr>
        <w:t>Intra-frame data fusion</w:t>
      </w:r>
      <w:r w:rsidRPr="0076521B">
        <w:t>: Recovering a complete packet from an image.</w:t>
      </w:r>
    </w:p>
    <w:p w14:paraId="10D60DBA" w14:textId="77777777" w:rsidR="00AF46D3" w:rsidRPr="0076521B" w:rsidRDefault="00AF46D3" w:rsidP="00AF46D3">
      <w:pPr>
        <w:ind w:left="720"/>
        <w:jc w:val="both"/>
      </w:pPr>
      <w:r w:rsidRPr="0076521B">
        <w:rPr>
          <w:noProof/>
        </w:rPr>
        <w:t xml:space="preserve">This type of data fusion </w:t>
      </w:r>
      <w:r w:rsidRPr="003A004D">
        <w:rPr>
          <w:noProof/>
        </w:rPr>
        <w:t>is applied</w:t>
      </w:r>
      <w:r w:rsidRPr="0076521B">
        <w:t xml:space="preserve"> in case two Ab on an image are similar.</w:t>
      </w:r>
    </w:p>
    <w:p w14:paraId="7ED95AA7" w14:textId="77777777" w:rsidR="00AF46D3" w:rsidRPr="00EF1EE7" w:rsidRDefault="00AF46D3" w:rsidP="00AF46D3">
      <w:pPr>
        <w:spacing w:after="120"/>
        <w:jc w:val="both"/>
        <w:rPr>
          <w:color w:val="FF0000"/>
        </w:rPr>
      </w:pPr>
    </w:p>
    <w:p w14:paraId="7377C0CF" w14:textId="77777777" w:rsidR="00AF46D3" w:rsidRPr="00537F93" w:rsidRDefault="00AF46D3" w:rsidP="00AF46D3">
      <w:pPr>
        <w:spacing w:after="120"/>
        <w:jc w:val="both"/>
        <w:rPr>
          <w:b/>
        </w:rPr>
      </w:pPr>
      <w:r w:rsidRPr="00537F93">
        <w:rPr>
          <w:b/>
        </w:rPr>
        <w:t xml:space="preserve">Decoding case </w:t>
      </w:r>
      <w:r>
        <w:rPr>
          <w:b/>
        </w:rPr>
        <w:t>2</w:t>
      </w:r>
      <w:r w:rsidRPr="00537F93">
        <w:rPr>
          <w:b/>
        </w:rPr>
        <w:t>:</w:t>
      </w:r>
      <w:r>
        <w:rPr>
          <w:b/>
        </w:rPr>
        <w:t xml:space="preserve"> Combination of Data Fusion and Majority Voting</w:t>
      </w:r>
    </w:p>
    <w:p w14:paraId="542CC70D" w14:textId="2F452028" w:rsidR="00AF46D3" w:rsidRPr="0076521B" w:rsidRDefault="00AF46D3" w:rsidP="00AF46D3">
      <w:pPr>
        <w:spacing w:after="120"/>
        <w:jc w:val="both"/>
      </w:pPr>
      <w:r w:rsidRPr="0076521B">
        <w:t xml:space="preserve">When the camera goes closer to the LED transmitter, the amount of data </w:t>
      </w:r>
      <w:r w:rsidRPr="003A004D">
        <w:rPr>
          <w:noProof/>
        </w:rPr>
        <w:t>being captured</w:t>
      </w:r>
      <w:r w:rsidRPr="0076521B">
        <w:t xml:space="preserve"> per image is greater than that of a </w:t>
      </w:r>
      <w:r w:rsidRPr="007055EA">
        <w:rPr>
          <w:noProof/>
        </w:rPr>
        <w:t>subpacket</w:t>
      </w:r>
      <w:r w:rsidRPr="0076521B">
        <w:t xml:space="preserve">. Therefore, the extra amount of data </w:t>
      </w:r>
      <w:r w:rsidRPr="003A004D">
        <w:rPr>
          <w:noProof/>
        </w:rPr>
        <w:t>is used</w:t>
      </w:r>
      <w:r w:rsidRPr="0076521B">
        <w:t xml:space="preserve"> for correcting the possible error by applying a majority vote.</w:t>
      </w:r>
    </w:p>
    <w:p w14:paraId="54DD0F52" w14:textId="29276B4D" w:rsidR="00AF46D3" w:rsidRPr="0076521B" w:rsidRDefault="00AF46D3" w:rsidP="00AF46D3">
      <w:pPr>
        <w:spacing w:after="120"/>
        <w:jc w:val="both"/>
      </w:pPr>
      <w:r w:rsidRPr="003A004D">
        <w:rPr>
          <w:noProof/>
        </w:rPr>
        <w:t>At</w:t>
      </w:r>
      <w:r w:rsidRPr="0076521B">
        <w:t xml:space="preserve"> distance d</w:t>
      </w:r>
      <w:r w:rsidRPr="0076521B">
        <w:rPr>
          <w:vertAlign w:val="subscript"/>
        </w:rPr>
        <w:t>2</w:t>
      </w:r>
      <w:r w:rsidRPr="0076521B">
        <w:t xml:space="preserve"> on </w:t>
      </w:r>
      <w:r w:rsidRPr="0076521B">
        <w:rPr>
          <w:highlight w:val="yellow"/>
        </w:rPr>
        <w:t xml:space="preserve">figure </w:t>
      </w:r>
      <w:r w:rsidR="00987B36">
        <w:t>158</w:t>
      </w:r>
      <w:r w:rsidRPr="0076521B">
        <w:t xml:space="preserve">, the amount of data equivalent to two </w:t>
      </w:r>
      <w:r w:rsidRPr="007055EA">
        <w:rPr>
          <w:noProof/>
        </w:rPr>
        <w:t>subpackets</w:t>
      </w:r>
      <w:r w:rsidRPr="0076521B">
        <w:t xml:space="preserve"> </w:t>
      </w:r>
      <w:r w:rsidRPr="003A004D">
        <w:rPr>
          <w:noProof/>
        </w:rPr>
        <w:t>is captured</w:t>
      </w:r>
      <w:r w:rsidRPr="0076521B">
        <w:t xml:space="preserve">. The majority voting </w:t>
      </w:r>
      <w:proofErr w:type="gramStart"/>
      <w:r w:rsidRPr="0076521B">
        <w:t>is used</w:t>
      </w:r>
      <w:proofErr w:type="gramEnd"/>
      <w:r w:rsidRPr="0076521B">
        <w:t xml:space="preserve"> in this case to correct the </w:t>
      </w:r>
      <w:r w:rsidRPr="0076521B">
        <w:rPr>
          <w:noProof/>
        </w:rPr>
        <w:t>error</w:t>
      </w:r>
      <w:r w:rsidRPr="0076521B">
        <w:t xml:space="preserve"> throughout the entire sub-packet.</w:t>
      </w:r>
    </w:p>
    <w:p w14:paraId="3FA18F36" w14:textId="0F35DB41" w:rsidR="00AF46D3" w:rsidRDefault="00AF46D3" w:rsidP="00AF46D3">
      <w:pPr>
        <w:spacing w:after="120"/>
        <w:rPr>
          <w:iCs/>
        </w:rPr>
      </w:pPr>
      <w:r w:rsidRPr="0076521B">
        <w:rPr>
          <w:highlight w:val="yellow"/>
        </w:rPr>
        <w:t>Figure</w:t>
      </w:r>
      <w:r w:rsidRPr="00C03666">
        <w:rPr>
          <w:highlight w:val="yellow"/>
        </w:rPr>
        <w:t xml:space="preserve"> </w:t>
      </w:r>
      <w:r w:rsidR="00987B36">
        <w:t>260</w:t>
      </w:r>
      <w:r w:rsidRPr="0076521B">
        <w:t xml:space="preserve"> shows an experimental example of decoding under </w:t>
      </w:r>
      <w:r w:rsidRPr="0076521B">
        <w:rPr>
          <w:i/>
          <w:iCs/>
        </w:rPr>
        <w:t xml:space="preserve">Intra-frame data fusion. </w:t>
      </w:r>
      <w:r w:rsidRPr="0076521B">
        <w:rPr>
          <w:iCs/>
        </w:rPr>
        <w:t xml:space="preserve">The extra data after fusion a </w:t>
      </w:r>
      <w:r w:rsidRPr="007055EA">
        <w:rPr>
          <w:iCs/>
          <w:noProof/>
        </w:rPr>
        <w:t>subpacket</w:t>
      </w:r>
      <w:r w:rsidRPr="0076521B">
        <w:rPr>
          <w:iCs/>
        </w:rPr>
        <w:t xml:space="preserve"> </w:t>
      </w:r>
      <w:r w:rsidRPr="000F1282">
        <w:rPr>
          <w:iCs/>
          <w:noProof/>
        </w:rPr>
        <w:t>is used</w:t>
      </w:r>
      <w:r w:rsidRPr="0076521B">
        <w:rPr>
          <w:iCs/>
        </w:rPr>
        <w:t xml:space="preserve"> for correcting the </w:t>
      </w:r>
      <w:r w:rsidRPr="0076521B">
        <w:rPr>
          <w:iCs/>
          <w:noProof/>
        </w:rPr>
        <w:t>error</w:t>
      </w:r>
      <w:r w:rsidRPr="0076521B">
        <w:rPr>
          <w:iCs/>
        </w:rPr>
        <w:t xml:space="preserve"> by voting.</w:t>
      </w:r>
    </w:p>
    <w:p w14:paraId="33FFDCF7" w14:textId="122820E1" w:rsidR="00AF46D3" w:rsidRPr="0076521B" w:rsidRDefault="00AF46D3" w:rsidP="00AF46D3">
      <w:pPr>
        <w:spacing w:after="120"/>
        <w:jc w:val="both"/>
      </w:pPr>
      <w:r w:rsidRPr="0076521B">
        <w:rPr>
          <w:iCs/>
        </w:rPr>
        <w:t xml:space="preserve">Assume that the camera frame rate may vary but be greater than the packet rate of transmission. Therefore, any extra data after fusion is </w:t>
      </w:r>
      <w:r w:rsidRPr="003A004D">
        <w:rPr>
          <w:iCs/>
          <w:noProof/>
        </w:rPr>
        <w:t>useful</w:t>
      </w:r>
      <w:r w:rsidRPr="0076521B">
        <w:rPr>
          <w:iCs/>
        </w:rPr>
        <w:t xml:space="preserve"> for the error correction by grouping multiple </w:t>
      </w:r>
      <w:proofErr w:type="gramStart"/>
      <w:r w:rsidRPr="0076521B">
        <w:rPr>
          <w:iCs/>
        </w:rPr>
        <w:t>images which</w:t>
      </w:r>
      <w:proofErr w:type="gramEnd"/>
      <w:r w:rsidRPr="0076521B">
        <w:rPr>
          <w:iCs/>
        </w:rPr>
        <w:t xml:space="preserve"> belong to a </w:t>
      </w:r>
      <w:r w:rsidRPr="007055EA">
        <w:rPr>
          <w:iCs/>
          <w:noProof/>
        </w:rPr>
        <w:t>subpacket</w:t>
      </w:r>
      <w:r w:rsidRPr="0076521B">
        <w:rPr>
          <w:iCs/>
        </w:rPr>
        <w:t xml:space="preserve"> to vote. The voting is </w:t>
      </w:r>
      <w:r w:rsidRPr="0076521B">
        <w:rPr>
          <w:iCs/>
          <w:noProof/>
        </w:rPr>
        <w:t>on</w:t>
      </w:r>
      <w:r w:rsidRPr="0076521B">
        <w:rPr>
          <w:iCs/>
        </w:rPr>
        <w:t xml:space="preserve"> the amount of data grouped from all of the </w:t>
      </w:r>
      <w:r w:rsidRPr="0076521B">
        <w:rPr>
          <w:iCs/>
          <w:noProof/>
        </w:rPr>
        <w:t>forward</w:t>
      </w:r>
      <w:r w:rsidRPr="0076521B">
        <w:rPr>
          <w:iCs/>
        </w:rPr>
        <w:t xml:space="preserve"> parts and backward parts of images as well as extra data. </w:t>
      </w:r>
    </w:p>
    <w:p w14:paraId="79CCBB1B" w14:textId="77777777" w:rsidR="00AF46D3" w:rsidRDefault="00AF46D3" w:rsidP="00AF46D3">
      <w:pPr>
        <w:spacing w:after="120"/>
        <w:jc w:val="center"/>
      </w:pPr>
      <w:r>
        <w:rPr>
          <w:noProof/>
          <w:lang w:eastAsia="ko-KR"/>
        </w:rPr>
        <w:lastRenderedPageBreak/>
        <w:drawing>
          <wp:inline distT="0" distB="0" distL="0" distR="0" wp14:anchorId="69703283" wp14:editId="104EBB76">
            <wp:extent cx="5373111" cy="3137184"/>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371241" cy="3136092"/>
                    </a:xfrm>
                    <a:prstGeom prst="rect">
                      <a:avLst/>
                    </a:prstGeom>
                  </pic:spPr>
                </pic:pic>
              </a:graphicData>
            </a:graphic>
          </wp:inline>
        </w:drawing>
      </w:r>
    </w:p>
    <w:p w14:paraId="3E32F0AC" w14:textId="20E16ADF" w:rsidR="00AF46D3" w:rsidRPr="0076521B" w:rsidRDefault="00AF46D3" w:rsidP="00AF46D3">
      <w:pPr>
        <w:spacing w:after="120"/>
        <w:jc w:val="center"/>
      </w:pPr>
      <w:r w:rsidRPr="00C03666">
        <w:rPr>
          <w:b/>
          <w:highlight w:val="yellow"/>
        </w:rPr>
        <w:t xml:space="preserve">Figure </w:t>
      </w:r>
      <w:r w:rsidR="00987B36">
        <w:rPr>
          <w:b/>
        </w:rPr>
        <w:t>260</w:t>
      </w:r>
      <w:r w:rsidRPr="0076521B">
        <w:rPr>
          <w:b/>
        </w:rPr>
        <w:t>– An example of decoding employing intra-frame fusion along with error correction.</w:t>
      </w:r>
    </w:p>
    <w:p w14:paraId="4347C5AF" w14:textId="77777777" w:rsidR="00AF46D3" w:rsidRDefault="00AF46D3" w:rsidP="00AF46D3">
      <w:pPr>
        <w:spacing w:after="120"/>
        <w:jc w:val="both"/>
      </w:pPr>
    </w:p>
    <w:p w14:paraId="1B839133" w14:textId="77777777" w:rsidR="00AF46D3" w:rsidRDefault="00AF46D3" w:rsidP="00AF46D3">
      <w:pPr>
        <w:spacing w:after="120"/>
        <w:jc w:val="center"/>
        <w:rPr>
          <w:b/>
        </w:rPr>
      </w:pPr>
    </w:p>
    <w:p w14:paraId="2166162B" w14:textId="2C5A54E8" w:rsidR="00AF46D3" w:rsidRPr="00F91C57" w:rsidRDefault="00824701" w:rsidP="00901D9C">
      <w:pPr>
        <w:pStyle w:val="MS"/>
        <w:widowControl w:val="0"/>
        <w:outlineLvl w:val="1"/>
        <w:rPr>
          <w:rFonts w:eastAsia="Calibri"/>
          <w:b/>
          <w:bCs/>
          <w:color w:val="auto"/>
          <w:shd w:val="clear" w:color="auto" w:fill="FFFFFF"/>
        </w:rPr>
      </w:pPr>
      <w:r>
        <w:rPr>
          <w:b/>
        </w:rPr>
        <w:t>J</w:t>
      </w:r>
      <w:r w:rsidR="008158DD">
        <w:rPr>
          <w:b/>
        </w:rPr>
        <w:t>-5.</w:t>
      </w:r>
      <w:r w:rsidR="00AF46D3">
        <w:rPr>
          <w:b/>
        </w:rPr>
        <w:t xml:space="preserve"> A-QL </w:t>
      </w:r>
      <w:r w:rsidR="00106AD0" w:rsidRPr="00F91C57">
        <w:rPr>
          <w:rFonts w:eastAsia="Calibri"/>
          <w:b/>
          <w:bCs/>
          <w:color w:val="auto"/>
          <w:shd w:val="clear" w:color="auto" w:fill="FFFFFF"/>
        </w:rPr>
        <w:t>Decoding Method</w:t>
      </w:r>
    </w:p>
    <w:p w14:paraId="486D3642" w14:textId="5A515D28" w:rsidR="00EB2B1E" w:rsidRPr="00AE488D" w:rsidRDefault="00EB2B1E" w:rsidP="00EB2B1E">
      <w:pPr>
        <w:pStyle w:val="MS"/>
        <w:widowControl w:val="0"/>
        <w:numPr>
          <w:ilvl w:val="0"/>
          <w:numId w:val="44"/>
        </w:numPr>
        <w:jc w:val="both"/>
        <w:rPr>
          <w:bCs/>
          <w:color w:val="FF0000"/>
        </w:rPr>
      </w:pPr>
      <w:r w:rsidRPr="00AE488D">
        <w:rPr>
          <w:bCs/>
          <w:color w:val="FF0000"/>
        </w:rPr>
        <w:t>Rotation Support</w:t>
      </w:r>
    </w:p>
    <w:p w14:paraId="7E6FB5AC" w14:textId="27079A6F" w:rsidR="00EB2B1E" w:rsidRPr="00CB388E" w:rsidRDefault="00AE488D" w:rsidP="00AF46D3">
      <w:pPr>
        <w:pStyle w:val="MS"/>
        <w:widowControl w:val="0"/>
        <w:jc w:val="both"/>
        <w:rPr>
          <w:bCs/>
          <w:noProof/>
          <w:color w:val="auto"/>
        </w:rPr>
      </w:pPr>
      <w:r w:rsidRPr="00CB388E">
        <w:rPr>
          <w:bCs/>
          <w:noProof/>
          <w:color w:val="auto"/>
        </w:rPr>
        <w:t>From the reference cells at the corners of the A-QL code, the rotation angle can always be determined. The ro</w:t>
      </w:r>
      <w:r w:rsidR="007055EA" w:rsidRPr="00CB388E">
        <w:rPr>
          <w:bCs/>
          <w:noProof/>
          <w:color w:val="auto"/>
        </w:rPr>
        <w:t>t</w:t>
      </w:r>
      <w:r w:rsidRPr="00CB388E">
        <w:rPr>
          <w:bCs/>
          <w:noProof/>
          <w:color w:val="auto"/>
        </w:rPr>
        <w:t>ation support is mandatory in A-QL system.</w:t>
      </w:r>
    </w:p>
    <w:tbl>
      <w:tblPr>
        <w:tblStyle w:val="TableGrid"/>
        <w:tblW w:w="0" w:type="auto"/>
        <w:tblLook w:val="04A0" w:firstRow="1" w:lastRow="0" w:firstColumn="1" w:lastColumn="0" w:noHBand="0" w:noVBand="1"/>
      </w:tblPr>
      <w:tblGrid>
        <w:gridCol w:w="4675"/>
        <w:gridCol w:w="4675"/>
      </w:tblGrid>
      <w:tr w:rsidR="00CB388E" w:rsidRPr="00CB388E" w14:paraId="6C4F06D8" w14:textId="77777777" w:rsidTr="00AE488D">
        <w:tc>
          <w:tcPr>
            <w:tcW w:w="9350" w:type="dxa"/>
            <w:gridSpan w:val="2"/>
            <w:vAlign w:val="center"/>
          </w:tcPr>
          <w:p w14:paraId="26C846C0" w14:textId="3DE32E28" w:rsidR="00AE488D" w:rsidRPr="00CB388E" w:rsidRDefault="00AE488D" w:rsidP="00AE488D">
            <w:pPr>
              <w:pStyle w:val="MS"/>
              <w:widowControl w:val="0"/>
              <w:shd w:val="clear" w:color="auto" w:fill="auto"/>
              <w:jc w:val="center"/>
              <w:rPr>
                <w:bCs/>
                <w:noProof/>
                <w:color w:val="auto"/>
              </w:rPr>
            </w:pPr>
            <w:r w:rsidRPr="00CB388E">
              <w:rPr>
                <w:color w:val="auto"/>
              </w:rPr>
              <w:object w:dxaOrig="14970" w:dyaOrig="6225" w14:anchorId="36A32242">
                <v:shape id="_x0000_i1035" type="#_x0000_t75" style="width:400.5pt;height:166.5pt" o:ole="">
                  <v:imagedata r:id="rId38" o:title=""/>
                </v:shape>
                <o:OLEObject Type="Embed" ProgID="Visio.Drawing.15" ShapeID="_x0000_i1035" DrawAspect="Content" ObjectID="_1562152672" r:id="rId39"/>
              </w:object>
            </w:r>
          </w:p>
        </w:tc>
      </w:tr>
      <w:tr w:rsidR="00CB388E" w:rsidRPr="00CB388E" w14:paraId="54F7454D" w14:textId="77777777" w:rsidTr="00AE488D">
        <w:tc>
          <w:tcPr>
            <w:tcW w:w="4675" w:type="dxa"/>
          </w:tcPr>
          <w:p w14:paraId="2EC6772B" w14:textId="1CDE09A1" w:rsidR="00AE488D" w:rsidRPr="00CB388E" w:rsidRDefault="00AE488D" w:rsidP="00AE488D">
            <w:pPr>
              <w:pStyle w:val="MS"/>
              <w:widowControl w:val="0"/>
              <w:shd w:val="clear" w:color="auto" w:fill="auto"/>
              <w:jc w:val="center"/>
              <w:rPr>
                <w:bCs/>
                <w:noProof/>
                <w:color w:val="auto"/>
              </w:rPr>
            </w:pPr>
            <w:r w:rsidRPr="00CB388E">
              <w:rPr>
                <w:bCs/>
                <w:noProof/>
                <w:color w:val="auto"/>
              </w:rPr>
              <w:t>Non-Rotated A-QL code</w:t>
            </w:r>
          </w:p>
        </w:tc>
        <w:tc>
          <w:tcPr>
            <w:tcW w:w="4675" w:type="dxa"/>
          </w:tcPr>
          <w:p w14:paraId="0ED67947" w14:textId="35E1F00E" w:rsidR="00AE488D" w:rsidRPr="00CB388E" w:rsidRDefault="00AE488D" w:rsidP="00AE488D">
            <w:pPr>
              <w:pStyle w:val="MS"/>
              <w:widowControl w:val="0"/>
              <w:shd w:val="clear" w:color="auto" w:fill="auto"/>
              <w:jc w:val="center"/>
              <w:rPr>
                <w:bCs/>
                <w:noProof/>
                <w:color w:val="auto"/>
              </w:rPr>
            </w:pPr>
            <w:r w:rsidRPr="00CB388E">
              <w:rPr>
                <w:bCs/>
                <w:noProof/>
                <w:color w:val="auto"/>
              </w:rPr>
              <w:t>120</w:t>
            </w:r>
            <w:r w:rsidRPr="00CB388E">
              <w:rPr>
                <w:bCs/>
                <w:noProof/>
                <w:color w:val="auto"/>
                <w:vertAlign w:val="superscript"/>
              </w:rPr>
              <w:t>0</w:t>
            </w:r>
            <w:r w:rsidRPr="00CB388E">
              <w:rPr>
                <w:bCs/>
                <w:noProof/>
                <w:color w:val="auto"/>
              </w:rPr>
              <w:t xml:space="preserve"> Rotated A-QL code</w:t>
            </w:r>
          </w:p>
        </w:tc>
      </w:tr>
    </w:tbl>
    <w:p w14:paraId="3697473D" w14:textId="39E738C5" w:rsidR="00AE488D" w:rsidRPr="00AE488D" w:rsidRDefault="00AE488D" w:rsidP="00AE488D">
      <w:pPr>
        <w:pStyle w:val="MS"/>
        <w:widowControl w:val="0"/>
        <w:jc w:val="center"/>
        <w:rPr>
          <w:bCs/>
          <w:noProof/>
          <w:color w:val="FF0000"/>
        </w:rPr>
      </w:pPr>
      <w:r w:rsidRPr="00CB388E">
        <w:rPr>
          <w:bCs/>
          <w:noProof/>
          <w:color w:val="auto"/>
        </w:rPr>
        <w:t xml:space="preserve">Figure. The </w:t>
      </w:r>
      <w:r w:rsidR="003F2B20" w:rsidRPr="00CB388E">
        <w:rPr>
          <w:bCs/>
          <w:noProof/>
          <w:color w:val="auto"/>
        </w:rPr>
        <w:t xml:space="preserve">starting corner determination </w:t>
      </w:r>
      <w:r w:rsidR="003F2B20">
        <w:rPr>
          <w:bCs/>
          <w:noProof/>
          <w:color w:val="FF0000"/>
        </w:rPr>
        <w:t>from reference cells under rotation</w:t>
      </w:r>
    </w:p>
    <w:p w14:paraId="51321F08" w14:textId="77777777" w:rsidR="00AE488D" w:rsidRDefault="00AE488D" w:rsidP="00AF46D3">
      <w:pPr>
        <w:pStyle w:val="MS"/>
        <w:widowControl w:val="0"/>
        <w:jc w:val="both"/>
        <w:rPr>
          <w:bCs/>
          <w:color w:val="auto"/>
        </w:rPr>
      </w:pPr>
    </w:p>
    <w:p w14:paraId="1E998823" w14:textId="5A5558CE" w:rsidR="00EB2B1E" w:rsidRDefault="00EB2B1E" w:rsidP="00EB2B1E">
      <w:pPr>
        <w:pStyle w:val="MS"/>
        <w:widowControl w:val="0"/>
        <w:numPr>
          <w:ilvl w:val="0"/>
          <w:numId w:val="44"/>
        </w:numPr>
        <w:jc w:val="both"/>
        <w:rPr>
          <w:bCs/>
          <w:color w:val="auto"/>
        </w:rPr>
      </w:pPr>
      <w:proofErr w:type="spellStart"/>
      <w:r>
        <w:rPr>
          <w:bCs/>
          <w:color w:val="auto"/>
        </w:rPr>
        <w:t>Downsampling</w:t>
      </w:r>
      <w:proofErr w:type="spellEnd"/>
      <w:r>
        <w:rPr>
          <w:bCs/>
          <w:color w:val="auto"/>
        </w:rPr>
        <w:t xml:space="preserve"> using Ab</w:t>
      </w:r>
    </w:p>
    <w:p w14:paraId="6D4B2B69" w14:textId="42EA8DAE" w:rsidR="00AE488D" w:rsidRPr="00CB388E" w:rsidRDefault="00AF46D3" w:rsidP="00AF46D3">
      <w:pPr>
        <w:pStyle w:val="MS"/>
        <w:widowControl w:val="0"/>
        <w:jc w:val="both"/>
        <w:rPr>
          <w:bCs/>
          <w:color w:val="auto"/>
        </w:rPr>
      </w:pPr>
      <w:r w:rsidRPr="00CB388E">
        <w:rPr>
          <w:bCs/>
          <w:color w:val="auto"/>
        </w:rPr>
        <w:t>A camera that has frame rate greater than the optical clock rate</w:t>
      </w:r>
      <w:r w:rsidR="00AE488D" w:rsidRPr="00CB388E">
        <w:rPr>
          <w:bCs/>
          <w:color w:val="auto"/>
        </w:rPr>
        <w:t xml:space="preserve"> (three times at least, to avoid the sampling in the symbols transition time)</w:t>
      </w:r>
      <w:r w:rsidRPr="00CB388E">
        <w:rPr>
          <w:bCs/>
          <w:color w:val="auto"/>
        </w:rPr>
        <w:t xml:space="preserve"> </w:t>
      </w:r>
      <w:r w:rsidR="00AE488D" w:rsidRPr="00CB388E">
        <w:rPr>
          <w:bCs/>
          <w:color w:val="auto"/>
        </w:rPr>
        <w:t xml:space="preserve">is </w:t>
      </w:r>
      <w:r w:rsidRPr="00CB388E">
        <w:rPr>
          <w:bCs/>
          <w:color w:val="auto"/>
        </w:rPr>
        <w:t xml:space="preserve">to receive data. </w:t>
      </w:r>
      <w:r w:rsidR="00AE488D" w:rsidRPr="00CB388E">
        <w:rPr>
          <w:bCs/>
          <w:color w:val="auto"/>
        </w:rPr>
        <w:t xml:space="preserve">The </w:t>
      </w:r>
      <w:proofErr w:type="spellStart"/>
      <w:r w:rsidR="00AE488D" w:rsidRPr="00CB388E">
        <w:rPr>
          <w:bCs/>
          <w:color w:val="auto"/>
        </w:rPr>
        <w:t>downsampling</w:t>
      </w:r>
      <w:proofErr w:type="spellEnd"/>
      <w:r w:rsidR="00AE488D" w:rsidRPr="00CB388E">
        <w:rPr>
          <w:bCs/>
          <w:color w:val="auto"/>
        </w:rPr>
        <w:t xml:space="preserve"> is challenging in</w:t>
      </w:r>
      <w:r w:rsidR="007055EA" w:rsidRPr="00CB388E">
        <w:rPr>
          <w:bCs/>
          <w:color w:val="auto"/>
        </w:rPr>
        <w:t xml:space="preserve"> the</w:t>
      </w:r>
      <w:r w:rsidR="00AE488D" w:rsidRPr="00CB388E">
        <w:rPr>
          <w:bCs/>
          <w:color w:val="auto"/>
        </w:rPr>
        <w:t xml:space="preserve"> </w:t>
      </w:r>
      <w:r w:rsidR="00AE488D" w:rsidRPr="00CB388E">
        <w:rPr>
          <w:bCs/>
          <w:noProof/>
          <w:color w:val="auto"/>
        </w:rPr>
        <w:t>case</w:t>
      </w:r>
      <w:r w:rsidR="00AE488D" w:rsidRPr="00CB388E">
        <w:rPr>
          <w:bCs/>
          <w:color w:val="auto"/>
        </w:rPr>
        <w:t xml:space="preserve"> of time-variant frame rate Rx.</w:t>
      </w:r>
    </w:p>
    <w:p w14:paraId="49CE68EB" w14:textId="72E31305" w:rsidR="00AF46D3" w:rsidRPr="00CB388E" w:rsidRDefault="00AF46D3" w:rsidP="00991156">
      <w:pPr>
        <w:pStyle w:val="MS"/>
        <w:widowControl w:val="0"/>
        <w:jc w:val="both"/>
        <w:rPr>
          <w:color w:val="auto"/>
        </w:rPr>
      </w:pPr>
      <w:r w:rsidRPr="00CB388E">
        <w:rPr>
          <w:bCs/>
          <w:color w:val="auto"/>
        </w:rPr>
        <w:t>Assume that there is more than one image sampled per block of data</w:t>
      </w:r>
      <w:r w:rsidR="00991156" w:rsidRPr="00CB388E">
        <w:rPr>
          <w:bCs/>
          <w:color w:val="auto"/>
        </w:rPr>
        <w:t xml:space="preserve"> (no symbol </w:t>
      </w:r>
      <w:r w:rsidR="00991156" w:rsidRPr="00CB388E">
        <w:rPr>
          <w:bCs/>
          <w:noProof/>
          <w:color w:val="auto"/>
        </w:rPr>
        <w:t>is missed</w:t>
      </w:r>
      <w:r w:rsidR="00991156" w:rsidRPr="00CB388E">
        <w:rPr>
          <w:bCs/>
          <w:color w:val="auto"/>
        </w:rPr>
        <w:t xml:space="preserve"> during the sampling)</w:t>
      </w:r>
      <w:r w:rsidRPr="00CB388E">
        <w:rPr>
          <w:bCs/>
          <w:color w:val="auto"/>
        </w:rPr>
        <w:t xml:space="preserve">. The decoder </w:t>
      </w:r>
      <w:r w:rsidR="00991156" w:rsidRPr="00CB388E">
        <w:rPr>
          <w:bCs/>
          <w:color w:val="auto"/>
        </w:rPr>
        <w:t>demodulates data from every block, and extract the Ab bit.</w:t>
      </w:r>
      <w:r w:rsidRPr="00CB388E">
        <w:rPr>
          <w:bCs/>
          <w:color w:val="auto"/>
        </w:rPr>
        <w:t xml:space="preserve"> </w:t>
      </w:r>
      <w:r w:rsidR="00991156" w:rsidRPr="00CB388E">
        <w:rPr>
          <w:bCs/>
          <w:color w:val="auto"/>
        </w:rPr>
        <w:t>T</w:t>
      </w:r>
      <w:r w:rsidRPr="00CB388E">
        <w:rPr>
          <w:bCs/>
          <w:color w:val="auto"/>
        </w:rPr>
        <w:t xml:space="preserve">he adjacent blocks that have the same Ab bits as shown in </w:t>
      </w:r>
      <w:r w:rsidRPr="00CB388E">
        <w:rPr>
          <w:bCs/>
          <w:color w:val="auto"/>
          <w:highlight w:val="yellow"/>
        </w:rPr>
        <w:t xml:space="preserve">Figure </w:t>
      </w:r>
      <w:r w:rsidR="00987B36" w:rsidRPr="00CB388E">
        <w:rPr>
          <w:bCs/>
          <w:color w:val="auto"/>
        </w:rPr>
        <w:t>261</w:t>
      </w:r>
      <w:r w:rsidR="00991156" w:rsidRPr="00CB388E">
        <w:rPr>
          <w:bCs/>
          <w:color w:val="auto"/>
        </w:rPr>
        <w:t xml:space="preserve"> will be down-sampled</w:t>
      </w:r>
      <w:r w:rsidRPr="00CB388E">
        <w:rPr>
          <w:bCs/>
          <w:color w:val="auto"/>
        </w:rPr>
        <w:t xml:space="preserve">. </w:t>
      </w:r>
      <w:r w:rsidR="00991156" w:rsidRPr="00CB388E">
        <w:rPr>
          <w:bCs/>
          <w:color w:val="auto"/>
        </w:rPr>
        <w:t xml:space="preserve">During the </w:t>
      </w:r>
      <w:proofErr w:type="spellStart"/>
      <w:r w:rsidR="00991156" w:rsidRPr="00CB388E">
        <w:rPr>
          <w:bCs/>
          <w:color w:val="auto"/>
        </w:rPr>
        <w:t>downsampling</w:t>
      </w:r>
      <w:proofErr w:type="spellEnd"/>
      <w:r w:rsidR="00991156" w:rsidRPr="00CB388E">
        <w:rPr>
          <w:bCs/>
          <w:color w:val="auto"/>
        </w:rPr>
        <w:t xml:space="preserve"> process, the majority voting </w:t>
      </w:r>
      <w:proofErr w:type="gramStart"/>
      <w:r w:rsidR="00991156" w:rsidRPr="00CB388E">
        <w:rPr>
          <w:bCs/>
          <w:color w:val="auto"/>
        </w:rPr>
        <w:t xml:space="preserve">may </w:t>
      </w:r>
      <w:r w:rsidRPr="00CB388E">
        <w:rPr>
          <w:bCs/>
          <w:noProof/>
          <w:color w:val="auto"/>
        </w:rPr>
        <w:t>be applied</w:t>
      </w:r>
      <w:proofErr w:type="gramEnd"/>
      <w:r w:rsidRPr="00CB388E">
        <w:rPr>
          <w:bCs/>
          <w:color w:val="auto"/>
        </w:rPr>
        <w:t xml:space="preserve"> for each group of adjacent blocks</w:t>
      </w:r>
      <w:r w:rsidR="00991156" w:rsidRPr="00CB388E">
        <w:rPr>
          <w:bCs/>
          <w:color w:val="auto"/>
        </w:rPr>
        <w:t xml:space="preserve"> that have the same Ab</w:t>
      </w:r>
      <w:r w:rsidRPr="00CB388E">
        <w:rPr>
          <w:bCs/>
          <w:color w:val="auto"/>
        </w:rPr>
        <w:t xml:space="preserve"> to mitigate </w:t>
      </w:r>
      <w:r w:rsidR="00991156" w:rsidRPr="00CB388E">
        <w:rPr>
          <w:bCs/>
          <w:color w:val="auto"/>
        </w:rPr>
        <w:t xml:space="preserve">possible </w:t>
      </w:r>
      <w:r w:rsidRPr="00CB388E">
        <w:rPr>
          <w:bCs/>
          <w:color w:val="auto"/>
        </w:rPr>
        <w:t xml:space="preserve">error. </w:t>
      </w:r>
    </w:p>
    <w:p w14:paraId="0E9BD77D" w14:textId="77777777" w:rsidR="00AF46D3"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color w:val="000000"/>
          <w:sz w:val="20"/>
          <w:szCs w:val="20"/>
          <w:lang w:eastAsia="ko-KR"/>
        </w:rPr>
      </w:pPr>
      <w:r>
        <w:rPr>
          <w:rFonts w:ascii="HY Sinmyeongjo" w:eastAsia="Times New Roman" w:hAnsi="Times New Roman" w:cs="Times New Roman"/>
          <w:noProof/>
          <w:color w:val="000000"/>
          <w:sz w:val="20"/>
          <w:szCs w:val="20"/>
          <w:lang w:eastAsia="ko-KR"/>
        </w:rPr>
        <w:drawing>
          <wp:inline distT="0" distB="0" distL="0" distR="0" wp14:anchorId="5CD17C36" wp14:editId="6B970EC3">
            <wp:extent cx="3451860" cy="2392680"/>
            <wp:effectExtent l="0" t="0" r="0" b="7620"/>
            <wp:docPr id="44" name="Picture 44" descr="EMB000022ec3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50096" descr="EMB000022ec35d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51860" cy="2392680"/>
                    </a:xfrm>
                    <a:prstGeom prst="rect">
                      <a:avLst/>
                    </a:prstGeom>
                    <a:noFill/>
                  </pic:spPr>
                </pic:pic>
              </a:graphicData>
            </a:graphic>
          </wp:inline>
        </w:drawing>
      </w:r>
    </w:p>
    <w:p w14:paraId="0BA6A144" w14:textId="7A15A368" w:rsidR="00AF46D3" w:rsidRDefault="00AF46D3" w:rsidP="00AF46D3">
      <w:pPr>
        <w:widowControl w:val="0"/>
        <w:shd w:val="clear" w:color="auto" w:fill="FFFFFF"/>
        <w:autoSpaceDE w:val="0"/>
        <w:autoSpaceDN w:val="0"/>
        <w:spacing w:after="200" w:line="273" w:lineRule="auto"/>
        <w:jc w:val="center"/>
        <w:textAlignment w:val="baseline"/>
        <w:rPr>
          <w:b/>
          <w:bCs/>
        </w:rPr>
      </w:pPr>
      <w:r w:rsidRPr="001D505C">
        <w:rPr>
          <w:b/>
          <w:bCs/>
          <w:highlight w:val="yellow"/>
        </w:rPr>
        <w:t xml:space="preserve">Figure </w:t>
      </w:r>
      <w:r>
        <w:rPr>
          <w:b/>
          <w:bCs/>
          <w:highlight w:val="yellow"/>
        </w:rPr>
        <w:t>C</w:t>
      </w:r>
      <w:r w:rsidR="00987B36">
        <w:rPr>
          <w:b/>
          <w:bCs/>
        </w:rPr>
        <w:t>261</w:t>
      </w:r>
      <w:r>
        <w:rPr>
          <w:b/>
          <w:bCs/>
        </w:rPr>
        <w:t xml:space="preserve"> –Asynchronous decoding</w:t>
      </w:r>
    </w:p>
    <w:p w14:paraId="173CB420" w14:textId="002103CD" w:rsidR="00EB2B1E" w:rsidRDefault="00EB2B1E" w:rsidP="00EB2B1E">
      <w:pPr>
        <w:pStyle w:val="MS"/>
        <w:widowControl w:val="0"/>
        <w:numPr>
          <w:ilvl w:val="0"/>
          <w:numId w:val="44"/>
        </w:numPr>
        <w:spacing w:after="120" w:line="240" w:lineRule="auto"/>
        <w:jc w:val="both"/>
        <w:rPr>
          <w:rFonts w:eastAsia="Calibri"/>
          <w:color w:val="auto"/>
          <w:shd w:val="clear" w:color="auto" w:fill="FFFFFF"/>
        </w:rPr>
      </w:pPr>
      <w:r>
        <w:rPr>
          <w:rFonts w:eastAsia="Calibri"/>
          <w:color w:val="auto"/>
          <w:shd w:val="clear" w:color="auto" w:fill="FFFFFF"/>
        </w:rPr>
        <w:t>Rolling effect detection and removal</w:t>
      </w:r>
    </w:p>
    <w:p w14:paraId="128572CA" w14:textId="6F0F404A" w:rsidR="00AF46D3" w:rsidRPr="00F91C57" w:rsidRDefault="00AF46D3" w:rsidP="00AF46D3">
      <w:pPr>
        <w:pStyle w:val="MS"/>
        <w:widowControl w:val="0"/>
        <w:spacing w:after="120" w:line="240" w:lineRule="auto"/>
        <w:jc w:val="both"/>
        <w:rPr>
          <w:rFonts w:eastAsia="Calibri"/>
          <w:color w:val="auto"/>
          <w:shd w:val="clear" w:color="auto" w:fill="FFFFFF"/>
        </w:rPr>
      </w:pPr>
      <w:r w:rsidRPr="00F91C57">
        <w:rPr>
          <w:rFonts w:eastAsia="Calibri"/>
          <w:color w:val="auto"/>
          <w:shd w:val="clear" w:color="auto" w:fill="FFFFFF"/>
        </w:rPr>
        <w:t xml:space="preserve">In case a rolling shutter camera captures in between the transition time of two adjacent blocks of data, four Ab bits at four reference cells on the captured image shall not be the same. The image </w:t>
      </w:r>
      <w:proofErr w:type="gramStart"/>
      <w:r w:rsidRPr="00F91C57">
        <w:rPr>
          <w:rFonts w:eastAsia="Calibri"/>
          <w:color w:val="auto"/>
          <w:shd w:val="clear" w:color="auto" w:fill="FFFFFF"/>
        </w:rPr>
        <w:t>is detected</w:t>
      </w:r>
      <w:proofErr w:type="gramEnd"/>
      <w:r w:rsidRPr="00F91C57">
        <w:rPr>
          <w:rFonts w:eastAsia="Calibri"/>
          <w:color w:val="auto"/>
          <w:shd w:val="clear" w:color="auto" w:fill="FFFFFF"/>
        </w:rPr>
        <w:t xml:space="preserve"> as a rolling affected image as shown in </w:t>
      </w:r>
      <w:r w:rsidRPr="00F91C57">
        <w:rPr>
          <w:rFonts w:eastAsia="Calibri"/>
          <w:color w:val="auto"/>
          <w:highlight w:val="yellow"/>
          <w:shd w:val="clear" w:color="auto" w:fill="FFFFFF"/>
        </w:rPr>
        <w:t>Figure C</w:t>
      </w:r>
      <w:r w:rsidR="00987B36">
        <w:rPr>
          <w:rFonts w:eastAsia="Calibri"/>
          <w:color w:val="auto"/>
          <w:shd w:val="clear" w:color="auto" w:fill="FFFFFF"/>
        </w:rPr>
        <w:t>262</w:t>
      </w:r>
      <w:r w:rsidRPr="00F91C57">
        <w:rPr>
          <w:rFonts w:eastAsia="Calibri"/>
          <w:color w:val="auto"/>
          <w:shd w:val="clear" w:color="auto" w:fill="FFFFFF"/>
        </w:rPr>
        <w:t xml:space="preserve">, and </w:t>
      </w:r>
      <w:r w:rsidRPr="007055EA">
        <w:rPr>
          <w:rFonts w:eastAsia="Calibri"/>
          <w:noProof/>
          <w:color w:val="auto"/>
          <w:shd w:val="clear" w:color="auto" w:fill="FFFFFF"/>
        </w:rPr>
        <w:t>be discarded</w:t>
      </w:r>
      <w:r w:rsidRPr="00F91C57">
        <w:rPr>
          <w:rFonts w:eastAsia="Calibri"/>
          <w:color w:val="auto"/>
          <w:shd w:val="clear" w:color="auto" w:fill="FFFFFF"/>
        </w:rPr>
        <w:t xml:space="preserve">. </w:t>
      </w:r>
    </w:p>
    <w:p w14:paraId="249174FE"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7B42044B" w14:textId="77777777" w:rsidR="00AF46D3" w:rsidRPr="00F91C57" w:rsidRDefault="00AF46D3" w:rsidP="00AF46D3">
      <w:pPr>
        <w:widowControl w:val="0"/>
        <w:shd w:val="clear" w:color="auto" w:fill="FFFFFF"/>
        <w:wordWrap w:val="0"/>
        <w:autoSpaceDE w:val="0"/>
        <w:autoSpaceDN w:val="0"/>
        <w:spacing w:line="384" w:lineRule="auto"/>
        <w:jc w:val="center"/>
        <w:textAlignment w:val="baseline"/>
        <w:rPr>
          <w:rFonts w:ascii="HY Sinmyeongjo" w:eastAsia="Times New Roman" w:hAnsi="Times New Roman" w:cs="Times New Roman"/>
          <w:sz w:val="20"/>
          <w:szCs w:val="20"/>
          <w:lang w:eastAsia="ko-KR"/>
        </w:rPr>
      </w:pPr>
      <w:r w:rsidRPr="00F91C57">
        <w:rPr>
          <w:rFonts w:ascii="HY Sinmyeongjo" w:eastAsia="Times New Roman" w:hAnsi="Times New Roman" w:cs="Times New Roman"/>
          <w:noProof/>
          <w:sz w:val="20"/>
          <w:szCs w:val="20"/>
          <w:lang w:eastAsia="ko-KR"/>
        </w:rPr>
        <w:lastRenderedPageBreak/>
        <w:drawing>
          <wp:inline distT="0" distB="0" distL="0" distR="0" wp14:anchorId="1D1E454E" wp14:editId="2D557B8F">
            <wp:extent cx="3895493" cy="1795608"/>
            <wp:effectExtent l="0" t="0" r="0" b="0"/>
            <wp:docPr id="45" name="Picture 45" descr="EMB000022ec35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40162384" descr="EMB000022ec35c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95325" cy="1795531"/>
                    </a:xfrm>
                    <a:prstGeom prst="rect">
                      <a:avLst/>
                    </a:prstGeom>
                    <a:noFill/>
                  </pic:spPr>
                </pic:pic>
              </a:graphicData>
            </a:graphic>
          </wp:inline>
        </w:drawing>
      </w:r>
    </w:p>
    <w:p w14:paraId="2EABB126" w14:textId="652B00BC" w:rsidR="00AF46D3" w:rsidRPr="00F91C57" w:rsidRDefault="00AF46D3" w:rsidP="00AF46D3">
      <w:pPr>
        <w:widowControl w:val="0"/>
        <w:shd w:val="clear" w:color="auto" w:fill="FFFFFF"/>
        <w:autoSpaceDE w:val="0"/>
        <w:autoSpaceDN w:val="0"/>
        <w:spacing w:line="273" w:lineRule="auto"/>
        <w:jc w:val="center"/>
        <w:textAlignment w:val="baseline"/>
        <w:rPr>
          <w:b/>
          <w:bCs/>
        </w:rPr>
      </w:pPr>
      <w:r w:rsidRPr="00F91C57">
        <w:rPr>
          <w:b/>
          <w:bCs/>
          <w:highlight w:val="yellow"/>
        </w:rPr>
        <w:t>Figure C</w:t>
      </w:r>
      <w:r w:rsidR="00987B36">
        <w:rPr>
          <w:b/>
          <w:bCs/>
        </w:rPr>
        <w:t>262</w:t>
      </w:r>
      <w:r w:rsidRPr="00F91C57">
        <w:rPr>
          <w:b/>
          <w:bCs/>
        </w:rPr>
        <w:t xml:space="preserve"> – Detection and Removal of a Rolling Effected Image </w:t>
      </w:r>
    </w:p>
    <w:p w14:paraId="0BB7DB0C" w14:textId="77777777" w:rsidR="00AF46D3" w:rsidRPr="00F91C57" w:rsidRDefault="00AF46D3" w:rsidP="00AF46D3">
      <w:pPr>
        <w:pStyle w:val="MS"/>
        <w:widowControl w:val="0"/>
        <w:spacing w:after="120" w:line="240" w:lineRule="auto"/>
        <w:jc w:val="both"/>
        <w:rPr>
          <w:rFonts w:eastAsia="Calibri"/>
          <w:color w:val="auto"/>
          <w:shd w:val="clear" w:color="auto" w:fill="FFFFFF"/>
        </w:rPr>
      </w:pPr>
    </w:p>
    <w:p w14:paraId="678E654F" w14:textId="2B24CA1D" w:rsidR="00AF46D3" w:rsidRPr="00F91C57" w:rsidRDefault="007E5D5F" w:rsidP="00AF46D3">
      <w:pPr>
        <w:pStyle w:val="MS"/>
        <w:widowControl w:val="0"/>
        <w:spacing w:after="0" w:line="240" w:lineRule="auto"/>
        <w:jc w:val="both"/>
        <w:rPr>
          <w:rFonts w:asciiTheme="minorHAnsi" w:eastAsiaTheme="minorHAnsi" w:hAnsiTheme="minorHAnsi" w:cstheme="minorBidi"/>
          <w:bCs/>
          <w:color w:val="auto"/>
          <w:lang w:eastAsia="en-US"/>
        </w:rPr>
      </w:pPr>
      <w:proofErr w:type="gramStart"/>
      <w:r w:rsidRPr="00F91C57">
        <w:rPr>
          <w:rFonts w:asciiTheme="minorHAnsi" w:eastAsiaTheme="minorHAnsi" w:hAnsiTheme="minorHAnsi" w:cstheme="minorBidi"/>
          <w:bCs/>
          <w:color w:val="auto"/>
          <w:lang w:eastAsia="en-US"/>
        </w:rPr>
        <w:t>Also</w:t>
      </w:r>
      <w:proofErr w:type="gramEnd"/>
      <w:r w:rsidRPr="00F91C57">
        <w:rPr>
          <w:rFonts w:asciiTheme="minorHAnsi" w:eastAsiaTheme="minorHAnsi" w:hAnsiTheme="minorHAnsi" w:cstheme="minorBidi"/>
          <w:bCs/>
          <w:color w:val="auto"/>
          <w:lang w:eastAsia="en-US"/>
        </w:rPr>
        <w:t>, to support a rotated camera decoding, t</w:t>
      </w:r>
      <w:r w:rsidR="00AF46D3" w:rsidRPr="00F91C57">
        <w:rPr>
          <w:rFonts w:asciiTheme="minorHAnsi" w:eastAsiaTheme="minorHAnsi" w:hAnsiTheme="minorHAnsi" w:cstheme="minorBidi"/>
          <w:bCs/>
          <w:color w:val="auto"/>
          <w:lang w:eastAsia="en-US"/>
        </w:rPr>
        <w:t>he transmission of four rotation-indication bits via reference cells over the blue channel allows a receiver in identifying the starting corner of the code. The starting corner shall have the similar values with its two adjacent reference cells.</w:t>
      </w:r>
    </w:p>
    <w:p w14:paraId="4A936874" w14:textId="141B113F" w:rsidR="00AF46D3" w:rsidRDefault="00AF46D3" w:rsidP="00AF46D3"/>
    <w:p w14:paraId="6D714EF6" w14:textId="2056593A" w:rsidR="00AF46D3" w:rsidRDefault="00AF46D3" w:rsidP="00AF46D3"/>
    <w:p w14:paraId="427A8C81" w14:textId="4EFAA930" w:rsidR="000638BC" w:rsidRDefault="00901D9C" w:rsidP="00901D9C">
      <w:pPr>
        <w:pStyle w:val="Heading2"/>
      </w:pPr>
      <w:r>
        <w:rPr>
          <w:highlight w:val="yellow"/>
        </w:rPr>
        <w:t>J-6.</w:t>
      </w:r>
      <w:r w:rsidR="00E505C2" w:rsidRPr="00E505C2">
        <w:rPr>
          <w:highlight w:val="yellow"/>
        </w:rPr>
        <w:t xml:space="preserve"> HA-QL decoding </w:t>
      </w:r>
      <w:r>
        <w:t>method</w:t>
      </w:r>
    </w:p>
    <w:p w14:paraId="4017EF57" w14:textId="62FEA0B3" w:rsidR="00AA1427" w:rsidRPr="00CB388E" w:rsidRDefault="000638BC" w:rsidP="00363B13">
      <w:pPr>
        <w:jc w:val="both"/>
      </w:pPr>
      <w:r w:rsidRPr="00CB388E">
        <w:t xml:space="preserve">Rx </w:t>
      </w:r>
      <w:r w:rsidR="00AA1427" w:rsidRPr="00CB388E">
        <w:t xml:space="preserve">with </w:t>
      </w:r>
      <w:r w:rsidRPr="00CB388E">
        <w:t xml:space="preserve">frame rate </w:t>
      </w:r>
      <w:r w:rsidR="00AA1427" w:rsidRPr="00CB388E">
        <w:t>no less than three</w:t>
      </w:r>
      <w:r w:rsidRPr="00CB388E">
        <w:t xml:space="preserve"> times </w:t>
      </w:r>
      <w:r w:rsidR="00AA1427" w:rsidRPr="00CB388E">
        <w:t xml:space="preserve">the </w:t>
      </w:r>
      <w:r w:rsidRPr="00CB388E">
        <w:t>optical clock rate</w:t>
      </w:r>
      <w:r w:rsidR="00AA1427" w:rsidRPr="00CB388E">
        <w:t xml:space="preserve"> </w:t>
      </w:r>
      <w:proofErr w:type="gramStart"/>
      <w:r w:rsidR="00AA1427" w:rsidRPr="00CB388E">
        <w:t>is used</w:t>
      </w:r>
      <w:proofErr w:type="gramEnd"/>
      <w:r w:rsidR="00AA1427" w:rsidRPr="00CB388E">
        <w:t xml:space="preserve"> to demodulate HA-QL code.</w:t>
      </w:r>
      <w:r w:rsidR="004C36BE" w:rsidRPr="00CB388E">
        <w:t xml:space="preserve"> The Rx extracts the code area and then it extracts the </w:t>
      </w:r>
      <w:r w:rsidR="004C36BE" w:rsidRPr="00CB388E">
        <w:rPr>
          <w:noProof/>
        </w:rPr>
        <w:t>m</w:t>
      </w:r>
      <w:r w:rsidR="007055EA" w:rsidRPr="00CB388E">
        <w:rPr>
          <w:noProof/>
        </w:rPr>
        <w:t>×</w:t>
      </w:r>
      <w:r w:rsidR="004C36BE" w:rsidRPr="00CB388E">
        <w:rPr>
          <w:noProof/>
        </w:rPr>
        <w:t>n</w:t>
      </w:r>
      <w:r w:rsidR="004C36BE" w:rsidRPr="00CB388E">
        <w:t xml:space="preserve"> matrix of intensity with the number of hidden cells </w:t>
      </w:r>
      <w:r w:rsidR="004C36BE" w:rsidRPr="00CB388E">
        <w:rPr>
          <w:noProof/>
        </w:rPr>
        <w:t>m</w:t>
      </w:r>
      <w:r w:rsidR="007055EA" w:rsidRPr="00CB388E">
        <w:rPr>
          <w:noProof/>
        </w:rPr>
        <w:t>×</w:t>
      </w:r>
      <w:r w:rsidR="004C36BE" w:rsidRPr="00CB388E">
        <w:rPr>
          <w:noProof/>
        </w:rPr>
        <w:t>n</w:t>
      </w:r>
      <w:r w:rsidR="004C36BE" w:rsidRPr="00CB388E">
        <w:t xml:space="preserve"> </w:t>
      </w:r>
      <w:r w:rsidR="004C36BE" w:rsidRPr="00CB388E">
        <w:rPr>
          <w:noProof/>
        </w:rPr>
        <w:t>is read</w:t>
      </w:r>
      <w:r w:rsidR="004C36BE" w:rsidRPr="00CB388E">
        <w:t xml:space="preserve"> from the PHY PIB attribute </w:t>
      </w:r>
      <w:proofErr w:type="spellStart"/>
      <w:r w:rsidR="004C36BE" w:rsidRPr="00CB388E">
        <w:rPr>
          <w:i/>
        </w:rPr>
        <w:t>phyHAqlNoCells</w:t>
      </w:r>
      <w:proofErr w:type="spellEnd"/>
      <w:r w:rsidR="004C36BE" w:rsidRPr="00CB388E">
        <w:t>.</w:t>
      </w:r>
    </w:p>
    <w:p w14:paraId="7C87829B" w14:textId="0593C59B" w:rsidR="004E6A24" w:rsidRPr="00CB388E" w:rsidRDefault="004E6A24" w:rsidP="00363B13">
      <w:pPr>
        <w:jc w:val="both"/>
      </w:pPr>
      <w:r w:rsidRPr="00CB388E">
        <w:t xml:space="preserve">The matrix of intensity </w:t>
      </w:r>
      <w:r w:rsidRPr="00CB388E">
        <w:rPr>
          <w:noProof/>
        </w:rPr>
        <w:t>is extracted</w:t>
      </w:r>
      <w:r w:rsidRPr="00CB388E">
        <w:t xml:space="preserve"> by comparing a data embedded image to its adjacent reference image (see Figure 1)</w:t>
      </w:r>
    </w:p>
    <w:p w14:paraId="2BA9B906" w14:textId="7E191E01" w:rsidR="00E93CD1" w:rsidRDefault="008C3626" w:rsidP="004E6A24">
      <w:pPr>
        <w:jc w:val="center"/>
      </w:pPr>
      <w:r>
        <w:object w:dxaOrig="17010" w:dyaOrig="9481" w14:anchorId="3209D7F7">
          <v:shape id="_x0000_i1036" type="#_x0000_t75" style="width:344.25pt;height:162.75pt" o:ole="">
            <v:imagedata r:id="rId42" o:title="" cropbottom="9726f"/>
          </v:shape>
          <o:OLEObject Type="Embed" ProgID="Visio.Drawing.15" ShapeID="_x0000_i1036" DrawAspect="Content" ObjectID="_1562152673" r:id="rId43"/>
        </w:object>
      </w:r>
    </w:p>
    <w:p w14:paraId="1110793E" w14:textId="2BA8E2C8" w:rsidR="004E6A24" w:rsidRPr="00CB388E" w:rsidRDefault="004E6A24" w:rsidP="004E6A24">
      <w:pPr>
        <w:jc w:val="center"/>
      </w:pPr>
      <w:r w:rsidRPr="00CB388E">
        <w:t xml:space="preserve">Figure 1. Illustration of a reference image and </w:t>
      </w:r>
      <w:r w:rsidRPr="00CB388E">
        <w:rPr>
          <w:noProof/>
        </w:rPr>
        <w:t>a data</w:t>
      </w:r>
      <w:r w:rsidR="007055EA" w:rsidRPr="00CB388E">
        <w:rPr>
          <w:noProof/>
        </w:rPr>
        <w:t>-</w:t>
      </w:r>
      <w:r w:rsidRPr="00CB388E">
        <w:t>embedded image</w:t>
      </w:r>
    </w:p>
    <w:p w14:paraId="393CFE5A" w14:textId="77777777" w:rsidR="004E6A24" w:rsidRPr="000638BC" w:rsidRDefault="004E6A24" w:rsidP="000638BC">
      <w:pPr>
        <w:rPr>
          <w:color w:val="FF0000"/>
        </w:rPr>
      </w:pPr>
    </w:p>
    <w:p w14:paraId="727E69C4" w14:textId="39690BF7" w:rsidR="00E93CD1" w:rsidRPr="00F91C57" w:rsidRDefault="00E93CD1" w:rsidP="00E93CD1">
      <w:pPr>
        <w:pStyle w:val="Heading1"/>
        <w:rPr>
          <w:noProof/>
          <w:color w:val="FF0000"/>
          <w:sz w:val="26"/>
        </w:rPr>
      </w:pPr>
      <w:r w:rsidRPr="00F91C57">
        <w:rPr>
          <w:noProof/>
          <w:color w:val="FF0000"/>
          <w:sz w:val="26"/>
        </w:rPr>
        <w:lastRenderedPageBreak/>
        <w:t xml:space="preserve">Annex </w:t>
      </w:r>
      <w:r w:rsidR="00824701">
        <w:rPr>
          <w:noProof/>
          <w:color w:val="FF0000"/>
          <w:sz w:val="26"/>
        </w:rPr>
        <w:t>L</w:t>
      </w:r>
      <w:r w:rsidRPr="00F91C57">
        <w:rPr>
          <w:noProof/>
          <w:color w:val="FF0000"/>
          <w:sz w:val="26"/>
        </w:rPr>
        <w:t xml:space="preserve">: </w:t>
      </w:r>
    </w:p>
    <w:p w14:paraId="708A7CEF" w14:textId="356DA3D4" w:rsidR="00CB04ED" w:rsidRDefault="00824701" w:rsidP="00E93CD1">
      <w:pPr>
        <w:pStyle w:val="Heading1"/>
        <w:rPr>
          <w:noProof/>
          <w:color w:val="FF0000"/>
          <w:sz w:val="26"/>
        </w:rPr>
      </w:pPr>
      <w:r>
        <w:rPr>
          <w:noProof/>
          <w:color w:val="FF0000"/>
          <w:sz w:val="26"/>
        </w:rPr>
        <w:t>L</w:t>
      </w:r>
      <w:r w:rsidR="00CB04ED">
        <w:rPr>
          <w:noProof/>
          <w:color w:val="FF0000"/>
          <w:sz w:val="26"/>
        </w:rPr>
        <w:t>-1. Generation of Hamming code</w:t>
      </w:r>
      <w:r w:rsidR="00E93CD1" w:rsidRPr="00F91C57">
        <w:rPr>
          <w:noProof/>
          <w:color w:val="FF0000"/>
          <w:sz w:val="26"/>
        </w:rPr>
        <w:t xml:space="preserve"> </w:t>
      </w:r>
    </w:p>
    <w:p w14:paraId="5C3EB74B" w14:textId="47C5B8DA" w:rsidR="00CB04ED" w:rsidRPr="004667AA" w:rsidRDefault="009B289C" w:rsidP="00CB04ED">
      <w:pPr>
        <w:rPr>
          <w:color w:val="FF0000"/>
        </w:rPr>
      </w:pPr>
      <w:r w:rsidRPr="004667AA">
        <w:rPr>
          <w:color w:val="FF0000"/>
        </w:rPr>
        <w:t xml:space="preserve">The generator matrix G </w:t>
      </w:r>
      <w:r w:rsidRPr="003A004D">
        <w:rPr>
          <w:noProof/>
          <w:color w:val="FF0000"/>
        </w:rPr>
        <w:t>is defined</w:t>
      </w:r>
      <w:r w:rsidRPr="004667AA">
        <w:rPr>
          <w:color w:val="FF0000"/>
        </w:rPr>
        <w:t xml:space="preserve"> as</w:t>
      </w:r>
    </w:p>
    <w:p w14:paraId="536E4123" w14:textId="68AA607D" w:rsidR="009B289C" w:rsidRPr="004667AA" w:rsidRDefault="00BF26EA" w:rsidP="00CB04ED">
      <w:pPr>
        <w:rPr>
          <w:color w:val="FF0000"/>
        </w:rPr>
      </w:pPr>
      <m:oMathPara>
        <m:oMath>
          <m:r>
            <m:rPr>
              <m:sty m:val="b"/>
            </m:rPr>
            <w:rPr>
              <w:rFonts w:ascii="Cambria Math" w:hAnsi="Cambria Math"/>
              <w:color w:val="FF0000"/>
            </w:rPr>
            <m:t>G</m:t>
          </m:r>
          <m:r>
            <w:rPr>
              <w:rFonts w:ascii="Cambria Math" w:hAnsi="Cambria Math"/>
              <w:color w:val="FF0000"/>
            </w:rPr>
            <m:t xml:space="preserve">= </m:t>
          </m:r>
          <m:sSub>
            <m:sSubPr>
              <m:ctrlPr>
                <w:rPr>
                  <w:rFonts w:ascii="Cambria Math" w:hAnsi="Cambria Math"/>
                  <w:i/>
                  <w:color w:val="FF0000"/>
                </w:rPr>
              </m:ctrlPr>
            </m:sSubPr>
            <m:e>
              <m:d>
                <m:dPr>
                  <m:ctrlPr>
                    <w:rPr>
                      <w:rFonts w:ascii="Cambria Math" w:hAnsi="Cambria Math"/>
                      <w:i/>
                      <w:color w:val="FF0000"/>
                    </w:rPr>
                  </m:ctrlPr>
                </m:dPr>
                <m:e>
                  <m:eqArr>
                    <m:eqArrPr>
                      <m:ctrlPr>
                        <w:rPr>
                          <w:rFonts w:ascii="Cambria Math" w:hAnsi="Cambria Math"/>
                          <w:i/>
                          <w:color w:val="FF0000"/>
                        </w:rPr>
                      </m:ctrlPr>
                    </m:eqArrPr>
                    <m:e>
                      <m:r>
                        <w:rPr>
                          <w:rFonts w:ascii="Cambria Math" w:eastAsia="Cambria Math" w:hAnsi="Cambria Math" w:cs="Cambria Math"/>
                          <w:color w:val="FF0000"/>
                        </w:rPr>
                        <m:t>1   1   1   0</m:t>
                      </m:r>
                    </m:e>
                    <m:e>
                      <m:r>
                        <w:rPr>
                          <w:rFonts w:ascii="Cambria Math" w:hAnsi="Cambria Math"/>
                          <w:color w:val="FF0000"/>
                        </w:rPr>
                        <m:t>1   0   0   1</m:t>
                      </m:r>
                      <m:ctrlPr>
                        <w:rPr>
                          <w:rFonts w:ascii="Cambria Math" w:eastAsia="Cambria Math" w:hAnsi="Cambria Math" w:cs="Cambria Math"/>
                          <w:i/>
                          <w:color w:val="FF0000"/>
                        </w:rPr>
                      </m:ctrlPr>
                    </m:e>
                    <m:e>
                      <m:r>
                        <w:rPr>
                          <w:rFonts w:ascii="Cambria Math" w:eastAsia="Cambria Math" w:hAnsi="Cambria Math" w:cs="Cambria Math"/>
                          <w:color w:val="FF0000"/>
                        </w:rPr>
                        <m:t>0   1   0   1</m:t>
                      </m:r>
                      <m:ctrlPr>
                        <w:rPr>
                          <w:rFonts w:ascii="Cambria Math" w:eastAsia="Cambria Math" w:hAnsi="Cambria Math" w:cs="Cambria Math"/>
                          <w:i/>
                          <w:color w:val="FF0000"/>
                        </w:rPr>
                      </m:ctrlPr>
                    </m:e>
                    <m:e>
                      <m:r>
                        <w:rPr>
                          <w:rFonts w:ascii="Cambria Math" w:eastAsia="Cambria Math" w:hAnsi="Cambria Math" w:cs="Cambria Math"/>
                          <w:color w:val="FF0000"/>
                        </w:rPr>
                        <m:t>1   1   0   1</m:t>
                      </m:r>
                    </m:e>
                  </m:eqArr>
                </m:e>
                <m:e>
                  <m:eqArr>
                    <m:eqArrPr>
                      <m:ctrlPr>
                        <w:rPr>
                          <w:rFonts w:ascii="Cambria Math" w:hAnsi="Cambria Math"/>
                          <w:i/>
                          <w:color w:val="FF0000"/>
                        </w:rPr>
                      </m:ctrlPr>
                    </m:eqArrPr>
                    <m:e>
                      <m:r>
                        <w:rPr>
                          <w:rFonts w:ascii="Cambria Math" w:hAnsi="Cambria Math"/>
                          <w:color w:val="FF0000"/>
                        </w:rPr>
                        <m:t>0   0   0   1</m:t>
                      </m:r>
                    </m:e>
                    <m:e>
                      <m:r>
                        <w:rPr>
                          <w:rFonts w:ascii="Cambria Math" w:hAnsi="Cambria Math"/>
                          <w:color w:val="FF0000"/>
                        </w:rPr>
                        <m:t>1   0   0   1</m:t>
                      </m:r>
                      <m:ctrlPr>
                        <w:rPr>
                          <w:rFonts w:ascii="Cambria Math" w:eastAsia="Cambria Math" w:hAnsi="Cambria Math" w:cs="Cambria Math"/>
                          <w:i/>
                          <w:color w:val="FF0000"/>
                        </w:rPr>
                      </m:ctrlPr>
                    </m:e>
                    <m:e>
                      <m:r>
                        <w:rPr>
                          <w:rFonts w:ascii="Cambria Math" w:eastAsia="Cambria Math" w:hAnsi="Cambria Math" w:cs="Cambria Math"/>
                          <w:color w:val="FF0000"/>
                        </w:rPr>
                        <m:t>0   1   0   1</m:t>
                      </m:r>
                      <m:ctrlPr>
                        <w:rPr>
                          <w:rFonts w:ascii="Cambria Math" w:eastAsia="Cambria Math" w:hAnsi="Cambria Math" w:cs="Cambria Math"/>
                          <w:i/>
                          <w:color w:val="FF0000"/>
                        </w:rPr>
                      </m:ctrlPr>
                    </m:e>
                    <m:e>
                      <m:r>
                        <w:rPr>
                          <w:rFonts w:ascii="Cambria Math" w:eastAsia="Cambria Math" w:hAnsi="Cambria Math" w:cs="Cambria Math"/>
                          <w:color w:val="FF0000"/>
                        </w:rPr>
                        <m:t>0   0   1   0</m:t>
                      </m:r>
                    </m:e>
                  </m:eqArr>
                </m:e>
              </m:d>
            </m:e>
            <m:sub>
              <m:r>
                <w:rPr>
                  <w:rFonts w:ascii="Cambria Math" w:hAnsi="Cambria Math"/>
                  <w:color w:val="FF0000"/>
                </w:rPr>
                <m:t>4,8</m:t>
              </m:r>
            </m:sub>
          </m:sSub>
        </m:oMath>
      </m:oMathPara>
    </w:p>
    <w:p w14:paraId="20D8C419" w14:textId="302141DA" w:rsidR="00CB04ED" w:rsidRPr="004667AA" w:rsidRDefault="0003075B" w:rsidP="00CB04ED">
      <w:pPr>
        <w:rPr>
          <w:color w:val="FF0000"/>
        </w:rPr>
      </w:pPr>
      <w:r>
        <w:rPr>
          <w:color w:val="FF0000"/>
        </w:rPr>
        <w:t>T</w:t>
      </w:r>
      <w:r w:rsidR="009B289C" w:rsidRPr="004667AA">
        <w:rPr>
          <w:color w:val="FF0000"/>
        </w:rPr>
        <w:t>he parity check matrix</w:t>
      </w:r>
      <w:r w:rsidR="00BF26EA" w:rsidRPr="004667AA">
        <w:rPr>
          <w:color w:val="FF0000"/>
        </w:rPr>
        <w:t xml:space="preserve"> </w:t>
      </w:r>
      <w:r w:rsidR="00BF26EA" w:rsidRPr="003A004D">
        <w:rPr>
          <w:noProof/>
          <w:color w:val="FF0000"/>
        </w:rPr>
        <w:t>is defined</w:t>
      </w:r>
      <w:r w:rsidR="00BF26EA" w:rsidRPr="004667AA">
        <w:rPr>
          <w:color w:val="FF0000"/>
        </w:rPr>
        <w:t xml:space="preserve"> as</w:t>
      </w:r>
      <w:r w:rsidR="009B289C" w:rsidRPr="004667AA">
        <w:rPr>
          <w:color w:val="FF0000"/>
        </w:rPr>
        <w:t xml:space="preserve"> </w:t>
      </w:r>
    </w:p>
    <w:p w14:paraId="40D186B1" w14:textId="6D2C8151" w:rsidR="000D5FB8" w:rsidRPr="004667AA" w:rsidRDefault="00BF26EA" w:rsidP="000D5FB8">
      <w:pPr>
        <w:rPr>
          <w:color w:val="FF0000"/>
        </w:rPr>
      </w:pPr>
      <m:oMathPara>
        <m:oMath>
          <m:r>
            <m:rPr>
              <m:sty m:val="b"/>
            </m:rPr>
            <w:rPr>
              <w:rFonts w:ascii="Cambria Math" w:hAnsi="Cambria Math"/>
              <w:color w:val="FF0000"/>
            </w:rPr>
            <m:t>H</m:t>
          </m:r>
          <m:r>
            <w:rPr>
              <w:rFonts w:ascii="Cambria Math" w:hAnsi="Cambria Math"/>
              <w:color w:val="FF0000"/>
            </w:rPr>
            <m:t xml:space="preserve">= </m:t>
          </m:r>
          <m:sSub>
            <m:sSubPr>
              <m:ctrlPr>
                <w:rPr>
                  <w:rFonts w:ascii="Cambria Math" w:hAnsi="Cambria Math"/>
                  <w:i/>
                  <w:color w:val="FF0000"/>
                </w:rPr>
              </m:ctrlPr>
            </m:sSubPr>
            <m:e>
              <m:d>
                <m:dPr>
                  <m:ctrlPr>
                    <w:rPr>
                      <w:rFonts w:ascii="Cambria Math" w:hAnsi="Cambria Math"/>
                      <w:i/>
                      <w:color w:val="FF0000"/>
                    </w:rPr>
                  </m:ctrlPr>
                </m:dPr>
                <m:e>
                  <m:eqArr>
                    <m:eqArrPr>
                      <m:ctrlPr>
                        <w:rPr>
                          <w:rFonts w:ascii="Cambria Math" w:hAnsi="Cambria Math"/>
                          <w:i/>
                          <w:color w:val="FF0000"/>
                        </w:rPr>
                      </m:ctrlPr>
                    </m:eqArrPr>
                    <m:e>
                      <m:r>
                        <w:rPr>
                          <w:rFonts w:ascii="Cambria Math" w:hAnsi="Cambria Math"/>
                          <w:color w:val="FF0000"/>
                        </w:rPr>
                        <m:t>1   0   1   0</m:t>
                      </m:r>
                    </m:e>
                    <m:e>
                      <m:r>
                        <w:rPr>
                          <w:rFonts w:ascii="Cambria Math" w:hAnsi="Cambria Math"/>
                          <w:color w:val="FF0000"/>
                        </w:rPr>
                        <m:t>0   1   1   0</m:t>
                      </m:r>
                      <m:ctrlPr>
                        <w:rPr>
                          <w:rFonts w:ascii="Cambria Math" w:eastAsia="Cambria Math" w:hAnsi="Cambria Math" w:cs="Cambria Math"/>
                          <w:i/>
                          <w:color w:val="FF0000"/>
                        </w:rPr>
                      </m:ctrlPr>
                    </m:e>
                    <m:e>
                      <m:r>
                        <w:rPr>
                          <w:rFonts w:ascii="Cambria Math" w:eastAsia="Cambria Math" w:hAnsi="Cambria Math" w:cs="Cambria Math"/>
                          <w:color w:val="FF0000"/>
                        </w:rPr>
                        <m:t>0   0   0   1</m:t>
                      </m:r>
                      <m:ctrlPr>
                        <w:rPr>
                          <w:rFonts w:ascii="Cambria Math" w:eastAsia="Cambria Math" w:hAnsi="Cambria Math" w:cs="Cambria Math"/>
                          <w:i/>
                          <w:color w:val="FF0000"/>
                        </w:rPr>
                      </m:ctrlPr>
                    </m:e>
                    <m:e>
                      <m:r>
                        <w:rPr>
                          <w:rFonts w:ascii="Cambria Math" w:eastAsia="Cambria Math" w:hAnsi="Cambria Math" w:cs="Cambria Math"/>
                          <w:color w:val="FF0000"/>
                        </w:rPr>
                        <m:t>1   1   1   1</m:t>
                      </m:r>
                    </m:e>
                  </m:eqArr>
                </m:e>
                <m:e>
                  <m:eqArr>
                    <m:eqArrPr>
                      <m:ctrlPr>
                        <w:rPr>
                          <w:rFonts w:ascii="Cambria Math" w:hAnsi="Cambria Math"/>
                          <w:i/>
                          <w:color w:val="FF0000"/>
                        </w:rPr>
                      </m:ctrlPr>
                    </m:eqArrPr>
                    <m:e>
                      <m:r>
                        <w:rPr>
                          <w:rFonts w:ascii="Cambria Math" w:hAnsi="Cambria Math"/>
                          <w:color w:val="FF0000"/>
                        </w:rPr>
                        <m:t>1   0   1   0</m:t>
                      </m:r>
                    </m:e>
                    <m:e>
                      <m:r>
                        <w:rPr>
                          <w:rFonts w:ascii="Cambria Math" w:hAnsi="Cambria Math"/>
                          <w:color w:val="FF0000"/>
                        </w:rPr>
                        <m:t>0   1   1   0</m:t>
                      </m:r>
                      <m:ctrlPr>
                        <w:rPr>
                          <w:rFonts w:ascii="Cambria Math" w:eastAsia="Cambria Math" w:hAnsi="Cambria Math" w:cs="Cambria Math"/>
                          <w:i/>
                          <w:color w:val="FF0000"/>
                        </w:rPr>
                      </m:ctrlPr>
                    </m:e>
                    <m:e>
                      <m:r>
                        <w:rPr>
                          <w:rFonts w:ascii="Cambria Math" w:eastAsia="Cambria Math" w:hAnsi="Cambria Math" w:cs="Cambria Math"/>
                          <w:color w:val="FF0000"/>
                        </w:rPr>
                        <m:t>1   1   1   0</m:t>
                      </m:r>
                      <m:ctrlPr>
                        <w:rPr>
                          <w:rFonts w:ascii="Cambria Math" w:eastAsia="Cambria Math" w:hAnsi="Cambria Math" w:cs="Cambria Math"/>
                          <w:i/>
                          <w:color w:val="FF0000"/>
                        </w:rPr>
                      </m:ctrlPr>
                    </m:e>
                    <m:e>
                      <m:r>
                        <w:rPr>
                          <w:rFonts w:ascii="Cambria Math" w:eastAsia="Cambria Math" w:hAnsi="Cambria Math" w:cs="Cambria Math"/>
                          <w:color w:val="FF0000"/>
                        </w:rPr>
                        <m:t>1   1   1   1</m:t>
                      </m:r>
                    </m:e>
                  </m:eqArr>
                </m:e>
              </m:d>
            </m:e>
            <m:sub>
              <m:r>
                <w:rPr>
                  <w:rFonts w:ascii="Cambria Math" w:hAnsi="Cambria Math"/>
                  <w:color w:val="FF0000"/>
                </w:rPr>
                <m:t>4,8</m:t>
              </m:r>
            </m:sub>
          </m:sSub>
        </m:oMath>
      </m:oMathPara>
    </w:p>
    <w:p w14:paraId="75401051" w14:textId="01E05E85" w:rsidR="00CB04ED" w:rsidRPr="009E13FE" w:rsidRDefault="00091D45" w:rsidP="009E13FE">
      <w:pPr>
        <w:pStyle w:val="ListParagraph"/>
        <w:numPr>
          <w:ilvl w:val="0"/>
          <w:numId w:val="46"/>
        </w:numPr>
        <w:rPr>
          <w:b/>
          <w:color w:val="FF0000"/>
        </w:rPr>
      </w:pPr>
      <w:r>
        <w:rPr>
          <w:b/>
          <w:color w:val="FF0000"/>
        </w:rPr>
        <w:t>Encoding rule</w:t>
      </w:r>
    </w:p>
    <w:p w14:paraId="0BE1D0B2" w14:textId="3DDB13F7" w:rsidR="000D5FB8" w:rsidRPr="004667AA" w:rsidRDefault="000D5FB8" w:rsidP="00CB04ED">
      <w:pPr>
        <w:rPr>
          <w:color w:val="FF0000"/>
        </w:rPr>
      </w:pPr>
      <w:r w:rsidRPr="004667AA">
        <w:rPr>
          <w:b/>
          <w:color w:val="FF0000"/>
        </w:rPr>
        <w:t xml:space="preserve">a </w:t>
      </w:r>
      <w:r w:rsidRPr="004667AA">
        <w:rPr>
          <w:color w:val="FF0000"/>
        </w:rPr>
        <w:t>= 1011</w:t>
      </w:r>
      <w:r w:rsidR="009E13FE">
        <w:rPr>
          <w:color w:val="FF0000"/>
        </w:rPr>
        <w:t xml:space="preserve">, </w:t>
      </w:r>
    </w:p>
    <w:p w14:paraId="4448AF05" w14:textId="14C53AA2" w:rsidR="000D5FB8" w:rsidRPr="004667AA" w:rsidRDefault="000D5FB8" w:rsidP="00CB04ED">
      <w:pPr>
        <w:rPr>
          <w:color w:val="FF0000"/>
        </w:rPr>
      </w:pPr>
      <w:r w:rsidRPr="004667AA">
        <w:rPr>
          <w:b/>
          <w:color w:val="FF0000"/>
        </w:rPr>
        <w:t>x</w:t>
      </w:r>
      <w:r w:rsidRPr="004667AA">
        <w:rPr>
          <w:color w:val="FF0000"/>
        </w:rPr>
        <w:t xml:space="preserve"> = </w:t>
      </w:r>
      <w:proofErr w:type="spellStart"/>
      <w:proofErr w:type="gramStart"/>
      <w:r w:rsidRPr="004667AA">
        <w:rPr>
          <w:b/>
          <w:color w:val="FF0000"/>
        </w:rPr>
        <w:t>aG</w:t>
      </w:r>
      <w:proofErr w:type="spellEnd"/>
      <w:proofErr w:type="gramEnd"/>
      <w:r w:rsidRPr="004667AA">
        <w:rPr>
          <w:color w:val="FF0000"/>
        </w:rPr>
        <w:t xml:space="preserve"> = (1 0 1 1)</w:t>
      </w:r>
      <m:oMath>
        <m:r>
          <w:rPr>
            <w:rFonts w:ascii="Cambria Math" w:hAnsi="Cambria Math"/>
            <w:color w:val="FF0000"/>
          </w:rPr>
          <m:t xml:space="preserve"> </m:t>
        </m:r>
        <m:d>
          <m:dPr>
            <m:ctrlPr>
              <w:rPr>
                <w:rFonts w:ascii="Cambria Math" w:hAnsi="Cambria Math"/>
                <w:i/>
                <w:color w:val="FF0000"/>
              </w:rPr>
            </m:ctrlPr>
          </m:dPr>
          <m:e>
            <m:eqArr>
              <m:eqArrPr>
                <m:ctrlPr>
                  <w:rPr>
                    <w:rFonts w:ascii="Cambria Math" w:hAnsi="Cambria Math"/>
                    <w:i/>
                    <w:color w:val="FF0000"/>
                  </w:rPr>
                </m:ctrlPr>
              </m:eqArrPr>
              <m:e>
                <m:r>
                  <w:rPr>
                    <w:rFonts w:ascii="Cambria Math" w:hAnsi="Cambria Math"/>
                    <w:color w:val="FF0000"/>
                  </w:rPr>
                  <m:t>1   0   0   0</m:t>
                </m:r>
              </m:e>
              <m:e>
                <m:r>
                  <w:rPr>
                    <w:rFonts w:ascii="Cambria Math" w:hAnsi="Cambria Math"/>
                    <w:color w:val="FF0000"/>
                  </w:rPr>
                  <m:t>0   1   0   0</m:t>
                </m:r>
                <m:ctrlPr>
                  <w:rPr>
                    <w:rFonts w:ascii="Cambria Math" w:eastAsia="Cambria Math" w:hAnsi="Cambria Math" w:cs="Cambria Math"/>
                    <w:i/>
                    <w:color w:val="FF0000"/>
                  </w:rPr>
                </m:ctrlPr>
              </m:e>
              <m:e>
                <m:r>
                  <w:rPr>
                    <w:rFonts w:ascii="Cambria Math" w:eastAsia="Cambria Math" w:hAnsi="Cambria Math" w:cs="Cambria Math"/>
                    <w:color w:val="FF0000"/>
                  </w:rPr>
                  <m:t>0   0   1   0</m:t>
                </m:r>
                <m:ctrlPr>
                  <w:rPr>
                    <w:rFonts w:ascii="Cambria Math" w:eastAsia="Cambria Math" w:hAnsi="Cambria Math" w:cs="Cambria Math"/>
                    <w:i/>
                    <w:color w:val="FF0000"/>
                  </w:rPr>
                </m:ctrlPr>
              </m:e>
              <m:e>
                <m:r>
                  <w:rPr>
                    <w:rFonts w:ascii="Cambria Math" w:eastAsia="Cambria Math" w:hAnsi="Cambria Math" w:cs="Cambria Math"/>
                    <w:color w:val="FF0000"/>
                  </w:rPr>
                  <m:t>0   0   0   1</m:t>
                </m:r>
              </m:e>
            </m:eqArr>
          </m:e>
          <m:e>
            <m:eqArr>
              <m:eqArrPr>
                <m:ctrlPr>
                  <w:rPr>
                    <w:rFonts w:ascii="Cambria Math" w:hAnsi="Cambria Math"/>
                    <w:i/>
                    <w:color w:val="FF0000"/>
                  </w:rPr>
                </m:ctrlPr>
              </m:eqArrPr>
              <m:e>
                <m:r>
                  <w:rPr>
                    <w:rFonts w:ascii="Cambria Math" w:hAnsi="Cambria Math"/>
                    <w:color w:val="FF0000"/>
                  </w:rPr>
                  <m:t>0   1   1   1</m:t>
                </m:r>
              </m:e>
              <m:e>
                <m:r>
                  <w:rPr>
                    <w:rFonts w:ascii="Cambria Math" w:hAnsi="Cambria Math"/>
                    <w:color w:val="FF0000"/>
                  </w:rPr>
                  <m:t>1   0   1   1</m:t>
                </m:r>
                <m:ctrlPr>
                  <w:rPr>
                    <w:rFonts w:ascii="Cambria Math" w:eastAsia="Cambria Math" w:hAnsi="Cambria Math" w:cs="Cambria Math"/>
                    <w:i/>
                    <w:color w:val="FF0000"/>
                  </w:rPr>
                </m:ctrlPr>
              </m:e>
              <m:e>
                <m:r>
                  <w:rPr>
                    <w:rFonts w:ascii="Cambria Math" w:eastAsia="Cambria Math" w:hAnsi="Cambria Math" w:cs="Cambria Math"/>
                    <w:color w:val="FF0000"/>
                  </w:rPr>
                  <m:t>1   1   0   1</m:t>
                </m:r>
                <m:ctrlPr>
                  <w:rPr>
                    <w:rFonts w:ascii="Cambria Math" w:eastAsia="Cambria Math" w:hAnsi="Cambria Math" w:cs="Cambria Math"/>
                    <w:i/>
                    <w:color w:val="FF0000"/>
                  </w:rPr>
                </m:ctrlPr>
              </m:e>
              <m:e>
                <m:r>
                  <w:rPr>
                    <w:rFonts w:ascii="Cambria Math" w:eastAsia="Cambria Math" w:hAnsi="Cambria Math" w:cs="Cambria Math"/>
                    <w:color w:val="FF0000"/>
                  </w:rPr>
                  <m:t>1   1   1   0</m:t>
                </m:r>
              </m:e>
            </m:eqArr>
          </m:e>
        </m:d>
      </m:oMath>
      <w:r w:rsidRPr="004667AA">
        <w:rPr>
          <w:rFonts w:eastAsiaTheme="minorEastAsia"/>
          <w:color w:val="FF0000"/>
        </w:rPr>
        <w:t xml:space="preserve"> = (2 3 1 2 0 1 1 2) = (0 1 1 0 0 1 1 0)</w:t>
      </w:r>
    </w:p>
    <w:p w14:paraId="19422DD5" w14:textId="0DD2E465" w:rsidR="00BF26EA" w:rsidRDefault="00BF26EA" w:rsidP="00BF26EA">
      <w:pPr>
        <w:pStyle w:val="NormalWeb"/>
        <w:shd w:val="clear" w:color="auto" w:fill="FFFFFF"/>
        <w:spacing w:before="120" w:beforeAutospacing="0" w:after="120" w:afterAutospacing="0"/>
        <w:jc w:val="both"/>
        <w:rPr>
          <w:rFonts w:asciiTheme="minorHAnsi" w:eastAsiaTheme="minorHAnsi" w:hAnsiTheme="minorHAnsi" w:cstheme="minorBidi"/>
          <w:sz w:val="22"/>
          <w:szCs w:val="22"/>
        </w:rPr>
      </w:pPr>
      <w:r>
        <w:rPr>
          <w:rFonts w:ascii="Arial" w:hAnsi="Arial" w:cs="Arial"/>
          <w:color w:val="0000FF"/>
          <w:sz w:val="21"/>
          <w:szCs w:val="21"/>
          <w:shd w:val="clear" w:color="auto" w:fill="FFFFFF"/>
        </w:rPr>
        <w:t>1011</w:t>
      </w:r>
      <w:r>
        <w:rPr>
          <w:rFonts w:ascii="Arial" w:hAnsi="Arial" w:cs="Arial"/>
          <w:color w:val="222222"/>
          <w:sz w:val="21"/>
          <w:szCs w:val="21"/>
          <w:shd w:val="clear" w:color="auto" w:fill="FFFFFF"/>
        </w:rPr>
        <w:t> </w:t>
      </w:r>
      <w:r w:rsidRPr="003A004D">
        <w:rPr>
          <w:rFonts w:asciiTheme="minorHAnsi" w:eastAsiaTheme="minorHAnsi" w:hAnsiTheme="minorHAnsi" w:cstheme="minorBidi"/>
          <w:noProof/>
          <w:color w:val="FF0000"/>
          <w:sz w:val="22"/>
          <w:szCs w:val="22"/>
        </w:rPr>
        <w:t>is encoded</w:t>
      </w:r>
      <w:r w:rsidRPr="005F7958">
        <w:rPr>
          <w:rFonts w:asciiTheme="minorHAnsi" w:eastAsiaTheme="minorHAnsi" w:hAnsiTheme="minorHAnsi" w:cstheme="minorBidi"/>
          <w:color w:val="FF0000"/>
          <w:sz w:val="22"/>
          <w:szCs w:val="22"/>
        </w:rPr>
        <w:t xml:space="preserve"> into</w:t>
      </w:r>
      <w:r w:rsidRPr="005F7958">
        <w:rPr>
          <w:rFonts w:ascii="Arial" w:hAnsi="Arial" w:cs="Arial"/>
          <w:color w:val="FF0000"/>
          <w:sz w:val="21"/>
          <w:szCs w:val="21"/>
        </w:rPr>
        <w:t> </w:t>
      </w:r>
      <w:r>
        <w:rPr>
          <w:rFonts w:ascii="Arial" w:hAnsi="Arial" w:cs="Arial"/>
          <w:color w:val="FF0000"/>
          <w:sz w:val="21"/>
          <w:szCs w:val="21"/>
        </w:rPr>
        <w:t>01</w:t>
      </w:r>
      <w:r>
        <w:rPr>
          <w:rFonts w:ascii="Arial" w:hAnsi="Arial" w:cs="Arial"/>
          <w:color w:val="0000FF"/>
          <w:sz w:val="21"/>
          <w:szCs w:val="21"/>
        </w:rPr>
        <w:t>1</w:t>
      </w:r>
      <w:r>
        <w:rPr>
          <w:rFonts w:ascii="Arial" w:hAnsi="Arial" w:cs="Arial"/>
          <w:color w:val="FF0000"/>
          <w:sz w:val="21"/>
          <w:szCs w:val="21"/>
        </w:rPr>
        <w:t>0</w:t>
      </w:r>
      <w:r>
        <w:rPr>
          <w:rFonts w:ascii="Arial" w:hAnsi="Arial" w:cs="Arial"/>
          <w:color w:val="0000FF"/>
          <w:sz w:val="21"/>
          <w:szCs w:val="21"/>
        </w:rPr>
        <w:t>011</w:t>
      </w:r>
      <w:r>
        <w:rPr>
          <w:rFonts w:ascii="Arial" w:hAnsi="Arial" w:cs="Arial"/>
          <w:color w:val="008000"/>
          <w:sz w:val="21"/>
          <w:szCs w:val="21"/>
        </w:rPr>
        <w:t>0</w:t>
      </w:r>
      <w:r>
        <w:rPr>
          <w:rFonts w:ascii="Arial" w:hAnsi="Arial" w:cs="Arial"/>
          <w:color w:val="222222"/>
          <w:sz w:val="21"/>
          <w:szCs w:val="21"/>
        </w:rPr>
        <w:t> </w:t>
      </w:r>
      <w:r w:rsidRPr="005F7958">
        <w:rPr>
          <w:rFonts w:asciiTheme="minorHAnsi" w:eastAsiaTheme="minorHAnsi" w:hAnsiTheme="minorHAnsi" w:cstheme="minorBidi"/>
          <w:color w:val="FF0000"/>
          <w:sz w:val="22"/>
          <w:szCs w:val="22"/>
        </w:rPr>
        <w:t>where blue digits are data; red digits are parity bits from the [7</w:t>
      </w:r>
      <w:proofErr w:type="gramStart"/>
      <w:r w:rsidRPr="005F7958">
        <w:rPr>
          <w:rFonts w:asciiTheme="minorHAnsi" w:eastAsiaTheme="minorHAnsi" w:hAnsiTheme="minorHAnsi" w:cstheme="minorBidi"/>
          <w:color w:val="FF0000"/>
          <w:sz w:val="22"/>
          <w:szCs w:val="22"/>
        </w:rPr>
        <w:t>,4</w:t>
      </w:r>
      <w:proofErr w:type="gramEnd"/>
      <w:r w:rsidRPr="005F7958">
        <w:rPr>
          <w:rFonts w:asciiTheme="minorHAnsi" w:eastAsiaTheme="minorHAnsi" w:hAnsiTheme="minorHAnsi" w:cstheme="minorBidi"/>
          <w:color w:val="FF0000"/>
          <w:sz w:val="22"/>
          <w:szCs w:val="22"/>
        </w:rPr>
        <w:t xml:space="preserve">] Hamming </w:t>
      </w:r>
      <w:r w:rsidRPr="007055EA">
        <w:rPr>
          <w:rFonts w:asciiTheme="minorHAnsi" w:eastAsiaTheme="minorHAnsi" w:hAnsiTheme="minorHAnsi" w:cstheme="minorBidi"/>
          <w:noProof/>
          <w:color w:val="FF0000"/>
          <w:sz w:val="22"/>
          <w:szCs w:val="22"/>
        </w:rPr>
        <w:t>code</w:t>
      </w:r>
      <w:r w:rsidR="007055EA">
        <w:rPr>
          <w:rFonts w:asciiTheme="minorHAnsi" w:eastAsiaTheme="minorHAnsi" w:hAnsiTheme="minorHAnsi" w:cstheme="minorBidi"/>
          <w:noProof/>
          <w:color w:val="FF0000"/>
          <w:sz w:val="22"/>
          <w:szCs w:val="22"/>
        </w:rPr>
        <w:t>,</w:t>
      </w:r>
      <w:r w:rsidRPr="007055EA">
        <w:rPr>
          <w:rFonts w:asciiTheme="minorHAnsi" w:eastAsiaTheme="minorHAnsi" w:hAnsiTheme="minorHAnsi" w:cstheme="minorBidi"/>
          <w:noProof/>
          <w:color w:val="FF0000"/>
          <w:sz w:val="22"/>
          <w:szCs w:val="22"/>
        </w:rPr>
        <w:t xml:space="preserve"> and</w:t>
      </w:r>
      <w:r w:rsidRPr="005F7958">
        <w:rPr>
          <w:rFonts w:asciiTheme="minorHAnsi" w:eastAsiaTheme="minorHAnsi" w:hAnsiTheme="minorHAnsi" w:cstheme="minorBidi"/>
          <w:color w:val="FF0000"/>
          <w:sz w:val="22"/>
          <w:szCs w:val="22"/>
        </w:rPr>
        <w:t xml:space="preserve"> the green digit is the parity bit added by the [8,4] code. Finally, it can </w:t>
      </w:r>
      <w:r w:rsidRPr="003A004D">
        <w:rPr>
          <w:rFonts w:asciiTheme="minorHAnsi" w:eastAsiaTheme="minorHAnsi" w:hAnsiTheme="minorHAnsi" w:cstheme="minorBidi"/>
          <w:noProof/>
          <w:color w:val="FF0000"/>
          <w:sz w:val="22"/>
          <w:szCs w:val="22"/>
        </w:rPr>
        <w:t>be shown</w:t>
      </w:r>
      <w:r w:rsidRPr="005F7958">
        <w:rPr>
          <w:rFonts w:asciiTheme="minorHAnsi" w:eastAsiaTheme="minorHAnsi" w:hAnsiTheme="minorHAnsi" w:cstheme="minorBidi"/>
          <w:color w:val="FF0000"/>
          <w:sz w:val="22"/>
          <w:szCs w:val="22"/>
        </w:rPr>
        <w:t xml:space="preserve"> that the minimum distance has increased from 3, in the [7</w:t>
      </w:r>
      <w:proofErr w:type="gramStart"/>
      <w:r w:rsidRPr="005F7958">
        <w:rPr>
          <w:rFonts w:asciiTheme="minorHAnsi" w:eastAsiaTheme="minorHAnsi" w:hAnsiTheme="minorHAnsi" w:cstheme="minorBidi"/>
          <w:color w:val="FF0000"/>
          <w:sz w:val="22"/>
          <w:szCs w:val="22"/>
        </w:rPr>
        <w:t>,4</w:t>
      </w:r>
      <w:proofErr w:type="gramEnd"/>
      <w:r w:rsidRPr="005F7958">
        <w:rPr>
          <w:rFonts w:asciiTheme="minorHAnsi" w:eastAsiaTheme="minorHAnsi" w:hAnsiTheme="minorHAnsi" w:cstheme="minorBidi"/>
          <w:color w:val="FF0000"/>
          <w:sz w:val="22"/>
          <w:szCs w:val="22"/>
        </w:rPr>
        <w:t>] code, to 4 in the [8,4] code</w:t>
      </w:r>
      <w:r w:rsidRPr="00BF26EA">
        <w:rPr>
          <w:rFonts w:asciiTheme="minorHAnsi" w:eastAsiaTheme="minorHAnsi" w:hAnsiTheme="minorHAnsi" w:cstheme="minorBidi"/>
          <w:sz w:val="22"/>
          <w:szCs w:val="22"/>
        </w:rPr>
        <w:t xml:space="preserve">. </w:t>
      </w:r>
    </w:p>
    <w:p w14:paraId="51C22EB1" w14:textId="51075DD6" w:rsidR="00655736" w:rsidRPr="00655736" w:rsidRDefault="00655736" w:rsidP="00655736">
      <w:pPr>
        <w:pStyle w:val="NormalWeb"/>
        <w:shd w:val="clear" w:color="auto" w:fill="FFFFFF"/>
        <w:spacing w:before="120" w:beforeAutospacing="0" w:after="120" w:afterAutospacing="0"/>
        <w:jc w:val="center"/>
        <w:rPr>
          <w:rFonts w:asciiTheme="minorHAnsi" w:eastAsiaTheme="minorHAnsi" w:hAnsiTheme="minorHAnsi" w:cstheme="minorBidi"/>
          <w:color w:val="FF0000"/>
          <w:sz w:val="22"/>
          <w:szCs w:val="22"/>
        </w:rPr>
      </w:pPr>
      <w:r w:rsidRPr="00655736">
        <w:rPr>
          <w:rFonts w:asciiTheme="minorHAnsi" w:eastAsiaTheme="minorHAnsi" w:hAnsiTheme="minorHAnsi" w:cstheme="minorBidi"/>
          <w:color w:val="FF0000"/>
          <w:sz w:val="22"/>
          <w:szCs w:val="22"/>
        </w:rPr>
        <w:t xml:space="preserve">Table: 4-to-8 </w:t>
      </w:r>
      <w:proofErr w:type="gramStart"/>
      <w:r w:rsidRPr="00655736">
        <w:rPr>
          <w:rFonts w:asciiTheme="minorHAnsi" w:eastAsiaTheme="minorHAnsi" w:hAnsiTheme="minorHAnsi" w:cstheme="minorBidi"/>
          <w:color w:val="FF0000"/>
          <w:sz w:val="22"/>
          <w:szCs w:val="22"/>
        </w:rPr>
        <w:t>Hamming</w:t>
      </w:r>
      <w:proofErr w:type="gramEnd"/>
      <w:r w:rsidRPr="00655736">
        <w:rPr>
          <w:rFonts w:asciiTheme="minorHAnsi" w:eastAsiaTheme="minorHAnsi" w:hAnsiTheme="minorHAnsi" w:cstheme="minorBidi"/>
          <w:color w:val="FF0000"/>
          <w:sz w:val="22"/>
          <w:szCs w:val="22"/>
        </w:rPr>
        <w:t xml:space="preserve"> encoding</w:t>
      </w:r>
    </w:p>
    <w:tbl>
      <w:tblPr>
        <w:tblStyle w:val="TableGrid"/>
        <w:tblW w:w="0" w:type="auto"/>
        <w:tblLayout w:type="fixed"/>
        <w:tblLook w:val="04A0" w:firstRow="1" w:lastRow="0" w:firstColumn="1" w:lastColumn="0" w:noHBand="0" w:noVBand="1"/>
      </w:tblPr>
      <w:tblGrid>
        <w:gridCol w:w="4585"/>
        <w:gridCol w:w="4765"/>
      </w:tblGrid>
      <w:tr w:rsidR="00DB7036" w14:paraId="7872C7BB" w14:textId="77777777" w:rsidTr="00DB7036">
        <w:tc>
          <w:tcPr>
            <w:tcW w:w="4585" w:type="dxa"/>
          </w:tcPr>
          <w:p w14:paraId="1A486D0A" w14:textId="74283BA1" w:rsidR="00DB7036" w:rsidRPr="00495B97" w:rsidRDefault="00DB7036" w:rsidP="00DB7036">
            <w:pPr>
              <w:pStyle w:val="NormalWeb"/>
              <w:spacing w:before="0" w:beforeAutospacing="0" w:after="0" w:afterAutospacing="0"/>
              <w:jc w:val="center"/>
              <w:rPr>
                <w:rFonts w:asciiTheme="minorHAnsi" w:eastAsiaTheme="minorHAnsi" w:hAnsiTheme="minorHAnsi" w:cstheme="minorBidi"/>
                <w:b/>
                <w:color w:val="FF0000"/>
                <w:sz w:val="22"/>
                <w:szCs w:val="22"/>
              </w:rPr>
            </w:pPr>
            <w:r w:rsidRPr="00495B97">
              <w:rPr>
                <w:rFonts w:asciiTheme="minorHAnsi" w:eastAsiaTheme="minorHAnsi" w:hAnsiTheme="minorHAnsi" w:cstheme="minorBidi"/>
                <w:b/>
                <w:color w:val="FF0000"/>
                <w:sz w:val="22"/>
                <w:szCs w:val="22"/>
              </w:rPr>
              <w:t>Input bits</w:t>
            </w:r>
          </w:p>
        </w:tc>
        <w:tc>
          <w:tcPr>
            <w:tcW w:w="4765" w:type="dxa"/>
          </w:tcPr>
          <w:p w14:paraId="678BC789" w14:textId="62677AA3" w:rsidR="00DB7036" w:rsidRPr="00495B97" w:rsidRDefault="00DB7036" w:rsidP="00DB7036">
            <w:pPr>
              <w:pStyle w:val="NormalWeb"/>
              <w:spacing w:before="0" w:beforeAutospacing="0" w:after="0" w:afterAutospacing="0"/>
              <w:jc w:val="center"/>
              <w:rPr>
                <w:rFonts w:asciiTheme="minorHAnsi" w:eastAsiaTheme="minorHAnsi" w:hAnsiTheme="minorHAnsi" w:cstheme="minorBidi"/>
                <w:b/>
                <w:color w:val="FF0000"/>
                <w:sz w:val="22"/>
                <w:szCs w:val="22"/>
              </w:rPr>
            </w:pPr>
            <w:r w:rsidRPr="00495B97">
              <w:rPr>
                <w:rFonts w:asciiTheme="minorHAnsi" w:eastAsiaTheme="minorHAnsi" w:hAnsiTheme="minorHAnsi" w:cstheme="minorBidi"/>
                <w:b/>
                <w:color w:val="FF0000"/>
                <w:sz w:val="22"/>
                <w:szCs w:val="22"/>
              </w:rPr>
              <w:t>Output bits</w:t>
            </w:r>
          </w:p>
        </w:tc>
      </w:tr>
      <w:tr w:rsidR="00DB7036" w14:paraId="05C1E40D" w14:textId="77777777" w:rsidTr="00DB7036">
        <w:tc>
          <w:tcPr>
            <w:tcW w:w="4585" w:type="dxa"/>
          </w:tcPr>
          <w:p w14:paraId="66653F87" w14:textId="327C7155"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0 0</w:t>
            </w:r>
          </w:p>
        </w:tc>
        <w:tc>
          <w:tcPr>
            <w:tcW w:w="4765" w:type="dxa"/>
          </w:tcPr>
          <w:p w14:paraId="5542FBC7" w14:textId="2A70E338"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0  0  0  0  0  0</w:t>
            </w:r>
          </w:p>
        </w:tc>
      </w:tr>
      <w:tr w:rsidR="00DB7036" w14:paraId="23A85B65" w14:textId="77777777" w:rsidTr="00DB7036">
        <w:tc>
          <w:tcPr>
            <w:tcW w:w="4585" w:type="dxa"/>
          </w:tcPr>
          <w:p w14:paraId="7A5689A1" w14:textId="1609AD53"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0 1</w:t>
            </w:r>
          </w:p>
        </w:tc>
        <w:tc>
          <w:tcPr>
            <w:tcW w:w="4765" w:type="dxa"/>
          </w:tcPr>
          <w:p w14:paraId="64EAED8E" w14:textId="1DB1DAD9"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0  1  0  0  1  0</w:t>
            </w:r>
          </w:p>
        </w:tc>
      </w:tr>
      <w:tr w:rsidR="00DB7036" w14:paraId="651C60F2" w14:textId="77777777" w:rsidTr="00DB7036">
        <w:tc>
          <w:tcPr>
            <w:tcW w:w="4585" w:type="dxa"/>
          </w:tcPr>
          <w:p w14:paraId="0CC7005F" w14:textId="0E89A1AC"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1 0</w:t>
            </w:r>
          </w:p>
        </w:tc>
        <w:tc>
          <w:tcPr>
            <w:tcW w:w="4765" w:type="dxa"/>
          </w:tcPr>
          <w:p w14:paraId="4965E559" w14:textId="51DA2BDF"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0  1  0  1  0  1</w:t>
            </w:r>
          </w:p>
        </w:tc>
      </w:tr>
      <w:tr w:rsidR="00DB7036" w14:paraId="190490DB" w14:textId="77777777" w:rsidTr="00DB7036">
        <w:tc>
          <w:tcPr>
            <w:tcW w:w="4585" w:type="dxa"/>
          </w:tcPr>
          <w:p w14:paraId="0CC0070C" w14:textId="510BEAAC"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1 1</w:t>
            </w:r>
          </w:p>
        </w:tc>
        <w:tc>
          <w:tcPr>
            <w:tcW w:w="4765" w:type="dxa"/>
          </w:tcPr>
          <w:p w14:paraId="3DDB16C0" w14:textId="05E0A500"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0  0  0  1  1  1</w:t>
            </w:r>
          </w:p>
        </w:tc>
      </w:tr>
      <w:tr w:rsidR="00DB7036" w14:paraId="352A0514" w14:textId="77777777" w:rsidTr="00DB7036">
        <w:tc>
          <w:tcPr>
            <w:tcW w:w="4585" w:type="dxa"/>
          </w:tcPr>
          <w:p w14:paraId="5F35D183" w14:textId="37FB3BF4"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0 0</w:t>
            </w:r>
          </w:p>
        </w:tc>
        <w:tc>
          <w:tcPr>
            <w:tcW w:w="4765" w:type="dxa"/>
          </w:tcPr>
          <w:p w14:paraId="2EB37205" w14:textId="6546D98F"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0  1  1  0  0  1</w:t>
            </w:r>
          </w:p>
        </w:tc>
      </w:tr>
      <w:tr w:rsidR="00DB7036" w14:paraId="54FC81BC" w14:textId="77777777" w:rsidTr="00DB7036">
        <w:tc>
          <w:tcPr>
            <w:tcW w:w="4585" w:type="dxa"/>
          </w:tcPr>
          <w:p w14:paraId="2811B33F" w14:textId="3C37DD27"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0 1</w:t>
            </w:r>
          </w:p>
        </w:tc>
        <w:tc>
          <w:tcPr>
            <w:tcW w:w="4765" w:type="dxa"/>
          </w:tcPr>
          <w:p w14:paraId="4A164FB4" w14:textId="47154205"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0  0  1  0  1  1</w:t>
            </w:r>
          </w:p>
        </w:tc>
      </w:tr>
      <w:tr w:rsidR="00DB7036" w14:paraId="68B826A9" w14:textId="77777777" w:rsidTr="00DB7036">
        <w:tc>
          <w:tcPr>
            <w:tcW w:w="4585" w:type="dxa"/>
          </w:tcPr>
          <w:p w14:paraId="7609DEDD" w14:textId="1E7D6218"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1 0</w:t>
            </w:r>
          </w:p>
        </w:tc>
        <w:tc>
          <w:tcPr>
            <w:tcW w:w="4765" w:type="dxa"/>
          </w:tcPr>
          <w:p w14:paraId="73B7AEC1" w14:textId="33F51D2B"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0  0  1  1  0  0</w:t>
            </w:r>
          </w:p>
        </w:tc>
      </w:tr>
      <w:tr w:rsidR="00DB7036" w14:paraId="7EE8C4D4" w14:textId="77777777" w:rsidTr="00DB7036">
        <w:tc>
          <w:tcPr>
            <w:tcW w:w="4585" w:type="dxa"/>
          </w:tcPr>
          <w:p w14:paraId="7BB007AB" w14:textId="7DDAFCE6"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1 1</w:t>
            </w:r>
          </w:p>
        </w:tc>
        <w:tc>
          <w:tcPr>
            <w:tcW w:w="4765" w:type="dxa"/>
          </w:tcPr>
          <w:p w14:paraId="2B232901" w14:textId="328A0B44"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0  1  1  1  1  0</w:t>
            </w:r>
          </w:p>
        </w:tc>
      </w:tr>
      <w:tr w:rsidR="00DB7036" w14:paraId="0CE4BDC4" w14:textId="77777777" w:rsidTr="00DB7036">
        <w:tc>
          <w:tcPr>
            <w:tcW w:w="4585" w:type="dxa"/>
          </w:tcPr>
          <w:p w14:paraId="42D4056E" w14:textId="057BB8EB"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1 1</w:t>
            </w:r>
          </w:p>
        </w:tc>
        <w:tc>
          <w:tcPr>
            <w:tcW w:w="4765" w:type="dxa"/>
          </w:tcPr>
          <w:p w14:paraId="5AE13616" w14:textId="290B475D"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1  0  0  1  1  0</w:t>
            </w:r>
          </w:p>
        </w:tc>
      </w:tr>
      <w:tr w:rsidR="00DB7036" w14:paraId="290D1657" w14:textId="77777777" w:rsidTr="00DB7036">
        <w:tc>
          <w:tcPr>
            <w:tcW w:w="4585" w:type="dxa"/>
          </w:tcPr>
          <w:p w14:paraId="3E50BE87" w14:textId="7671C0F8"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0 1</w:t>
            </w:r>
          </w:p>
        </w:tc>
        <w:tc>
          <w:tcPr>
            <w:tcW w:w="4765" w:type="dxa"/>
          </w:tcPr>
          <w:p w14:paraId="3AAA0EF8" w14:textId="212A9FBD"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1  1  0  0  1  1</w:t>
            </w:r>
          </w:p>
        </w:tc>
      </w:tr>
      <w:tr w:rsidR="00DB7036" w14:paraId="555F6B9C" w14:textId="77777777" w:rsidTr="00DB7036">
        <w:tc>
          <w:tcPr>
            <w:tcW w:w="4585" w:type="dxa"/>
          </w:tcPr>
          <w:p w14:paraId="761EBDB3" w14:textId="0504F3BE"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1 0</w:t>
            </w:r>
          </w:p>
        </w:tc>
        <w:tc>
          <w:tcPr>
            <w:tcW w:w="4765" w:type="dxa"/>
          </w:tcPr>
          <w:p w14:paraId="146081C7" w14:textId="36EA2505"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1  1  0  1  0  0</w:t>
            </w:r>
          </w:p>
        </w:tc>
      </w:tr>
      <w:tr w:rsidR="00DB7036" w14:paraId="2FC00960" w14:textId="77777777" w:rsidTr="00DB7036">
        <w:tc>
          <w:tcPr>
            <w:tcW w:w="4585" w:type="dxa"/>
          </w:tcPr>
          <w:p w14:paraId="48B021FA" w14:textId="2A076710"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1 1</w:t>
            </w:r>
          </w:p>
        </w:tc>
        <w:tc>
          <w:tcPr>
            <w:tcW w:w="4765" w:type="dxa"/>
          </w:tcPr>
          <w:p w14:paraId="281459A6" w14:textId="2E5E3D47"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1  0  0  1  1  0</w:t>
            </w:r>
          </w:p>
        </w:tc>
      </w:tr>
      <w:tr w:rsidR="00DB7036" w14:paraId="3B3CF476" w14:textId="77777777" w:rsidTr="00DB7036">
        <w:tc>
          <w:tcPr>
            <w:tcW w:w="4585" w:type="dxa"/>
          </w:tcPr>
          <w:p w14:paraId="0B76427F" w14:textId="6F6F94A6" w:rsidR="00DB7036" w:rsidRPr="00495B97" w:rsidRDefault="00DB7036" w:rsidP="00DB7036">
            <w:pPr>
              <w:pStyle w:val="NormalWeb"/>
              <w:shd w:val="clear" w:color="auto" w:fill="FFFFFF"/>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0 0</w:t>
            </w:r>
          </w:p>
        </w:tc>
        <w:tc>
          <w:tcPr>
            <w:tcW w:w="4765" w:type="dxa"/>
          </w:tcPr>
          <w:p w14:paraId="52E1CB31" w14:textId="2C2263C5"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1  1  1  1  0  0  0</w:t>
            </w:r>
          </w:p>
        </w:tc>
      </w:tr>
      <w:tr w:rsidR="00DB7036" w14:paraId="49BE0925" w14:textId="77777777" w:rsidTr="00DB7036">
        <w:tc>
          <w:tcPr>
            <w:tcW w:w="4585" w:type="dxa"/>
          </w:tcPr>
          <w:p w14:paraId="2C7B2EA8" w14:textId="6203A37E" w:rsidR="00DB7036" w:rsidRPr="00495B97" w:rsidRDefault="00DB7036" w:rsidP="00DB7036">
            <w:pPr>
              <w:pStyle w:val="NormalWeb"/>
              <w:shd w:val="clear" w:color="auto" w:fill="FFFFFF"/>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0 1</w:t>
            </w:r>
          </w:p>
        </w:tc>
        <w:tc>
          <w:tcPr>
            <w:tcW w:w="4765" w:type="dxa"/>
          </w:tcPr>
          <w:p w14:paraId="0CB9AA11" w14:textId="2AAEC596"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0  1  0  1  0  1  0</w:t>
            </w:r>
          </w:p>
        </w:tc>
      </w:tr>
      <w:tr w:rsidR="00DB7036" w14:paraId="32A21024" w14:textId="77777777" w:rsidTr="00DB7036">
        <w:tc>
          <w:tcPr>
            <w:tcW w:w="4585" w:type="dxa"/>
          </w:tcPr>
          <w:p w14:paraId="1A71A869" w14:textId="5DF6CB8D" w:rsidR="00DB7036" w:rsidRPr="00495B97" w:rsidRDefault="00DB7036" w:rsidP="00DB7036">
            <w:pPr>
              <w:pStyle w:val="NormalWeb"/>
              <w:shd w:val="clear" w:color="auto" w:fill="FFFFFF"/>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1 0</w:t>
            </w:r>
          </w:p>
        </w:tc>
        <w:tc>
          <w:tcPr>
            <w:tcW w:w="4765" w:type="dxa"/>
          </w:tcPr>
          <w:p w14:paraId="15568110" w14:textId="35DDDB6E"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0  0  1  0  1  1  0  1</w:t>
            </w:r>
          </w:p>
        </w:tc>
      </w:tr>
      <w:tr w:rsidR="00DB7036" w14:paraId="4496F100" w14:textId="77777777" w:rsidTr="00DB7036">
        <w:tc>
          <w:tcPr>
            <w:tcW w:w="4585" w:type="dxa"/>
          </w:tcPr>
          <w:p w14:paraId="0E51F9F1" w14:textId="758698DB" w:rsidR="00DB7036" w:rsidRPr="00495B97" w:rsidRDefault="00DB7036" w:rsidP="00DB7036">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1 1</w:t>
            </w:r>
          </w:p>
        </w:tc>
        <w:tc>
          <w:tcPr>
            <w:tcW w:w="4765" w:type="dxa"/>
          </w:tcPr>
          <w:p w14:paraId="79EE4340" w14:textId="48BC1061" w:rsidR="00DB7036" w:rsidRPr="00495B97" w:rsidRDefault="00DB7036" w:rsidP="0099541D">
            <w:pPr>
              <w:pStyle w:val="NormalWeb"/>
              <w:spacing w:before="0" w:beforeAutospacing="0" w:after="0" w:afterAutospacing="0"/>
              <w:jc w:val="center"/>
              <w:rPr>
                <w:rFonts w:asciiTheme="minorHAnsi" w:eastAsiaTheme="minorHAnsi" w:hAnsiTheme="minorHAnsi" w:cstheme="minorBidi"/>
                <w:color w:val="FF0000"/>
                <w:sz w:val="22"/>
                <w:szCs w:val="22"/>
              </w:rPr>
            </w:pPr>
            <w:r w:rsidRPr="00495B97">
              <w:rPr>
                <w:rFonts w:asciiTheme="minorHAnsi" w:eastAsiaTheme="minorHAnsi" w:hAnsiTheme="minorHAnsi" w:cstheme="minorBidi"/>
                <w:color w:val="FF0000"/>
                <w:sz w:val="22"/>
                <w:szCs w:val="22"/>
              </w:rPr>
              <w:t>1  1  1  1  1  1  1  1</w:t>
            </w:r>
          </w:p>
        </w:tc>
      </w:tr>
    </w:tbl>
    <w:p w14:paraId="0F195C56" w14:textId="77777777" w:rsidR="00655736" w:rsidRDefault="00655736">
      <w:pPr>
        <w:rPr>
          <w:b/>
          <w:color w:val="FF0000"/>
        </w:rPr>
      </w:pPr>
    </w:p>
    <w:p w14:paraId="714D65DF" w14:textId="2B01E22D" w:rsidR="00655736" w:rsidRPr="009E13FE" w:rsidRDefault="00091D45" w:rsidP="009E13FE">
      <w:pPr>
        <w:pStyle w:val="ListParagraph"/>
        <w:numPr>
          <w:ilvl w:val="0"/>
          <w:numId w:val="46"/>
        </w:numPr>
        <w:rPr>
          <w:b/>
          <w:color w:val="FF0000"/>
        </w:rPr>
      </w:pPr>
      <w:r>
        <w:rPr>
          <w:b/>
          <w:color w:val="FF0000"/>
        </w:rPr>
        <w:lastRenderedPageBreak/>
        <w:t>Decoding guideline</w:t>
      </w:r>
    </w:p>
    <w:p w14:paraId="63246A0E" w14:textId="4157C908" w:rsidR="00655736" w:rsidRPr="00015EA7" w:rsidRDefault="00655736">
      <w:pPr>
        <w:rPr>
          <w:color w:val="FF0000"/>
        </w:rPr>
      </w:pPr>
      <w:r w:rsidRPr="00015EA7">
        <w:rPr>
          <w:color w:val="FF0000"/>
        </w:rPr>
        <w:t xml:space="preserve">Error may occur at the </w:t>
      </w:r>
      <w:r w:rsidRPr="007055EA">
        <w:rPr>
          <w:noProof/>
          <w:color w:val="FF0000"/>
        </w:rPr>
        <w:t>receive</w:t>
      </w:r>
      <w:r w:rsidR="007055EA">
        <w:rPr>
          <w:noProof/>
          <w:color w:val="FF0000"/>
        </w:rPr>
        <w:t>r</w:t>
      </w:r>
      <w:r w:rsidRPr="00015EA7">
        <w:rPr>
          <w:color w:val="FF0000"/>
        </w:rPr>
        <w:t xml:space="preserve"> side,</w:t>
      </w:r>
    </w:p>
    <w:p w14:paraId="366EC949" w14:textId="77777777" w:rsidR="00655736" w:rsidRDefault="00655736" w:rsidP="00655736">
      <w:pPr>
        <w:jc w:val="center"/>
        <w:rPr>
          <w:b/>
          <w:color w:val="FF0000"/>
        </w:rPr>
      </w:pPr>
      <w:r>
        <w:rPr>
          <w:b/>
          <w:color w:val="FF0000"/>
        </w:rPr>
        <w:t>r = x+ e</w:t>
      </w:r>
    </w:p>
    <w:p w14:paraId="5CD63B32" w14:textId="2077A881" w:rsidR="00015EA7" w:rsidRPr="00015EA7" w:rsidRDefault="00015EA7" w:rsidP="00015EA7">
      <w:pPr>
        <w:rPr>
          <w:color w:val="FF0000"/>
        </w:rPr>
      </w:pPr>
      <w:r w:rsidRPr="00015EA7">
        <w:rPr>
          <w:color w:val="FF0000"/>
        </w:rPr>
        <w:t xml:space="preserve">By using the parity check matrix H, the syndrome parity checking result </w:t>
      </w:r>
      <w:proofErr w:type="gramStart"/>
      <w:r w:rsidRPr="00015EA7">
        <w:rPr>
          <w:color w:val="FF0000"/>
        </w:rPr>
        <w:t>is calculated</w:t>
      </w:r>
      <w:proofErr w:type="gramEnd"/>
      <w:r>
        <w:rPr>
          <w:color w:val="FF0000"/>
        </w:rPr>
        <w:t xml:space="preserve"> by</w:t>
      </w:r>
    </w:p>
    <w:p w14:paraId="2142F818" w14:textId="5D282A9B" w:rsidR="00015EA7" w:rsidRDefault="00015EA7" w:rsidP="00015EA7">
      <w:pPr>
        <w:jc w:val="center"/>
      </w:pPr>
      <w:r>
        <w:rPr>
          <w:b/>
          <w:color w:val="FF0000"/>
        </w:rPr>
        <w:t xml:space="preserve">s = </w:t>
      </w:r>
      <w:r w:rsidRPr="007055EA">
        <w:rPr>
          <w:b/>
          <w:noProof/>
          <w:color w:val="FF0000"/>
        </w:rPr>
        <w:t>rH</w:t>
      </w:r>
      <w:r w:rsidRPr="007055EA">
        <w:rPr>
          <w:b/>
          <w:noProof/>
          <w:color w:val="FF0000"/>
          <w:vertAlign w:val="superscript"/>
        </w:rPr>
        <w:t>T</w:t>
      </w:r>
    </w:p>
    <w:p w14:paraId="1899BC8E" w14:textId="797FB03D" w:rsidR="009E13FE" w:rsidRDefault="00015EA7" w:rsidP="00015EA7">
      <w:pPr>
        <w:rPr>
          <w:color w:val="FF0000"/>
        </w:rPr>
      </w:pPr>
      <w:r w:rsidRPr="00015EA7">
        <w:rPr>
          <w:color w:val="FF0000"/>
        </w:rPr>
        <w:t xml:space="preserve">If </w:t>
      </w:r>
      <w:r w:rsidRPr="00015EA7">
        <w:rPr>
          <w:b/>
          <w:color w:val="FF0000"/>
        </w:rPr>
        <w:t>s</w:t>
      </w:r>
      <w:r w:rsidRPr="00015EA7">
        <w:rPr>
          <w:color w:val="FF0000"/>
        </w:rPr>
        <w:t xml:space="preserve"> = </w:t>
      </w:r>
      <w:proofErr w:type="gramStart"/>
      <w:r w:rsidRPr="00015EA7">
        <w:rPr>
          <w:b/>
          <w:color w:val="FF0000"/>
        </w:rPr>
        <w:t>0</w:t>
      </w:r>
      <w:proofErr w:type="gramEnd"/>
      <w:r w:rsidRPr="00015EA7">
        <w:rPr>
          <w:color w:val="FF0000"/>
        </w:rPr>
        <w:t>, the r is</w:t>
      </w:r>
      <w:r w:rsidR="007055EA">
        <w:rPr>
          <w:color w:val="FF0000"/>
        </w:rPr>
        <w:t xml:space="preserve"> an</w:t>
      </w:r>
      <w:r w:rsidRPr="00015EA7">
        <w:rPr>
          <w:color w:val="FF0000"/>
        </w:rPr>
        <w:t xml:space="preserve"> </w:t>
      </w:r>
      <w:r w:rsidRPr="007055EA">
        <w:rPr>
          <w:noProof/>
          <w:color w:val="FF0000"/>
        </w:rPr>
        <w:t>effective</w:t>
      </w:r>
      <w:r w:rsidRPr="00015EA7">
        <w:rPr>
          <w:color w:val="FF0000"/>
        </w:rPr>
        <w:t xml:space="preserve"> </w:t>
      </w:r>
      <w:proofErr w:type="spellStart"/>
      <w:r w:rsidRPr="00015EA7">
        <w:rPr>
          <w:color w:val="FF0000"/>
        </w:rPr>
        <w:t>codeword</w:t>
      </w:r>
      <w:proofErr w:type="spellEnd"/>
      <w:r w:rsidRPr="00015EA7">
        <w:rPr>
          <w:color w:val="FF0000"/>
        </w:rPr>
        <w:t>. Otherwise, see if r is correctible by checking the error pattern.</w:t>
      </w:r>
    </w:p>
    <w:p w14:paraId="182F6B35" w14:textId="77777777" w:rsidR="009E13FE" w:rsidRDefault="009E13FE" w:rsidP="00015EA7">
      <w:pPr>
        <w:rPr>
          <w:color w:val="FF0000"/>
        </w:rPr>
      </w:pPr>
    </w:p>
    <w:p w14:paraId="3A47104F" w14:textId="6E309CC1" w:rsidR="004667AA" w:rsidRDefault="004667AA" w:rsidP="00015EA7"/>
    <w:p w14:paraId="59FA8369" w14:textId="77777777" w:rsidR="009E13FE" w:rsidRDefault="009E13FE" w:rsidP="00015EA7"/>
    <w:p w14:paraId="7A90312D" w14:textId="77777777" w:rsidR="009E13FE" w:rsidRDefault="009E13FE" w:rsidP="00015EA7"/>
    <w:p w14:paraId="455C453D" w14:textId="77777777" w:rsidR="004667AA" w:rsidRPr="00CB04ED" w:rsidRDefault="004667AA" w:rsidP="00CB04ED"/>
    <w:p w14:paraId="7AB11FC4" w14:textId="299CC735" w:rsidR="00987B36" w:rsidRPr="00F91C57" w:rsidRDefault="00987B36" w:rsidP="00987B36">
      <w:pPr>
        <w:pStyle w:val="Heading1"/>
        <w:rPr>
          <w:noProof/>
          <w:color w:val="FF0000"/>
          <w:sz w:val="26"/>
        </w:rPr>
      </w:pPr>
      <w:r>
        <w:rPr>
          <w:noProof/>
          <w:color w:val="FF0000"/>
          <w:sz w:val="26"/>
        </w:rPr>
        <w:t xml:space="preserve">L-2. Temporal Error Correction </w:t>
      </w:r>
      <w:r w:rsidR="00C214CD">
        <w:rPr>
          <w:noProof/>
          <w:color w:val="FF0000"/>
          <w:sz w:val="26"/>
        </w:rPr>
        <w:t>using</w:t>
      </w:r>
      <w:r>
        <w:rPr>
          <w:noProof/>
          <w:color w:val="FF0000"/>
          <w:sz w:val="26"/>
        </w:rPr>
        <w:t xml:space="preserve"> </w:t>
      </w:r>
      <w:r w:rsidRPr="00F91C57">
        <w:rPr>
          <w:noProof/>
          <w:color w:val="FF0000"/>
          <w:sz w:val="26"/>
        </w:rPr>
        <w:t xml:space="preserve">Majority </w:t>
      </w:r>
      <w:r>
        <w:rPr>
          <w:noProof/>
          <w:color w:val="FF0000"/>
          <w:sz w:val="26"/>
        </w:rPr>
        <w:t xml:space="preserve">bit </w:t>
      </w:r>
      <w:r w:rsidRPr="00F91C57">
        <w:rPr>
          <w:noProof/>
          <w:color w:val="FF0000"/>
          <w:sz w:val="26"/>
        </w:rPr>
        <w:t>voting</w:t>
      </w:r>
    </w:p>
    <w:p w14:paraId="4849B584" w14:textId="08535CD8" w:rsidR="004667AA" w:rsidRPr="004667AA" w:rsidRDefault="00274E7D" w:rsidP="00AF46D3">
      <w:pPr>
        <w:rPr>
          <w:color w:val="FF0000"/>
        </w:rPr>
      </w:pPr>
      <w:r w:rsidRPr="004667AA">
        <w:rPr>
          <w:color w:val="FF0000"/>
        </w:rPr>
        <w:t xml:space="preserve">Assume that the number of samplings repeated in the Rx is no less than three. The majority voting </w:t>
      </w:r>
      <w:r w:rsidRPr="007055EA">
        <w:rPr>
          <w:noProof/>
          <w:color w:val="FF0000"/>
        </w:rPr>
        <w:t>is applied</w:t>
      </w:r>
      <w:r w:rsidRPr="004667AA">
        <w:rPr>
          <w:color w:val="FF0000"/>
        </w:rPr>
        <w:t xml:space="preserve"> </w:t>
      </w:r>
      <w:r w:rsidR="007055EA">
        <w:rPr>
          <w:noProof/>
          <w:color w:val="FF0000"/>
        </w:rPr>
        <w:t>to</w:t>
      </w:r>
      <w:r w:rsidRPr="004667AA">
        <w:rPr>
          <w:color w:val="FF0000"/>
        </w:rPr>
        <w:t xml:space="preserve"> a selected </w:t>
      </w:r>
      <w:r w:rsidR="004667AA" w:rsidRPr="004667AA">
        <w:rPr>
          <w:color w:val="FF0000"/>
        </w:rPr>
        <w:t>set of three samplings (which belong to a transmitted bit) is given as follows.</w:t>
      </w:r>
    </w:p>
    <w:tbl>
      <w:tblPr>
        <w:tblStyle w:val="TableGrid"/>
        <w:tblW w:w="0" w:type="auto"/>
        <w:tblLook w:val="04A0" w:firstRow="1" w:lastRow="0" w:firstColumn="1" w:lastColumn="0" w:noHBand="0" w:noVBand="1"/>
      </w:tblPr>
      <w:tblGrid>
        <w:gridCol w:w="4675"/>
        <w:gridCol w:w="4675"/>
      </w:tblGrid>
      <w:tr w:rsidR="004667AA" w:rsidRPr="004667AA" w14:paraId="79FB2C4B" w14:textId="77777777" w:rsidTr="004667AA">
        <w:tc>
          <w:tcPr>
            <w:tcW w:w="4675" w:type="dxa"/>
          </w:tcPr>
          <w:p w14:paraId="62A298D3" w14:textId="20F3C6C1" w:rsidR="004667AA" w:rsidRPr="004667AA" w:rsidRDefault="004667AA" w:rsidP="004667AA">
            <w:pPr>
              <w:jc w:val="center"/>
              <w:rPr>
                <w:b/>
                <w:color w:val="FF0000"/>
              </w:rPr>
            </w:pPr>
            <w:r w:rsidRPr="004667AA">
              <w:rPr>
                <w:b/>
                <w:color w:val="FF0000"/>
              </w:rPr>
              <w:t>Transmitted bit</w:t>
            </w:r>
          </w:p>
        </w:tc>
        <w:tc>
          <w:tcPr>
            <w:tcW w:w="4675" w:type="dxa"/>
          </w:tcPr>
          <w:p w14:paraId="12CDBDE8" w14:textId="5BD37057" w:rsidR="004667AA" w:rsidRPr="004667AA" w:rsidRDefault="004667AA" w:rsidP="004667AA">
            <w:pPr>
              <w:jc w:val="center"/>
              <w:rPr>
                <w:b/>
                <w:color w:val="FF0000"/>
              </w:rPr>
            </w:pPr>
            <w:r w:rsidRPr="004667AA">
              <w:rPr>
                <w:b/>
                <w:color w:val="FF0000"/>
              </w:rPr>
              <w:t>Received sequence</w:t>
            </w:r>
          </w:p>
        </w:tc>
      </w:tr>
      <w:tr w:rsidR="004667AA" w:rsidRPr="004667AA" w14:paraId="7D7AAE9D" w14:textId="77777777" w:rsidTr="004667AA">
        <w:tc>
          <w:tcPr>
            <w:tcW w:w="4675" w:type="dxa"/>
          </w:tcPr>
          <w:p w14:paraId="33DF303C" w14:textId="1619DE15" w:rsidR="004667AA" w:rsidRPr="004667AA" w:rsidRDefault="004667AA" w:rsidP="004667AA">
            <w:pPr>
              <w:jc w:val="center"/>
              <w:rPr>
                <w:color w:val="FF0000"/>
              </w:rPr>
            </w:pPr>
            <w:r w:rsidRPr="004667AA">
              <w:rPr>
                <w:color w:val="FF0000"/>
              </w:rPr>
              <w:t>0</w:t>
            </w:r>
          </w:p>
        </w:tc>
        <w:tc>
          <w:tcPr>
            <w:tcW w:w="4675" w:type="dxa"/>
          </w:tcPr>
          <w:p w14:paraId="144A325C" w14:textId="7E2E0C2D" w:rsidR="004667AA" w:rsidRPr="004667AA" w:rsidRDefault="004667AA" w:rsidP="004667AA">
            <w:pPr>
              <w:jc w:val="center"/>
              <w:rPr>
                <w:color w:val="FF0000"/>
              </w:rPr>
            </w:pPr>
            <w:r w:rsidRPr="004667AA">
              <w:rPr>
                <w:color w:val="FF0000"/>
              </w:rPr>
              <w:t>0 0 0</w:t>
            </w:r>
          </w:p>
        </w:tc>
      </w:tr>
      <w:tr w:rsidR="004667AA" w:rsidRPr="004667AA" w14:paraId="673C79CF" w14:textId="77777777" w:rsidTr="004667AA">
        <w:tc>
          <w:tcPr>
            <w:tcW w:w="4675" w:type="dxa"/>
          </w:tcPr>
          <w:p w14:paraId="6A340371" w14:textId="68862B0A" w:rsidR="004667AA" w:rsidRPr="004667AA" w:rsidRDefault="004667AA" w:rsidP="004667AA">
            <w:pPr>
              <w:jc w:val="center"/>
              <w:rPr>
                <w:color w:val="FF0000"/>
              </w:rPr>
            </w:pPr>
            <w:r w:rsidRPr="004667AA">
              <w:rPr>
                <w:color w:val="FF0000"/>
              </w:rPr>
              <w:t>1</w:t>
            </w:r>
          </w:p>
        </w:tc>
        <w:tc>
          <w:tcPr>
            <w:tcW w:w="4675" w:type="dxa"/>
          </w:tcPr>
          <w:p w14:paraId="6874E32F" w14:textId="61FBC232" w:rsidR="004667AA" w:rsidRPr="004667AA" w:rsidRDefault="004667AA" w:rsidP="004667AA">
            <w:pPr>
              <w:jc w:val="center"/>
              <w:rPr>
                <w:color w:val="FF0000"/>
              </w:rPr>
            </w:pPr>
            <w:r w:rsidRPr="004667AA">
              <w:rPr>
                <w:color w:val="FF0000"/>
              </w:rPr>
              <w:t>1 1 1</w:t>
            </w:r>
          </w:p>
        </w:tc>
      </w:tr>
    </w:tbl>
    <w:p w14:paraId="139AB290" w14:textId="4EC5705B" w:rsidR="00E93CD1" w:rsidRPr="004667AA" w:rsidRDefault="00274E7D" w:rsidP="00AF46D3">
      <w:pPr>
        <w:rPr>
          <w:color w:val="FF0000"/>
        </w:rPr>
      </w:pPr>
      <w:r w:rsidRPr="004667AA">
        <w:rPr>
          <w:color w:val="FF0000"/>
        </w:rPr>
        <w:t xml:space="preserve">  </w:t>
      </w:r>
    </w:p>
    <w:p w14:paraId="341286B8" w14:textId="1F259883" w:rsidR="00AF46D3" w:rsidRPr="004667AA" w:rsidRDefault="004667AA" w:rsidP="00E13B50">
      <w:pPr>
        <w:rPr>
          <w:color w:val="FF0000"/>
        </w:rPr>
      </w:pPr>
      <w:r w:rsidRPr="004667AA">
        <w:rPr>
          <w:color w:val="FF0000"/>
        </w:rPr>
        <w:t xml:space="preserve">When there is error happened, a majority bit voting </w:t>
      </w:r>
      <w:r w:rsidRPr="007055EA">
        <w:rPr>
          <w:noProof/>
          <w:color w:val="FF0000"/>
        </w:rPr>
        <w:t>is applied</w:t>
      </w:r>
      <w:r w:rsidRPr="004667AA">
        <w:rPr>
          <w:color w:val="FF0000"/>
        </w:rPr>
        <w:t xml:space="preserve"> </w:t>
      </w:r>
      <w:r w:rsidR="007055EA">
        <w:rPr>
          <w:noProof/>
          <w:color w:val="FF0000"/>
        </w:rPr>
        <w:t>to</w:t>
      </w:r>
      <w:r w:rsidRPr="004667AA">
        <w:rPr>
          <w:color w:val="FF0000"/>
        </w:rPr>
        <w:t xml:space="preserve"> a set of three bits (repeating code R3). The decoding algorithm for R3 </w:t>
      </w:r>
      <w:r w:rsidRPr="007055EA">
        <w:rPr>
          <w:noProof/>
          <w:color w:val="FF0000"/>
        </w:rPr>
        <w:t>is given</w:t>
      </w:r>
      <w:r w:rsidRPr="004667AA">
        <w:rPr>
          <w:color w:val="FF0000"/>
        </w:rPr>
        <w:t xml:space="preserve"> as follows</w:t>
      </w:r>
    </w:p>
    <w:p w14:paraId="612A9D0F" w14:textId="1470F6FA" w:rsidR="004667AA" w:rsidRPr="004667AA" w:rsidRDefault="004667AA" w:rsidP="004667AA">
      <w:pPr>
        <w:jc w:val="center"/>
        <w:rPr>
          <w:color w:val="FF0000"/>
        </w:rPr>
      </w:pPr>
      <w:r w:rsidRPr="004667AA">
        <w:rPr>
          <w:color w:val="FF0000"/>
        </w:rPr>
        <w:t>Table: Decoding rule for R3</w:t>
      </w:r>
    </w:p>
    <w:tbl>
      <w:tblPr>
        <w:tblStyle w:val="TableGrid"/>
        <w:tblW w:w="0" w:type="auto"/>
        <w:tblLook w:val="04A0" w:firstRow="1" w:lastRow="0" w:firstColumn="1" w:lastColumn="0" w:noHBand="0" w:noVBand="1"/>
      </w:tblPr>
      <w:tblGrid>
        <w:gridCol w:w="4675"/>
        <w:gridCol w:w="4675"/>
      </w:tblGrid>
      <w:tr w:rsidR="004667AA" w:rsidRPr="004667AA" w14:paraId="673014C0" w14:textId="77777777" w:rsidTr="004667AA">
        <w:tc>
          <w:tcPr>
            <w:tcW w:w="4675" w:type="dxa"/>
          </w:tcPr>
          <w:p w14:paraId="110BDD72" w14:textId="633C6986" w:rsidR="004667AA" w:rsidRPr="004667AA" w:rsidRDefault="004667AA" w:rsidP="004667AA">
            <w:pPr>
              <w:jc w:val="center"/>
              <w:rPr>
                <w:color w:val="FF0000"/>
              </w:rPr>
            </w:pPr>
            <w:r w:rsidRPr="004667AA">
              <w:rPr>
                <w:b/>
                <w:color w:val="FF0000"/>
              </w:rPr>
              <w:t>Received sequence</w:t>
            </w:r>
          </w:p>
        </w:tc>
        <w:tc>
          <w:tcPr>
            <w:tcW w:w="4675" w:type="dxa"/>
          </w:tcPr>
          <w:p w14:paraId="0F3B0B60" w14:textId="6B83FEFE" w:rsidR="004667AA" w:rsidRPr="004667AA" w:rsidRDefault="004667AA" w:rsidP="004667AA">
            <w:pPr>
              <w:jc w:val="center"/>
              <w:rPr>
                <w:color w:val="FF0000"/>
              </w:rPr>
            </w:pPr>
            <w:r w:rsidRPr="004667AA">
              <w:rPr>
                <w:b/>
                <w:color w:val="FF0000"/>
              </w:rPr>
              <w:t>decoded bit</w:t>
            </w:r>
          </w:p>
        </w:tc>
      </w:tr>
      <w:tr w:rsidR="004667AA" w:rsidRPr="004667AA" w14:paraId="219774BD" w14:textId="77777777" w:rsidTr="004667AA">
        <w:tc>
          <w:tcPr>
            <w:tcW w:w="4675" w:type="dxa"/>
          </w:tcPr>
          <w:p w14:paraId="3A98F067" w14:textId="41DA54FA" w:rsidR="004667AA" w:rsidRPr="004667AA" w:rsidRDefault="004667AA" w:rsidP="004667AA">
            <w:pPr>
              <w:jc w:val="center"/>
              <w:rPr>
                <w:color w:val="FF0000"/>
              </w:rPr>
            </w:pPr>
            <w:r w:rsidRPr="004667AA">
              <w:rPr>
                <w:color w:val="FF0000"/>
              </w:rPr>
              <w:t>000</w:t>
            </w:r>
          </w:p>
        </w:tc>
        <w:tc>
          <w:tcPr>
            <w:tcW w:w="4675" w:type="dxa"/>
          </w:tcPr>
          <w:p w14:paraId="184B736A" w14:textId="225F0832" w:rsidR="004667AA" w:rsidRPr="004667AA" w:rsidRDefault="004667AA" w:rsidP="004667AA">
            <w:pPr>
              <w:jc w:val="center"/>
              <w:rPr>
                <w:color w:val="FF0000"/>
              </w:rPr>
            </w:pPr>
            <w:r w:rsidRPr="004667AA">
              <w:rPr>
                <w:color w:val="FF0000"/>
              </w:rPr>
              <w:t>0</w:t>
            </w:r>
          </w:p>
        </w:tc>
      </w:tr>
      <w:tr w:rsidR="004667AA" w:rsidRPr="004667AA" w14:paraId="47FA3CCC" w14:textId="77777777" w:rsidTr="004667AA">
        <w:tc>
          <w:tcPr>
            <w:tcW w:w="4675" w:type="dxa"/>
          </w:tcPr>
          <w:p w14:paraId="4A663839" w14:textId="6FFADAA7" w:rsidR="004667AA" w:rsidRPr="004667AA" w:rsidRDefault="004667AA" w:rsidP="004667AA">
            <w:pPr>
              <w:jc w:val="center"/>
              <w:rPr>
                <w:color w:val="FF0000"/>
              </w:rPr>
            </w:pPr>
            <w:r w:rsidRPr="004667AA">
              <w:rPr>
                <w:color w:val="FF0000"/>
              </w:rPr>
              <w:t>001</w:t>
            </w:r>
          </w:p>
        </w:tc>
        <w:tc>
          <w:tcPr>
            <w:tcW w:w="4675" w:type="dxa"/>
          </w:tcPr>
          <w:p w14:paraId="4E87BA13" w14:textId="32CA3C08" w:rsidR="004667AA" w:rsidRPr="004667AA" w:rsidRDefault="004667AA" w:rsidP="004667AA">
            <w:pPr>
              <w:jc w:val="center"/>
              <w:rPr>
                <w:color w:val="FF0000"/>
              </w:rPr>
            </w:pPr>
            <w:r w:rsidRPr="004667AA">
              <w:rPr>
                <w:color w:val="FF0000"/>
              </w:rPr>
              <w:t>0</w:t>
            </w:r>
          </w:p>
        </w:tc>
      </w:tr>
      <w:tr w:rsidR="004667AA" w:rsidRPr="004667AA" w14:paraId="76C5CDD1" w14:textId="77777777" w:rsidTr="004667AA">
        <w:tc>
          <w:tcPr>
            <w:tcW w:w="4675" w:type="dxa"/>
          </w:tcPr>
          <w:p w14:paraId="65FB4C67" w14:textId="37613ADD" w:rsidR="004667AA" w:rsidRPr="004667AA" w:rsidRDefault="004667AA" w:rsidP="004667AA">
            <w:pPr>
              <w:jc w:val="center"/>
              <w:rPr>
                <w:color w:val="FF0000"/>
              </w:rPr>
            </w:pPr>
            <w:r w:rsidRPr="004667AA">
              <w:rPr>
                <w:color w:val="FF0000"/>
              </w:rPr>
              <w:t>010</w:t>
            </w:r>
          </w:p>
        </w:tc>
        <w:tc>
          <w:tcPr>
            <w:tcW w:w="4675" w:type="dxa"/>
          </w:tcPr>
          <w:p w14:paraId="74AEF3A4" w14:textId="136DDEE4" w:rsidR="004667AA" w:rsidRPr="004667AA" w:rsidRDefault="004667AA" w:rsidP="004667AA">
            <w:pPr>
              <w:jc w:val="center"/>
              <w:rPr>
                <w:color w:val="FF0000"/>
              </w:rPr>
            </w:pPr>
            <w:r w:rsidRPr="004667AA">
              <w:rPr>
                <w:color w:val="FF0000"/>
              </w:rPr>
              <w:t>0</w:t>
            </w:r>
          </w:p>
        </w:tc>
      </w:tr>
      <w:tr w:rsidR="004667AA" w:rsidRPr="004667AA" w14:paraId="0FCC4215" w14:textId="77777777" w:rsidTr="004667AA">
        <w:tc>
          <w:tcPr>
            <w:tcW w:w="4675" w:type="dxa"/>
          </w:tcPr>
          <w:p w14:paraId="1D75B2DB" w14:textId="281C0CF9" w:rsidR="004667AA" w:rsidRPr="004667AA" w:rsidRDefault="004667AA" w:rsidP="004667AA">
            <w:pPr>
              <w:jc w:val="center"/>
              <w:rPr>
                <w:color w:val="FF0000"/>
              </w:rPr>
            </w:pPr>
            <w:r w:rsidRPr="004667AA">
              <w:rPr>
                <w:color w:val="FF0000"/>
              </w:rPr>
              <w:t>100</w:t>
            </w:r>
          </w:p>
        </w:tc>
        <w:tc>
          <w:tcPr>
            <w:tcW w:w="4675" w:type="dxa"/>
          </w:tcPr>
          <w:p w14:paraId="475B2CA3" w14:textId="790C9E73" w:rsidR="004667AA" w:rsidRPr="004667AA" w:rsidRDefault="004667AA" w:rsidP="004667AA">
            <w:pPr>
              <w:jc w:val="center"/>
              <w:rPr>
                <w:color w:val="FF0000"/>
              </w:rPr>
            </w:pPr>
            <w:r w:rsidRPr="004667AA">
              <w:rPr>
                <w:color w:val="FF0000"/>
              </w:rPr>
              <w:t>0</w:t>
            </w:r>
          </w:p>
        </w:tc>
      </w:tr>
      <w:tr w:rsidR="004667AA" w:rsidRPr="004667AA" w14:paraId="7B37683C" w14:textId="77777777" w:rsidTr="004667AA">
        <w:tc>
          <w:tcPr>
            <w:tcW w:w="4675" w:type="dxa"/>
          </w:tcPr>
          <w:p w14:paraId="2A0FE371" w14:textId="572A7A62" w:rsidR="004667AA" w:rsidRPr="004667AA" w:rsidRDefault="004667AA" w:rsidP="004667AA">
            <w:pPr>
              <w:jc w:val="center"/>
              <w:rPr>
                <w:color w:val="FF0000"/>
              </w:rPr>
            </w:pPr>
            <w:r w:rsidRPr="004667AA">
              <w:rPr>
                <w:color w:val="FF0000"/>
              </w:rPr>
              <w:t>101</w:t>
            </w:r>
          </w:p>
        </w:tc>
        <w:tc>
          <w:tcPr>
            <w:tcW w:w="4675" w:type="dxa"/>
          </w:tcPr>
          <w:p w14:paraId="3E95284A" w14:textId="2E1EF7D6" w:rsidR="004667AA" w:rsidRPr="004667AA" w:rsidRDefault="004667AA" w:rsidP="004667AA">
            <w:pPr>
              <w:jc w:val="center"/>
              <w:rPr>
                <w:color w:val="FF0000"/>
              </w:rPr>
            </w:pPr>
            <w:r w:rsidRPr="004667AA">
              <w:rPr>
                <w:color w:val="FF0000"/>
              </w:rPr>
              <w:t>1</w:t>
            </w:r>
          </w:p>
        </w:tc>
      </w:tr>
      <w:tr w:rsidR="004667AA" w:rsidRPr="004667AA" w14:paraId="6B7EF258" w14:textId="77777777" w:rsidTr="004667AA">
        <w:tc>
          <w:tcPr>
            <w:tcW w:w="4675" w:type="dxa"/>
          </w:tcPr>
          <w:p w14:paraId="17A6BF55" w14:textId="13A5D7D9" w:rsidR="004667AA" w:rsidRPr="004667AA" w:rsidRDefault="004667AA" w:rsidP="004667AA">
            <w:pPr>
              <w:jc w:val="center"/>
              <w:rPr>
                <w:color w:val="FF0000"/>
              </w:rPr>
            </w:pPr>
            <w:r w:rsidRPr="004667AA">
              <w:rPr>
                <w:color w:val="FF0000"/>
              </w:rPr>
              <w:t>110</w:t>
            </w:r>
          </w:p>
        </w:tc>
        <w:tc>
          <w:tcPr>
            <w:tcW w:w="4675" w:type="dxa"/>
          </w:tcPr>
          <w:p w14:paraId="7306EB54" w14:textId="751699EA" w:rsidR="004667AA" w:rsidRPr="004667AA" w:rsidRDefault="004667AA" w:rsidP="004667AA">
            <w:pPr>
              <w:jc w:val="center"/>
              <w:rPr>
                <w:color w:val="FF0000"/>
              </w:rPr>
            </w:pPr>
            <w:r w:rsidRPr="004667AA">
              <w:rPr>
                <w:color w:val="FF0000"/>
              </w:rPr>
              <w:t>1</w:t>
            </w:r>
          </w:p>
        </w:tc>
      </w:tr>
      <w:tr w:rsidR="004667AA" w:rsidRPr="004667AA" w14:paraId="0E6D62BA" w14:textId="77777777" w:rsidTr="004667AA">
        <w:tc>
          <w:tcPr>
            <w:tcW w:w="4675" w:type="dxa"/>
          </w:tcPr>
          <w:p w14:paraId="00240B7D" w14:textId="5C5655EE" w:rsidR="004667AA" w:rsidRPr="004667AA" w:rsidRDefault="004667AA" w:rsidP="004667AA">
            <w:pPr>
              <w:jc w:val="center"/>
              <w:rPr>
                <w:color w:val="FF0000"/>
              </w:rPr>
            </w:pPr>
            <w:r w:rsidRPr="004667AA">
              <w:rPr>
                <w:color w:val="FF0000"/>
              </w:rPr>
              <w:t>011</w:t>
            </w:r>
          </w:p>
        </w:tc>
        <w:tc>
          <w:tcPr>
            <w:tcW w:w="4675" w:type="dxa"/>
          </w:tcPr>
          <w:p w14:paraId="01D97515" w14:textId="7F1BA9A7" w:rsidR="004667AA" w:rsidRPr="004667AA" w:rsidRDefault="004667AA" w:rsidP="004667AA">
            <w:pPr>
              <w:jc w:val="center"/>
              <w:rPr>
                <w:color w:val="FF0000"/>
              </w:rPr>
            </w:pPr>
            <w:r w:rsidRPr="004667AA">
              <w:rPr>
                <w:color w:val="FF0000"/>
              </w:rPr>
              <w:t>1</w:t>
            </w:r>
          </w:p>
        </w:tc>
      </w:tr>
      <w:tr w:rsidR="004667AA" w:rsidRPr="004667AA" w14:paraId="53223EDE" w14:textId="77777777" w:rsidTr="004667AA">
        <w:tc>
          <w:tcPr>
            <w:tcW w:w="4675" w:type="dxa"/>
          </w:tcPr>
          <w:p w14:paraId="667E8B3D" w14:textId="63D2A05D" w:rsidR="004667AA" w:rsidRPr="004667AA" w:rsidRDefault="004667AA" w:rsidP="004667AA">
            <w:pPr>
              <w:jc w:val="center"/>
              <w:rPr>
                <w:color w:val="FF0000"/>
              </w:rPr>
            </w:pPr>
            <w:r w:rsidRPr="004667AA">
              <w:rPr>
                <w:color w:val="FF0000"/>
              </w:rPr>
              <w:t>111</w:t>
            </w:r>
          </w:p>
        </w:tc>
        <w:tc>
          <w:tcPr>
            <w:tcW w:w="4675" w:type="dxa"/>
          </w:tcPr>
          <w:p w14:paraId="1FB08D1C" w14:textId="6348716A" w:rsidR="004667AA" w:rsidRPr="004667AA" w:rsidRDefault="004667AA" w:rsidP="004667AA">
            <w:pPr>
              <w:jc w:val="center"/>
              <w:rPr>
                <w:color w:val="FF0000"/>
              </w:rPr>
            </w:pPr>
            <w:r w:rsidRPr="004667AA">
              <w:rPr>
                <w:color w:val="FF0000"/>
              </w:rPr>
              <w:t>1</w:t>
            </w:r>
          </w:p>
        </w:tc>
      </w:tr>
    </w:tbl>
    <w:p w14:paraId="262D4E12" w14:textId="77777777" w:rsidR="004667AA" w:rsidRPr="004667AA" w:rsidRDefault="004667AA" w:rsidP="00E13B50">
      <w:pPr>
        <w:rPr>
          <w:color w:val="FF0000"/>
        </w:rPr>
      </w:pPr>
    </w:p>
    <w:p w14:paraId="6D33D230" w14:textId="2A843383" w:rsidR="004667AA" w:rsidRDefault="004667AA" w:rsidP="00E13B50">
      <w:r w:rsidRPr="004667AA">
        <w:rPr>
          <w:color w:val="FF0000"/>
        </w:rPr>
        <w:t xml:space="preserve">If there are two or more errors fall </w:t>
      </w:r>
      <w:r w:rsidRPr="007055EA">
        <w:rPr>
          <w:noProof/>
          <w:color w:val="FF0000"/>
        </w:rPr>
        <w:t>in</w:t>
      </w:r>
      <w:r w:rsidR="007055EA">
        <w:rPr>
          <w:noProof/>
          <w:color w:val="FF0000"/>
        </w:rPr>
        <w:t>to</w:t>
      </w:r>
      <w:r w:rsidRPr="004667AA">
        <w:rPr>
          <w:color w:val="FF0000"/>
        </w:rPr>
        <w:t xml:space="preserve"> a single bit</w:t>
      </w:r>
      <w:bookmarkStart w:id="0" w:name="_GoBack"/>
      <w:bookmarkEnd w:id="0"/>
      <w:r w:rsidRPr="004667AA">
        <w:rPr>
          <w:color w:val="FF0000"/>
        </w:rPr>
        <w:t xml:space="preserve">, then the decoding </w:t>
      </w:r>
      <w:r w:rsidRPr="00026B1A">
        <w:rPr>
          <w:color w:val="FF0000"/>
        </w:rPr>
        <w:t>rule gets a wrong output.</w:t>
      </w:r>
    </w:p>
    <w:sectPr w:rsidR="004667AA" w:rsidSect="00082E90">
      <w:headerReference w:type="default" r:id="rId44"/>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8622E" w14:textId="77777777" w:rsidR="00E71DED" w:rsidRDefault="00E71DED" w:rsidP="00065CB2">
      <w:pPr>
        <w:spacing w:after="0" w:line="240" w:lineRule="auto"/>
      </w:pPr>
      <w:r>
        <w:separator/>
      </w:r>
    </w:p>
  </w:endnote>
  <w:endnote w:type="continuationSeparator" w:id="0">
    <w:p w14:paraId="140DBE69" w14:textId="77777777" w:rsidR="00E71DED" w:rsidRDefault="00E71DED" w:rsidP="00065C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HY Sinmyeongjo">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Bold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26B93D" w14:textId="729FC2B0" w:rsidR="009B289C" w:rsidRDefault="009B289C" w:rsidP="00AD63FD">
    <w:pPr>
      <w:pStyle w:val="Footer"/>
      <w:widowControl w:val="0"/>
      <w:pBdr>
        <w:top w:val="single" w:sz="6" w:space="0" w:color="auto"/>
      </w:pBdr>
      <w:spacing w:before="240"/>
    </w:pPr>
    <w:r>
      <w:t xml:space="preserve">D3 Comments Resolutions </w:t>
    </w:r>
    <w:r>
      <w:tab/>
      <w:t xml:space="preserve">Page </w:t>
    </w:r>
    <w:r>
      <w:pgNum/>
    </w:r>
    <w:r>
      <w:tab/>
    </w:r>
    <w:r>
      <w:rPr>
        <w:rFonts w:ascii="Arial Narrow" w:hAnsi="Arial Narrow"/>
      </w:rPr>
      <w:t xml:space="preserve">Kookmin University </w:t>
    </w:r>
  </w:p>
  <w:p w14:paraId="159D212B" w14:textId="77777777" w:rsidR="009B289C" w:rsidRDefault="009B28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FB0578" w14:textId="77777777" w:rsidR="00E71DED" w:rsidRDefault="00E71DED" w:rsidP="00065CB2">
      <w:pPr>
        <w:spacing w:after="0" w:line="240" w:lineRule="auto"/>
      </w:pPr>
      <w:r>
        <w:separator/>
      </w:r>
    </w:p>
  </w:footnote>
  <w:footnote w:type="continuationSeparator" w:id="0">
    <w:p w14:paraId="60DC7755" w14:textId="77777777" w:rsidR="00E71DED" w:rsidRDefault="00E71DED" w:rsidP="00065C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4492A" w14:textId="3435AF5E" w:rsidR="009B289C" w:rsidRPr="009C47F1" w:rsidRDefault="009B289C" w:rsidP="00AD63FD">
    <w:pPr>
      <w:pStyle w:val="Header"/>
      <w:widowControl w:val="0"/>
      <w:pBdr>
        <w:bottom w:val="single" w:sz="6" w:space="0" w:color="auto"/>
        <w:between w:val="single" w:sz="6" w:space="0" w:color="auto"/>
      </w:pBdr>
      <w:tabs>
        <w:tab w:val="right" w:pos="9270"/>
      </w:tabs>
      <w:spacing w:after="360"/>
      <w:jc w:val="right"/>
      <w:rPr>
        <w:b/>
        <w:sz w:val="28"/>
      </w:rPr>
    </w:pPr>
    <w:r>
      <w:rPr>
        <w:b/>
        <w:sz w:val="28"/>
      </w:rPr>
      <w:t>July 2017</w:t>
    </w:r>
    <w:r w:rsidRPr="009C47F1">
      <w:rPr>
        <w:b/>
        <w:sz w:val="28"/>
      </w:rPr>
      <w:tab/>
    </w:r>
    <w:r w:rsidRPr="009C47F1">
      <w:rPr>
        <w:b/>
        <w:sz w:val="28"/>
      </w:rPr>
      <w:tab/>
      <w:t xml:space="preserve"> IEEE P802.15-1</w:t>
    </w:r>
    <w:r>
      <w:rPr>
        <w:b/>
        <w:sz w:val="28"/>
      </w:rPr>
      <w:t>7</w:t>
    </w:r>
    <w:r w:rsidRPr="00582FD3">
      <w:rPr>
        <w:b/>
        <w:sz w:val="28"/>
      </w:rPr>
      <w:t>-</w:t>
    </w:r>
    <w:r w:rsidRPr="00A552E8">
      <w:rPr>
        <w:b/>
        <w:sz w:val="28"/>
      </w:rPr>
      <w:t>0352</w:t>
    </w:r>
    <w:r>
      <w:rPr>
        <w:b/>
        <w:sz w:val="28"/>
      </w:rPr>
      <w:t>-</w:t>
    </w:r>
    <w:r w:rsidRPr="009F6D69">
      <w:rPr>
        <w:b/>
        <w:color w:val="FF0000"/>
        <w:sz w:val="28"/>
      </w:rPr>
      <w:t>02</w:t>
    </w:r>
    <w:r w:rsidRPr="009C47F1">
      <w:rPr>
        <w:b/>
        <w:sz w:val="28"/>
      </w:rPr>
      <w:t>-007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C6B50"/>
    <w:multiLevelType w:val="hybridMultilevel"/>
    <w:tmpl w:val="44028A8A"/>
    <w:lvl w:ilvl="0" w:tplc="3E6ADCAE">
      <w:start w:val="1"/>
      <w:numFmt w:val="bullet"/>
      <w:lvlText w:val=""/>
      <w:lvlJc w:val="left"/>
      <w:pPr>
        <w:tabs>
          <w:tab w:val="num" w:pos="720"/>
        </w:tabs>
        <w:ind w:left="720" w:hanging="360"/>
      </w:pPr>
      <w:rPr>
        <w:rFonts w:ascii="Wingdings" w:hAnsi="Wingdings" w:hint="default"/>
      </w:rPr>
    </w:lvl>
    <w:lvl w:ilvl="1" w:tplc="B86ECD9A">
      <w:start w:val="1639"/>
      <w:numFmt w:val="bullet"/>
      <w:lvlText w:val=""/>
      <w:lvlJc w:val="left"/>
      <w:pPr>
        <w:tabs>
          <w:tab w:val="num" w:pos="1440"/>
        </w:tabs>
        <w:ind w:left="1440" w:hanging="360"/>
      </w:pPr>
      <w:rPr>
        <w:rFonts w:ascii="Wingdings" w:hAnsi="Wingdings" w:hint="default"/>
      </w:rPr>
    </w:lvl>
    <w:lvl w:ilvl="2" w:tplc="3CF4C3E8" w:tentative="1">
      <w:start w:val="1"/>
      <w:numFmt w:val="bullet"/>
      <w:lvlText w:val=""/>
      <w:lvlJc w:val="left"/>
      <w:pPr>
        <w:tabs>
          <w:tab w:val="num" w:pos="2160"/>
        </w:tabs>
        <w:ind w:left="2160" w:hanging="360"/>
      </w:pPr>
      <w:rPr>
        <w:rFonts w:ascii="Wingdings" w:hAnsi="Wingdings" w:hint="default"/>
      </w:rPr>
    </w:lvl>
    <w:lvl w:ilvl="3" w:tplc="53DEDA70" w:tentative="1">
      <w:start w:val="1"/>
      <w:numFmt w:val="bullet"/>
      <w:lvlText w:val=""/>
      <w:lvlJc w:val="left"/>
      <w:pPr>
        <w:tabs>
          <w:tab w:val="num" w:pos="2880"/>
        </w:tabs>
        <w:ind w:left="2880" w:hanging="360"/>
      </w:pPr>
      <w:rPr>
        <w:rFonts w:ascii="Wingdings" w:hAnsi="Wingdings" w:hint="default"/>
      </w:rPr>
    </w:lvl>
    <w:lvl w:ilvl="4" w:tplc="8826B598" w:tentative="1">
      <w:start w:val="1"/>
      <w:numFmt w:val="bullet"/>
      <w:lvlText w:val=""/>
      <w:lvlJc w:val="left"/>
      <w:pPr>
        <w:tabs>
          <w:tab w:val="num" w:pos="3600"/>
        </w:tabs>
        <w:ind w:left="3600" w:hanging="360"/>
      </w:pPr>
      <w:rPr>
        <w:rFonts w:ascii="Wingdings" w:hAnsi="Wingdings" w:hint="default"/>
      </w:rPr>
    </w:lvl>
    <w:lvl w:ilvl="5" w:tplc="2778A4FE" w:tentative="1">
      <w:start w:val="1"/>
      <w:numFmt w:val="bullet"/>
      <w:lvlText w:val=""/>
      <w:lvlJc w:val="left"/>
      <w:pPr>
        <w:tabs>
          <w:tab w:val="num" w:pos="4320"/>
        </w:tabs>
        <w:ind w:left="4320" w:hanging="360"/>
      </w:pPr>
      <w:rPr>
        <w:rFonts w:ascii="Wingdings" w:hAnsi="Wingdings" w:hint="default"/>
      </w:rPr>
    </w:lvl>
    <w:lvl w:ilvl="6" w:tplc="0F5A2A6E" w:tentative="1">
      <w:start w:val="1"/>
      <w:numFmt w:val="bullet"/>
      <w:lvlText w:val=""/>
      <w:lvlJc w:val="left"/>
      <w:pPr>
        <w:tabs>
          <w:tab w:val="num" w:pos="5040"/>
        </w:tabs>
        <w:ind w:left="5040" w:hanging="360"/>
      </w:pPr>
      <w:rPr>
        <w:rFonts w:ascii="Wingdings" w:hAnsi="Wingdings" w:hint="default"/>
      </w:rPr>
    </w:lvl>
    <w:lvl w:ilvl="7" w:tplc="4D007012" w:tentative="1">
      <w:start w:val="1"/>
      <w:numFmt w:val="bullet"/>
      <w:lvlText w:val=""/>
      <w:lvlJc w:val="left"/>
      <w:pPr>
        <w:tabs>
          <w:tab w:val="num" w:pos="5760"/>
        </w:tabs>
        <w:ind w:left="5760" w:hanging="360"/>
      </w:pPr>
      <w:rPr>
        <w:rFonts w:ascii="Wingdings" w:hAnsi="Wingdings" w:hint="default"/>
      </w:rPr>
    </w:lvl>
    <w:lvl w:ilvl="8" w:tplc="D5ACC622" w:tentative="1">
      <w:start w:val="1"/>
      <w:numFmt w:val="bullet"/>
      <w:lvlText w:val=""/>
      <w:lvlJc w:val="left"/>
      <w:pPr>
        <w:tabs>
          <w:tab w:val="num" w:pos="6480"/>
        </w:tabs>
        <w:ind w:left="6480" w:hanging="360"/>
      </w:pPr>
      <w:rPr>
        <w:rFonts w:ascii="Wingdings" w:hAnsi="Wingdings" w:hint="default"/>
      </w:rPr>
    </w:lvl>
  </w:abstractNum>
  <w:abstractNum w:abstractNumId="1">
    <w:nsid w:val="029B33FD"/>
    <w:multiLevelType w:val="hybridMultilevel"/>
    <w:tmpl w:val="40FC9512"/>
    <w:lvl w:ilvl="0" w:tplc="E5E894CE">
      <w:numFmt w:val="bullet"/>
      <w:lvlText w:val="-"/>
      <w:lvlJc w:val="left"/>
      <w:pPr>
        <w:ind w:left="810" w:hanging="360"/>
      </w:pPr>
      <w:rPr>
        <w:rFonts w:ascii="Calibri" w:eastAsiaTheme="minorHAnsi" w:hAnsi="Calibri" w:cstheme="minorBid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nsid w:val="049C0753"/>
    <w:multiLevelType w:val="hybridMultilevel"/>
    <w:tmpl w:val="6A246AB0"/>
    <w:lvl w:ilvl="0" w:tplc="5F546F0A">
      <w:start w:val="1"/>
      <w:numFmt w:val="bullet"/>
      <w:lvlText w:val=""/>
      <w:lvlJc w:val="left"/>
      <w:pPr>
        <w:tabs>
          <w:tab w:val="num" w:pos="720"/>
        </w:tabs>
        <w:ind w:left="720" w:hanging="360"/>
      </w:pPr>
      <w:rPr>
        <w:rFonts w:ascii="Wingdings" w:hAnsi="Wingdings" w:hint="default"/>
      </w:rPr>
    </w:lvl>
    <w:lvl w:ilvl="1" w:tplc="47ECAAA4">
      <w:start w:val="1"/>
      <w:numFmt w:val="bullet"/>
      <w:lvlText w:val=""/>
      <w:lvlJc w:val="left"/>
      <w:pPr>
        <w:tabs>
          <w:tab w:val="num" w:pos="1440"/>
        </w:tabs>
        <w:ind w:left="1440" w:hanging="360"/>
      </w:pPr>
      <w:rPr>
        <w:rFonts w:ascii="Wingdings" w:hAnsi="Wingdings" w:hint="default"/>
      </w:rPr>
    </w:lvl>
    <w:lvl w:ilvl="2" w:tplc="F990A3C8" w:tentative="1">
      <w:start w:val="1"/>
      <w:numFmt w:val="bullet"/>
      <w:lvlText w:val=""/>
      <w:lvlJc w:val="left"/>
      <w:pPr>
        <w:tabs>
          <w:tab w:val="num" w:pos="2160"/>
        </w:tabs>
        <w:ind w:left="2160" w:hanging="360"/>
      </w:pPr>
      <w:rPr>
        <w:rFonts w:ascii="Wingdings" w:hAnsi="Wingdings" w:hint="default"/>
      </w:rPr>
    </w:lvl>
    <w:lvl w:ilvl="3" w:tplc="CDC48DC4" w:tentative="1">
      <w:start w:val="1"/>
      <w:numFmt w:val="bullet"/>
      <w:lvlText w:val=""/>
      <w:lvlJc w:val="left"/>
      <w:pPr>
        <w:tabs>
          <w:tab w:val="num" w:pos="2880"/>
        </w:tabs>
        <w:ind w:left="2880" w:hanging="360"/>
      </w:pPr>
      <w:rPr>
        <w:rFonts w:ascii="Wingdings" w:hAnsi="Wingdings" w:hint="default"/>
      </w:rPr>
    </w:lvl>
    <w:lvl w:ilvl="4" w:tplc="338E58CE" w:tentative="1">
      <w:start w:val="1"/>
      <w:numFmt w:val="bullet"/>
      <w:lvlText w:val=""/>
      <w:lvlJc w:val="left"/>
      <w:pPr>
        <w:tabs>
          <w:tab w:val="num" w:pos="3600"/>
        </w:tabs>
        <w:ind w:left="3600" w:hanging="360"/>
      </w:pPr>
      <w:rPr>
        <w:rFonts w:ascii="Wingdings" w:hAnsi="Wingdings" w:hint="default"/>
      </w:rPr>
    </w:lvl>
    <w:lvl w:ilvl="5" w:tplc="724C36D0" w:tentative="1">
      <w:start w:val="1"/>
      <w:numFmt w:val="bullet"/>
      <w:lvlText w:val=""/>
      <w:lvlJc w:val="left"/>
      <w:pPr>
        <w:tabs>
          <w:tab w:val="num" w:pos="4320"/>
        </w:tabs>
        <w:ind w:left="4320" w:hanging="360"/>
      </w:pPr>
      <w:rPr>
        <w:rFonts w:ascii="Wingdings" w:hAnsi="Wingdings" w:hint="default"/>
      </w:rPr>
    </w:lvl>
    <w:lvl w:ilvl="6" w:tplc="318894E2" w:tentative="1">
      <w:start w:val="1"/>
      <w:numFmt w:val="bullet"/>
      <w:lvlText w:val=""/>
      <w:lvlJc w:val="left"/>
      <w:pPr>
        <w:tabs>
          <w:tab w:val="num" w:pos="5040"/>
        </w:tabs>
        <w:ind w:left="5040" w:hanging="360"/>
      </w:pPr>
      <w:rPr>
        <w:rFonts w:ascii="Wingdings" w:hAnsi="Wingdings" w:hint="default"/>
      </w:rPr>
    </w:lvl>
    <w:lvl w:ilvl="7" w:tplc="4B00D83E" w:tentative="1">
      <w:start w:val="1"/>
      <w:numFmt w:val="bullet"/>
      <w:lvlText w:val=""/>
      <w:lvlJc w:val="left"/>
      <w:pPr>
        <w:tabs>
          <w:tab w:val="num" w:pos="5760"/>
        </w:tabs>
        <w:ind w:left="5760" w:hanging="360"/>
      </w:pPr>
      <w:rPr>
        <w:rFonts w:ascii="Wingdings" w:hAnsi="Wingdings" w:hint="default"/>
      </w:rPr>
    </w:lvl>
    <w:lvl w:ilvl="8" w:tplc="60C2633E" w:tentative="1">
      <w:start w:val="1"/>
      <w:numFmt w:val="bullet"/>
      <w:lvlText w:val=""/>
      <w:lvlJc w:val="left"/>
      <w:pPr>
        <w:tabs>
          <w:tab w:val="num" w:pos="6480"/>
        </w:tabs>
        <w:ind w:left="6480" w:hanging="360"/>
      </w:pPr>
      <w:rPr>
        <w:rFonts w:ascii="Wingdings" w:hAnsi="Wingdings" w:hint="default"/>
      </w:rPr>
    </w:lvl>
  </w:abstractNum>
  <w:abstractNum w:abstractNumId="3">
    <w:nsid w:val="06977D1A"/>
    <w:multiLevelType w:val="hybridMultilevel"/>
    <w:tmpl w:val="A342C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0C000E"/>
    <w:multiLevelType w:val="multilevel"/>
    <w:tmpl w:val="9782D142"/>
    <w:lvl w:ilvl="0">
      <w:start w:val="14"/>
      <w:numFmt w:val="decimal"/>
      <w:lvlText w:val="%1"/>
      <w:lvlJc w:val="left"/>
      <w:pPr>
        <w:ind w:left="870" w:hanging="870"/>
      </w:pPr>
      <w:rPr>
        <w:rFonts w:hint="default"/>
      </w:rPr>
    </w:lvl>
    <w:lvl w:ilvl="1">
      <w:start w:val="4"/>
      <w:numFmt w:val="decimal"/>
      <w:lvlText w:val="%1.%2"/>
      <w:lvlJc w:val="left"/>
      <w:pPr>
        <w:ind w:left="870" w:hanging="870"/>
      </w:pPr>
      <w:rPr>
        <w:rFonts w:hint="default"/>
      </w:rPr>
    </w:lvl>
    <w:lvl w:ilvl="2">
      <w:start w:val="1"/>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84F5D86"/>
    <w:multiLevelType w:val="hybridMultilevel"/>
    <w:tmpl w:val="5F4EC5E6"/>
    <w:lvl w:ilvl="0" w:tplc="B4B28DF2">
      <w:start w:val="1"/>
      <w:numFmt w:val="bullet"/>
      <w:lvlText w:val=""/>
      <w:lvlJc w:val="left"/>
      <w:pPr>
        <w:tabs>
          <w:tab w:val="num" w:pos="720"/>
        </w:tabs>
        <w:ind w:left="720" w:hanging="360"/>
      </w:pPr>
      <w:rPr>
        <w:rFonts w:ascii="Wingdings" w:hAnsi="Wingdings" w:hint="default"/>
      </w:rPr>
    </w:lvl>
    <w:lvl w:ilvl="1" w:tplc="0EF2D340" w:tentative="1">
      <w:start w:val="1"/>
      <w:numFmt w:val="bullet"/>
      <w:lvlText w:val=""/>
      <w:lvlJc w:val="left"/>
      <w:pPr>
        <w:tabs>
          <w:tab w:val="num" w:pos="1440"/>
        </w:tabs>
        <w:ind w:left="1440" w:hanging="360"/>
      </w:pPr>
      <w:rPr>
        <w:rFonts w:ascii="Wingdings" w:hAnsi="Wingdings" w:hint="default"/>
      </w:rPr>
    </w:lvl>
    <w:lvl w:ilvl="2" w:tplc="D91C8E3E" w:tentative="1">
      <w:start w:val="1"/>
      <w:numFmt w:val="bullet"/>
      <w:lvlText w:val=""/>
      <w:lvlJc w:val="left"/>
      <w:pPr>
        <w:tabs>
          <w:tab w:val="num" w:pos="2160"/>
        </w:tabs>
        <w:ind w:left="2160" w:hanging="360"/>
      </w:pPr>
      <w:rPr>
        <w:rFonts w:ascii="Wingdings" w:hAnsi="Wingdings" w:hint="default"/>
      </w:rPr>
    </w:lvl>
    <w:lvl w:ilvl="3" w:tplc="80781C6E" w:tentative="1">
      <w:start w:val="1"/>
      <w:numFmt w:val="bullet"/>
      <w:lvlText w:val=""/>
      <w:lvlJc w:val="left"/>
      <w:pPr>
        <w:tabs>
          <w:tab w:val="num" w:pos="2880"/>
        </w:tabs>
        <w:ind w:left="2880" w:hanging="360"/>
      </w:pPr>
      <w:rPr>
        <w:rFonts w:ascii="Wingdings" w:hAnsi="Wingdings" w:hint="default"/>
      </w:rPr>
    </w:lvl>
    <w:lvl w:ilvl="4" w:tplc="25325280" w:tentative="1">
      <w:start w:val="1"/>
      <w:numFmt w:val="bullet"/>
      <w:lvlText w:val=""/>
      <w:lvlJc w:val="left"/>
      <w:pPr>
        <w:tabs>
          <w:tab w:val="num" w:pos="3600"/>
        </w:tabs>
        <w:ind w:left="3600" w:hanging="360"/>
      </w:pPr>
      <w:rPr>
        <w:rFonts w:ascii="Wingdings" w:hAnsi="Wingdings" w:hint="default"/>
      </w:rPr>
    </w:lvl>
    <w:lvl w:ilvl="5" w:tplc="6112660C" w:tentative="1">
      <w:start w:val="1"/>
      <w:numFmt w:val="bullet"/>
      <w:lvlText w:val=""/>
      <w:lvlJc w:val="left"/>
      <w:pPr>
        <w:tabs>
          <w:tab w:val="num" w:pos="4320"/>
        </w:tabs>
        <w:ind w:left="4320" w:hanging="360"/>
      </w:pPr>
      <w:rPr>
        <w:rFonts w:ascii="Wingdings" w:hAnsi="Wingdings" w:hint="default"/>
      </w:rPr>
    </w:lvl>
    <w:lvl w:ilvl="6" w:tplc="6F243B18" w:tentative="1">
      <w:start w:val="1"/>
      <w:numFmt w:val="bullet"/>
      <w:lvlText w:val=""/>
      <w:lvlJc w:val="left"/>
      <w:pPr>
        <w:tabs>
          <w:tab w:val="num" w:pos="5040"/>
        </w:tabs>
        <w:ind w:left="5040" w:hanging="360"/>
      </w:pPr>
      <w:rPr>
        <w:rFonts w:ascii="Wingdings" w:hAnsi="Wingdings" w:hint="default"/>
      </w:rPr>
    </w:lvl>
    <w:lvl w:ilvl="7" w:tplc="547A534C" w:tentative="1">
      <w:start w:val="1"/>
      <w:numFmt w:val="bullet"/>
      <w:lvlText w:val=""/>
      <w:lvlJc w:val="left"/>
      <w:pPr>
        <w:tabs>
          <w:tab w:val="num" w:pos="5760"/>
        </w:tabs>
        <w:ind w:left="5760" w:hanging="360"/>
      </w:pPr>
      <w:rPr>
        <w:rFonts w:ascii="Wingdings" w:hAnsi="Wingdings" w:hint="default"/>
      </w:rPr>
    </w:lvl>
    <w:lvl w:ilvl="8" w:tplc="064CFB06" w:tentative="1">
      <w:start w:val="1"/>
      <w:numFmt w:val="bullet"/>
      <w:lvlText w:val=""/>
      <w:lvlJc w:val="left"/>
      <w:pPr>
        <w:tabs>
          <w:tab w:val="num" w:pos="6480"/>
        </w:tabs>
        <w:ind w:left="6480" w:hanging="360"/>
      </w:pPr>
      <w:rPr>
        <w:rFonts w:ascii="Wingdings" w:hAnsi="Wingdings" w:hint="default"/>
      </w:rPr>
    </w:lvl>
  </w:abstractNum>
  <w:abstractNum w:abstractNumId="6">
    <w:nsid w:val="0CDA326C"/>
    <w:multiLevelType w:val="hybridMultilevel"/>
    <w:tmpl w:val="3ED0270A"/>
    <w:lvl w:ilvl="0" w:tplc="3146BC24">
      <w:start w:val="1"/>
      <w:numFmt w:val="bullet"/>
      <w:lvlText w:val=""/>
      <w:lvlJc w:val="left"/>
      <w:pPr>
        <w:tabs>
          <w:tab w:val="num" w:pos="720"/>
        </w:tabs>
        <w:ind w:left="720" w:hanging="360"/>
      </w:pPr>
      <w:rPr>
        <w:rFonts w:ascii="Wingdings" w:hAnsi="Wingdings" w:hint="default"/>
      </w:rPr>
    </w:lvl>
    <w:lvl w:ilvl="1" w:tplc="293EA1A6">
      <w:start w:val="1"/>
      <w:numFmt w:val="bullet"/>
      <w:lvlText w:val=""/>
      <w:lvlJc w:val="left"/>
      <w:pPr>
        <w:tabs>
          <w:tab w:val="num" w:pos="1440"/>
        </w:tabs>
        <w:ind w:left="1440" w:hanging="360"/>
      </w:pPr>
      <w:rPr>
        <w:rFonts w:ascii="Wingdings" w:hAnsi="Wingdings" w:hint="default"/>
      </w:rPr>
    </w:lvl>
    <w:lvl w:ilvl="2" w:tplc="D63C417C" w:tentative="1">
      <w:start w:val="1"/>
      <w:numFmt w:val="bullet"/>
      <w:lvlText w:val=""/>
      <w:lvlJc w:val="left"/>
      <w:pPr>
        <w:tabs>
          <w:tab w:val="num" w:pos="2160"/>
        </w:tabs>
        <w:ind w:left="2160" w:hanging="360"/>
      </w:pPr>
      <w:rPr>
        <w:rFonts w:ascii="Wingdings" w:hAnsi="Wingdings" w:hint="default"/>
      </w:rPr>
    </w:lvl>
    <w:lvl w:ilvl="3" w:tplc="B76EA8FA" w:tentative="1">
      <w:start w:val="1"/>
      <w:numFmt w:val="bullet"/>
      <w:lvlText w:val=""/>
      <w:lvlJc w:val="left"/>
      <w:pPr>
        <w:tabs>
          <w:tab w:val="num" w:pos="2880"/>
        </w:tabs>
        <w:ind w:left="2880" w:hanging="360"/>
      </w:pPr>
      <w:rPr>
        <w:rFonts w:ascii="Wingdings" w:hAnsi="Wingdings" w:hint="default"/>
      </w:rPr>
    </w:lvl>
    <w:lvl w:ilvl="4" w:tplc="223A7C08" w:tentative="1">
      <w:start w:val="1"/>
      <w:numFmt w:val="bullet"/>
      <w:lvlText w:val=""/>
      <w:lvlJc w:val="left"/>
      <w:pPr>
        <w:tabs>
          <w:tab w:val="num" w:pos="3600"/>
        </w:tabs>
        <w:ind w:left="3600" w:hanging="360"/>
      </w:pPr>
      <w:rPr>
        <w:rFonts w:ascii="Wingdings" w:hAnsi="Wingdings" w:hint="default"/>
      </w:rPr>
    </w:lvl>
    <w:lvl w:ilvl="5" w:tplc="A5F8B024" w:tentative="1">
      <w:start w:val="1"/>
      <w:numFmt w:val="bullet"/>
      <w:lvlText w:val=""/>
      <w:lvlJc w:val="left"/>
      <w:pPr>
        <w:tabs>
          <w:tab w:val="num" w:pos="4320"/>
        </w:tabs>
        <w:ind w:left="4320" w:hanging="360"/>
      </w:pPr>
      <w:rPr>
        <w:rFonts w:ascii="Wingdings" w:hAnsi="Wingdings" w:hint="default"/>
      </w:rPr>
    </w:lvl>
    <w:lvl w:ilvl="6" w:tplc="E47E6EDE" w:tentative="1">
      <w:start w:val="1"/>
      <w:numFmt w:val="bullet"/>
      <w:lvlText w:val=""/>
      <w:lvlJc w:val="left"/>
      <w:pPr>
        <w:tabs>
          <w:tab w:val="num" w:pos="5040"/>
        </w:tabs>
        <w:ind w:left="5040" w:hanging="360"/>
      </w:pPr>
      <w:rPr>
        <w:rFonts w:ascii="Wingdings" w:hAnsi="Wingdings" w:hint="default"/>
      </w:rPr>
    </w:lvl>
    <w:lvl w:ilvl="7" w:tplc="D75C8728" w:tentative="1">
      <w:start w:val="1"/>
      <w:numFmt w:val="bullet"/>
      <w:lvlText w:val=""/>
      <w:lvlJc w:val="left"/>
      <w:pPr>
        <w:tabs>
          <w:tab w:val="num" w:pos="5760"/>
        </w:tabs>
        <w:ind w:left="5760" w:hanging="360"/>
      </w:pPr>
      <w:rPr>
        <w:rFonts w:ascii="Wingdings" w:hAnsi="Wingdings" w:hint="default"/>
      </w:rPr>
    </w:lvl>
    <w:lvl w:ilvl="8" w:tplc="88406666" w:tentative="1">
      <w:start w:val="1"/>
      <w:numFmt w:val="bullet"/>
      <w:lvlText w:val=""/>
      <w:lvlJc w:val="left"/>
      <w:pPr>
        <w:tabs>
          <w:tab w:val="num" w:pos="6480"/>
        </w:tabs>
        <w:ind w:left="6480" w:hanging="360"/>
      </w:pPr>
      <w:rPr>
        <w:rFonts w:ascii="Wingdings" w:hAnsi="Wingdings" w:hint="default"/>
      </w:rPr>
    </w:lvl>
  </w:abstractNum>
  <w:abstractNum w:abstractNumId="7">
    <w:nsid w:val="0D46695E"/>
    <w:multiLevelType w:val="hybridMultilevel"/>
    <w:tmpl w:val="17B4CCAA"/>
    <w:lvl w:ilvl="0" w:tplc="0B6CA7A8">
      <w:start w:val="1"/>
      <w:numFmt w:val="bullet"/>
      <w:lvlText w:val=""/>
      <w:lvlJc w:val="left"/>
      <w:pPr>
        <w:tabs>
          <w:tab w:val="num" w:pos="720"/>
        </w:tabs>
        <w:ind w:left="720" w:hanging="360"/>
      </w:pPr>
      <w:rPr>
        <w:rFonts w:ascii="Wingdings" w:hAnsi="Wingdings" w:hint="default"/>
      </w:rPr>
    </w:lvl>
    <w:lvl w:ilvl="1" w:tplc="799252AA">
      <w:start w:val="1"/>
      <w:numFmt w:val="bullet"/>
      <w:lvlText w:val=""/>
      <w:lvlJc w:val="left"/>
      <w:pPr>
        <w:tabs>
          <w:tab w:val="num" w:pos="1440"/>
        </w:tabs>
        <w:ind w:left="1440" w:hanging="360"/>
      </w:pPr>
      <w:rPr>
        <w:rFonts w:ascii="Wingdings" w:hAnsi="Wingdings" w:hint="default"/>
      </w:rPr>
    </w:lvl>
    <w:lvl w:ilvl="2" w:tplc="BE0A0058" w:tentative="1">
      <w:start w:val="1"/>
      <w:numFmt w:val="bullet"/>
      <w:lvlText w:val=""/>
      <w:lvlJc w:val="left"/>
      <w:pPr>
        <w:tabs>
          <w:tab w:val="num" w:pos="2160"/>
        </w:tabs>
        <w:ind w:left="2160" w:hanging="360"/>
      </w:pPr>
      <w:rPr>
        <w:rFonts w:ascii="Wingdings" w:hAnsi="Wingdings" w:hint="default"/>
      </w:rPr>
    </w:lvl>
    <w:lvl w:ilvl="3" w:tplc="A414FB62" w:tentative="1">
      <w:start w:val="1"/>
      <w:numFmt w:val="bullet"/>
      <w:lvlText w:val=""/>
      <w:lvlJc w:val="left"/>
      <w:pPr>
        <w:tabs>
          <w:tab w:val="num" w:pos="2880"/>
        </w:tabs>
        <w:ind w:left="2880" w:hanging="360"/>
      </w:pPr>
      <w:rPr>
        <w:rFonts w:ascii="Wingdings" w:hAnsi="Wingdings" w:hint="default"/>
      </w:rPr>
    </w:lvl>
    <w:lvl w:ilvl="4" w:tplc="88C205D6" w:tentative="1">
      <w:start w:val="1"/>
      <w:numFmt w:val="bullet"/>
      <w:lvlText w:val=""/>
      <w:lvlJc w:val="left"/>
      <w:pPr>
        <w:tabs>
          <w:tab w:val="num" w:pos="3600"/>
        </w:tabs>
        <w:ind w:left="3600" w:hanging="360"/>
      </w:pPr>
      <w:rPr>
        <w:rFonts w:ascii="Wingdings" w:hAnsi="Wingdings" w:hint="default"/>
      </w:rPr>
    </w:lvl>
    <w:lvl w:ilvl="5" w:tplc="1B84E172" w:tentative="1">
      <w:start w:val="1"/>
      <w:numFmt w:val="bullet"/>
      <w:lvlText w:val=""/>
      <w:lvlJc w:val="left"/>
      <w:pPr>
        <w:tabs>
          <w:tab w:val="num" w:pos="4320"/>
        </w:tabs>
        <w:ind w:left="4320" w:hanging="360"/>
      </w:pPr>
      <w:rPr>
        <w:rFonts w:ascii="Wingdings" w:hAnsi="Wingdings" w:hint="default"/>
      </w:rPr>
    </w:lvl>
    <w:lvl w:ilvl="6" w:tplc="545EEED2" w:tentative="1">
      <w:start w:val="1"/>
      <w:numFmt w:val="bullet"/>
      <w:lvlText w:val=""/>
      <w:lvlJc w:val="left"/>
      <w:pPr>
        <w:tabs>
          <w:tab w:val="num" w:pos="5040"/>
        </w:tabs>
        <w:ind w:left="5040" w:hanging="360"/>
      </w:pPr>
      <w:rPr>
        <w:rFonts w:ascii="Wingdings" w:hAnsi="Wingdings" w:hint="default"/>
      </w:rPr>
    </w:lvl>
    <w:lvl w:ilvl="7" w:tplc="A9A21F00" w:tentative="1">
      <w:start w:val="1"/>
      <w:numFmt w:val="bullet"/>
      <w:lvlText w:val=""/>
      <w:lvlJc w:val="left"/>
      <w:pPr>
        <w:tabs>
          <w:tab w:val="num" w:pos="5760"/>
        </w:tabs>
        <w:ind w:left="5760" w:hanging="360"/>
      </w:pPr>
      <w:rPr>
        <w:rFonts w:ascii="Wingdings" w:hAnsi="Wingdings" w:hint="default"/>
      </w:rPr>
    </w:lvl>
    <w:lvl w:ilvl="8" w:tplc="C6EAB65E" w:tentative="1">
      <w:start w:val="1"/>
      <w:numFmt w:val="bullet"/>
      <w:lvlText w:val=""/>
      <w:lvlJc w:val="left"/>
      <w:pPr>
        <w:tabs>
          <w:tab w:val="num" w:pos="6480"/>
        </w:tabs>
        <w:ind w:left="6480" w:hanging="360"/>
      </w:pPr>
      <w:rPr>
        <w:rFonts w:ascii="Wingdings" w:hAnsi="Wingdings" w:hint="default"/>
      </w:rPr>
    </w:lvl>
  </w:abstractNum>
  <w:abstractNum w:abstractNumId="8">
    <w:nsid w:val="16707D2D"/>
    <w:multiLevelType w:val="hybridMultilevel"/>
    <w:tmpl w:val="0D76C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D37447"/>
    <w:multiLevelType w:val="hybridMultilevel"/>
    <w:tmpl w:val="2AB013AA"/>
    <w:lvl w:ilvl="0" w:tplc="D8664AF2">
      <w:start w:val="1"/>
      <w:numFmt w:val="bullet"/>
      <w:lvlText w:val=""/>
      <w:lvlJc w:val="left"/>
      <w:pPr>
        <w:tabs>
          <w:tab w:val="num" w:pos="720"/>
        </w:tabs>
        <w:ind w:left="720" w:hanging="360"/>
      </w:pPr>
      <w:rPr>
        <w:rFonts w:ascii="Wingdings" w:hAnsi="Wingdings" w:hint="default"/>
      </w:rPr>
    </w:lvl>
    <w:lvl w:ilvl="1" w:tplc="93E0A5E6">
      <w:start w:val="492"/>
      <w:numFmt w:val="bullet"/>
      <w:lvlText w:val=""/>
      <w:lvlJc w:val="left"/>
      <w:pPr>
        <w:tabs>
          <w:tab w:val="num" w:pos="1440"/>
        </w:tabs>
        <w:ind w:left="1440" w:hanging="360"/>
      </w:pPr>
      <w:rPr>
        <w:rFonts w:ascii="Wingdings" w:hAnsi="Wingdings" w:hint="default"/>
      </w:rPr>
    </w:lvl>
    <w:lvl w:ilvl="2" w:tplc="EFF42740" w:tentative="1">
      <w:start w:val="1"/>
      <w:numFmt w:val="bullet"/>
      <w:lvlText w:val=""/>
      <w:lvlJc w:val="left"/>
      <w:pPr>
        <w:tabs>
          <w:tab w:val="num" w:pos="2160"/>
        </w:tabs>
        <w:ind w:left="2160" w:hanging="360"/>
      </w:pPr>
      <w:rPr>
        <w:rFonts w:ascii="Wingdings" w:hAnsi="Wingdings" w:hint="default"/>
      </w:rPr>
    </w:lvl>
    <w:lvl w:ilvl="3" w:tplc="1C96ED6E" w:tentative="1">
      <w:start w:val="1"/>
      <w:numFmt w:val="bullet"/>
      <w:lvlText w:val=""/>
      <w:lvlJc w:val="left"/>
      <w:pPr>
        <w:tabs>
          <w:tab w:val="num" w:pos="2880"/>
        </w:tabs>
        <w:ind w:left="2880" w:hanging="360"/>
      </w:pPr>
      <w:rPr>
        <w:rFonts w:ascii="Wingdings" w:hAnsi="Wingdings" w:hint="default"/>
      </w:rPr>
    </w:lvl>
    <w:lvl w:ilvl="4" w:tplc="435697A4" w:tentative="1">
      <w:start w:val="1"/>
      <w:numFmt w:val="bullet"/>
      <w:lvlText w:val=""/>
      <w:lvlJc w:val="left"/>
      <w:pPr>
        <w:tabs>
          <w:tab w:val="num" w:pos="3600"/>
        </w:tabs>
        <w:ind w:left="3600" w:hanging="360"/>
      </w:pPr>
      <w:rPr>
        <w:rFonts w:ascii="Wingdings" w:hAnsi="Wingdings" w:hint="default"/>
      </w:rPr>
    </w:lvl>
    <w:lvl w:ilvl="5" w:tplc="06F8AC84" w:tentative="1">
      <w:start w:val="1"/>
      <w:numFmt w:val="bullet"/>
      <w:lvlText w:val=""/>
      <w:lvlJc w:val="left"/>
      <w:pPr>
        <w:tabs>
          <w:tab w:val="num" w:pos="4320"/>
        </w:tabs>
        <w:ind w:left="4320" w:hanging="360"/>
      </w:pPr>
      <w:rPr>
        <w:rFonts w:ascii="Wingdings" w:hAnsi="Wingdings" w:hint="default"/>
      </w:rPr>
    </w:lvl>
    <w:lvl w:ilvl="6" w:tplc="F19EFD4A" w:tentative="1">
      <w:start w:val="1"/>
      <w:numFmt w:val="bullet"/>
      <w:lvlText w:val=""/>
      <w:lvlJc w:val="left"/>
      <w:pPr>
        <w:tabs>
          <w:tab w:val="num" w:pos="5040"/>
        </w:tabs>
        <w:ind w:left="5040" w:hanging="360"/>
      </w:pPr>
      <w:rPr>
        <w:rFonts w:ascii="Wingdings" w:hAnsi="Wingdings" w:hint="default"/>
      </w:rPr>
    </w:lvl>
    <w:lvl w:ilvl="7" w:tplc="CAAE1362" w:tentative="1">
      <w:start w:val="1"/>
      <w:numFmt w:val="bullet"/>
      <w:lvlText w:val=""/>
      <w:lvlJc w:val="left"/>
      <w:pPr>
        <w:tabs>
          <w:tab w:val="num" w:pos="5760"/>
        </w:tabs>
        <w:ind w:left="5760" w:hanging="360"/>
      </w:pPr>
      <w:rPr>
        <w:rFonts w:ascii="Wingdings" w:hAnsi="Wingdings" w:hint="default"/>
      </w:rPr>
    </w:lvl>
    <w:lvl w:ilvl="8" w:tplc="D8723F6A" w:tentative="1">
      <w:start w:val="1"/>
      <w:numFmt w:val="bullet"/>
      <w:lvlText w:val=""/>
      <w:lvlJc w:val="left"/>
      <w:pPr>
        <w:tabs>
          <w:tab w:val="num" w:pos="6480"/>
        </w:tabs>
        <w:ind w:left="6480" w:hanging="360"/>
      </w:pPr>
      <w:rPr>
        <w:rFonts w:ascii="Wingdings" w:hAnsi="Wingdings" w:hint="default"/>
      </w:rPr>
    </w:lvl>
  </w:abstractNum>
  <w:abstractNum w:abstractNumId="10">
    <w:nsid w:val="1E7F1751"/>
    <w:multiLevelType w:val="hybridMultilevel"/>
    <w:tmpl w:val="70828BC0"/>
    <w:lvl w:ilvl="0" w:tplc="E782EA1C">
      <w:start w:val="1"/>
      <w:numFmt w:val="bullet"/>
      <w:lvlText w:val="•"/>
      <w:lvlJc w:val="left"/>
      <w:pPr>
        <w:tabs>
          <w:tab w:val="num" w:pos="720"/>
        </w:tabs>
        <w:ind w:left="720" w:hanging="360"/>
      </w:pPr>
      <w:rPr>
        <w:rFonts w:ascii="Times New Roman" w:hAnsi="Times New Roman" w:hint="default"/>
      </w:rPr>
    </w:lvl>
    <w:lvl w:ilvl="1" w:tplc="D1786DE2" w:tentative="1">
      <w:start w:val="1"/>
      <w:numFmt w:val="bullet"/>
      <w:lvlText w:val="•"/>
      <w:lvlJc w:val="left"/>
      <w:pPr>
        <w:tabs>
          <w:tab w:val="num" w:pos="1440"/>
        </w:tabs>
        <w:ind w:left="1440" w:hanging="360"/>
      </w:pPr>
      <w:rPr>
        <w:rFonts w:ascii="Times New Roman" w:hAnsi="Times New Roman" w:hint="default"/>
      </w:rPr>
    </w:lvl>
    <w:lvl w:ilvl="2" w:tplc="19588D9A" w:tentative="1">
      <w:start w:val="1"/>
      <w:numFmt w:val="bullet"/>
      <w:lvlText w:val="•"/>
      <w:lvlJc w:val="left"/>
      <w:pPr>
        <w:tabs>
          <w:tab w:val="num" w:pos="2160"/>
        </w:tabs>
        <w:ind w:left="2160" w:hanging="360"/>
      </w:pPr>
      <w:rPr>
        <w:rFonts w:ascii="Times New Roman" w:hAnsi="Times New Roman" w:hint="default"/>
      </w:rPr>
    </w:lvl>
    <w:lvl w:ilvl="3" w:tplc="EA2088AE" w:tentative="1">
      <w:start w:val="1"/>
      <w:numFmt w:val="bullet"/>
      <w:lvlText w:val="•"/>
      <w:lvlJc w:val="left"/>
      <w:pPr>
        <w:tabs>
          <w:tab w:val="num" w:pos="2880"/>
        </w:tabs>
        <w:ind w:left="2880" w:hanging="360"/>
      </w:pPr>
      <w:rPr>
        <w:rFonts w:ascii="Times New Roman" w:hAnsi="Times New Roman" w:hint="default"/>
      </w:rPr>
    </w:lvl>
    <w:lvl w:ilvl="4" w:tplc="FB520BB6" w:tentative="1">
      <w:start w:val="1"/>
      <w:numFmt w:val="bullet"/>
      <w:lvlText w:val="•"/>
      <w:lvlJc w:val="left"/>
      <w:pPr>
        <w:tabs>
          <w:tab w:val="num" w:pos="3600"/>
        </w:tabs>
        <w:ind w:left="3600" w:hanging="360"/>
      </w:pPr>
      <w:rPr>
        <w:rFonts w:ascii="Times New Roman" w:hAnsi="Times New Roman" w:hint="default"/>
      </w:rPr>
    </w:lvl>
    <w:lvl w:ilvl="5" w:tplc="C1E2723E" w:tentative="1">
      <w:start w:val="1"/>
      <w:numFmt w:val="bullet"/>
      <w:lvlText w:val="•"/>
      <w:lvlJc w:val="left"/>
      <w:pPr>
        <w:tabs>
          <w:tab w:val="num" w:pos="4320"/>
        </w:tabs>
        <w:ind w:left="4320" w:hanging="360"/>
      </w:pPr>
      <w:rPr>
        <w:rFonts w:ascii="Times New Roman" w:hAnsi="Times New Roman" w:hint="default"/>
      </w:rPr>
    </w:lvl>
    <w:lvl w:ilvl="6" w:tplc="39086F8E" w:tentative="1">
      <w:start w:val="1"/>
      <w:numFmt w:val="bullet"/>
      <w:lvlText w:val="•"/>
      <w:lvlJc w:val="left"/>
      <w:pPr>
        <w:tabs>
          <w:tab w:val="num" w:pos="5040"/>
        </w:tabs>
        <w:ind w:left="5040" w:hanging="360"/>
      </w:pPr>
      <w:rPr>
        <w:rFonts w:ascii="Times New Roman" w:hAnsi="Times New Roman" w:hint="default"/>
      </w:rPr>
    </w:lvl>
    <w:lvl w:ilvl="7" w:tplc="18C0FB02" w:tentative="1">
      <w:start w:val="1"/>
      <w:numFmt w:val="bullet"/>
      <w:lvlText w:val="•"/>
      <w:lvlJc w:val="left"/>
      <w:pPr>
        <w:tabs>
          <w:tab w:val="num" w:pos="5760"/>
        </w:tabs>
        <w:ind w:left="5760" w:hanging="360"/>
      </w:pPr>
      <w:rPr>
        <w:rFonts w:ascii="Times New Roman" w:hAnsi="Times New Roman" w:hint="default"/>
      </w:rPr>
    </w:lvl>
    <w:lvl w:ilvl="8" w:tplc="1FA2DED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3E4080A"/>
    <w:multiLevelType w:val="hybridMultilevel"/>
    <w:tmpl w:val="26D0518E"/>
    <w:lvl w:ilvl="0" w:tplc="49C69588">
      <w:start w:val="1"/>
      <w:numFmt w:val="bullet"/>
      <w:lvlText w:val=""/>
      <w:lvlJc w:val="left"/>
      <w:pPr>
        <w:tabs>
          <w:tab w:val="num" w:pos="720"/>
        </w:tabs>
        <w:ind w:left="720" w:hanging="360"/>
      </w:pPr>
      <w:rPr>
        <w:rFonts w:ascii="Wingdings" w:hAnsi="Wingdings" w:hint="default"/>
      </w:rPr>
    </w:lvl>
    <w:lvl w:ilvl="1" w:tplc="E6BEBF6E">
      <w:start w:val="1689"/>
      <w:numFmt w:val="bullet"/>
      <w:lvlText w:val=""/>
      <w:lvlJc w:val="left"/>
      <w:pPr>
        <w:tabs>
          <w:tab w:val="num" w:pos="1440"/>
        </w:tabs>
        <w:ind w:left="1440" w:hanging="360"/>
      </w:pPr>
      <w:rPr>
        <w:rFonts w:ascii="Wingdings" w:hAnsi="Wingdings" w:hint="default"/>
      </w:rPr>
    </w:lvl>
    <w:lvl w:ilvl="2" w:tplc="6AB2A2F8" w:tentative="1">
      <w:start w:val="1"/>
      <w:numFmt w:val="bullet"/>
      <w:lvlText w:val=""/>
      <w:lvlJc w:val="left"/>
      <w:pPr>
        <w:tabs>
          <w:tab w:val="num" w:pos="2160"/>
        </w:tabs>
        <w:ind w:left="2160" w:hanging="360"/>
      </w:pPr>
      <w:rPr>
        <w:rFonts w:ascii="Wingdings" w:hAnsi="Wingdings" w:hint="default"/>
      </w:rPr>
    </w:lvl>
    <w:lvl w:ilvl="3" w:tplc="8CF415EC" w:tentative="1">
      <w:start w:val="1"/>
      <w:numFmt w:val="bullet"/>
      <w:lvlText w:val=""/>
      <w:lvlJc w:val="left"/>
      <w:pPr>
        <w:tabs>
          <w:tab w:val="num" w:pos="2880"/>
        </w:tabs>
        <w:ind w:left="2880" w:hanging="360"/>
      </w:pPr>
      <w:rPr>
        <w:rFonts w:ascii="Wingdings" w:hAnsi="Wingdings" w:hint="default"/>
      </w:rPr>
    </w:lvl>
    <w:lvl w:ilvl="4" w:tplc="7278D56A" w:tentative="1">
      <w:start w:val="1"/>
      <w:numFmt w:val="bullet"/>
      <w:lvlText w:val=""/>
      <w:lvlJc w:val="left"/>
      <w:pPr>
        <w:tabs>
          <w:tab w:val="num" w:pos="3600"/>
        </w:tabs>
        <w:ind w:left="3600" w:hanging="360"/>
      </w:pPr>
      <w:rPr>
        <w:rFonts w:ascii="Wingdings" w:hAnsi="Wingdings" w:hint="default"/>
      </w:rPr>
    </w:lvl>
    <w:lvl w:ilvl="5" w:tplc="C184653A" w:tentative="1">
      <w:start w:val="1"/>
      <w:numFmt w:val="bullet"/>
      <w:lvlText w:val=""/>
      <w:lvlJc w:val="left"/>
      <w:pPr>
        <w:tabs>
          <w:tab w:val="num" w:pos="4320"/>
        </w:tabs>
        <w:ind w:left="4320" w:hanging="360"/>
      </w:pPr>
      <w:rPr>
        <w:rFonts w:ascii="Wingdings" w:hAnsi="Wingdings" w:hint="default"/>
      </w:rPr>
    </w:lvl>
    <w:lvl w:ilvl="6" w:tplc="C8C253F2" w:tentative="1">
      <w:start w:val="1"/>
      <w:numFmt w:val="bullet"/>
      <w:lvlText w:val=""/>
      <w:lvlJc w:val="left"/>
      <w:pPr>
        <w:tabs>
          <w:tab w:val="num" w:pos="5040"/>
        </w:tabs>
        <w:ind w:left="5040" w:hanging="360"/>
      </w:pPr>
      <w:rPr>
        <w:rFonts w:ascii="Wingdings" w:hAnsi="Wingdings" w:hint="default"/>
      </w:rPr>
    </w:lvl>
    <w:lvl w:ilvl="7" w:tplc="E7066586" w:tentative="1">
      <w:start w:val="1"/>
      <w:numFmt w:val="bullet"/>
      <w:lvlText w:val=""/>
      <w:lvlJc w:val="left"/>
      <w:pPr>
        <w:tabs>
          <w:tab w:val="num" w:pos="5760"/>
        </w:tabs>
        <w:ind w:left="5760" w:hanging="360"/>
      </w:pPr>
      <w:rPr>
        <w:rFonts w:ascii="Wingdings" w:hAnsi="Wingdings" w:hint="default"/>
      </w:rPr>
    </w:lvl>
    <w:lvl w:ilvl="8" w:tplc="50123E78" w:tentative="1">
      <w:start w:val="1"/>
      <w:numFmt w:val="bullet"/>
      <w:lvlText w:val=""/>
      <w:lvlJc w:val="left"/>
      <w:pPr>
        <w:tabs>
          <w:tab w:val="num" w:pos="6480"/>
        </w:tabs>
        <w:ind w:left="6480" w:hanging="360"/>
      </w:pPr>
      <w:rPr>
        <w:rFonts w:ascii="Wingdings" w:hAnsi="Wingdings" w:hint="default"/>
      </w:rPr>
    </w:lvl>
  </w:abstractNum>
  <w:abstractNum w:abstractNumId="12">
    <w:nsid w:val="26222CFF"/>
    <w:multiLevelType w:val="hybridMultilevel"/>
    <w:tmpl w:val="03B0D1C8"/>
    <w:lvl w:ilvl="0" w:tplc="095A40E6">
      <w:start w:val="1"/>
      <w:numFmt w:val="bullet"/>
      <w:lvlText w:val="-"/>
      <w:lvlJc w:val="left"/>
      <w:pPr>
        <w:ind w:left="405" w:hanging="360"/>
      </w:pPr>
      <w:rPr>
        <w:rFonts w:ascii="Calibri" w:eastAsiaTheme="minorHAnsi"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nsid w:val="29834662"/>
    <w:multiLevelType w:val="hybridMultilevel"/>
    <w:tmpl w:val="AD30749C"/>
    <w:lvl w:ilvl="0" w:tplc="02B05894">
      <w:start w:val="1"/>
      <w:numFmt w:val="bullet"/>
      <w:lvlText w:val="•"/>
      <w:lvlJc w:val="left"/>
      <w:pPr>
        <w:tabs>
          <w:tab w:val="num" w:pos="720"/>
        </w:tabs>
        <w:ind w:left="720" w:hanging="360"/>
      </w:pPr>
      <w:rPr>
        <w:rFonts w:ascii="Arial" w:hAnsi="Arial" w:hint="default"/>
      </w:rPr>
    </w:lvl>
    <w:lvl w:ilvl="1" w:tplc="8C7E244A" w:tentative="1">
      <w:start w:val="1"/>
      <w:numFmt w:val="bullet"/>
      <w:lvlText w:val="•"/>
      <w:lvlJc w:val="left"/>
      <w:pPr>
        <w:tabs>
          <w:tab w:val="num" w:pos="1440"/>
        </w:tabs>
        <w:ind w:left="1440" w:hanging="360"/>
      </w:pPr>
      <w:rPr>
        <w:rFonts w:ascii="Arial" w:hAnsi="Arial" w:hint="default"/>
      </w:rPr>
    </w:lvl>
    <w:lvl w:ilvl="2" w:tplc="98823A82" w:tentative="1">
      <w:start w:val="1"/>
      <w:numFmt w:val="bullet"/>
      <w:lvlText w:val="•"/>
      <w:lvlJc w:val="left"/>
      <w:pPr>
        <w:tabs>
          <w:tab w:val="num" w:pos="2160"/>
        </w:tabs>
        <w:ind w:left="2160" w:hanging="360"/>
      </w:pPr>
      <w:rPr>
        <w:rFonts w:ascii="Arial" w:hAnsi="Arial" w:hint="default"/>
      </w:rPr>
    </w:lvl>
    <w:lvl w:ilvl="3" w:tplc="D77EACFE" w:tentative="1">
      <w:start w:val="1"/>
      <w:numFmt w:val="bullet"/>
      <w:lvlText w:val="•"/>
      <w:lvlJc w:val="left"/>
      <w:pPr>
        <w:tabs>
          <w:tab w:val="num" w:pos="2880"/>
        </w:tabs>
        <w:ind w:left="2880" w:hanging="360"/>
      </w:pPr>
      <w:rPr>
        <w:rFonts w:ascii="Arial" w:hAnsi="Arial" w:hint="default"/>
      </w:rPr>
    </w:lvl>
    <w:lvl w:ilvl="4" w:tplc="0B02CA6E" w:tentative="1">
      <w:start w:val="1"/>
      <w:numFmt w:val="bullet"/>
      <w:lvlText w:val="•"/>
      <w:lvlJc w:val="left"/>
      <w:pPr>
        <w:tabs>
          <w:tab w:val="num" w:pos="3600"/>
        </w:tabs>
        <w:ind w:left="3600" w:hanging="360"/>
      </w:pPr>
      <w:rPr>
        <w:rFonts w:ascii="Arial" w:hAnsi="Arial" w:hint="default"/>
      </w:rPr>
    </w:lvl>
    <w:lvl w:ilvl="5" w:tplc="59323040" w:tentative="1">
      <w:start w:val="1"/>
      <w:numFmt w:val="bullet"/>
      <w:lvlText w:val="•"/>
      <w:lvlJc w:val="left"/>
      <w:pPr>
        <w:tabs>
          <w:tab w:val="num" w:pos="4320"/>
        </w:tabs>
        <w:ind w:left="4320" w:hanging="360"/>
      </w:pPr>
      <w:rPr>
        <w:rFonts w:ascii="Arial" w:hAnsi="Arial" w:hint="default"/>
      </w:rPr>
    </w:lvl>
    <w:lvl w:ilvl="6" w:tplc="6F78B614" w:tentative="1">
      <w:start w:val="1"/>
      <w:numFmt w:val="bullet"/>
      <w:lvlText w:val="•"/>
      <w:lvlJc w:val="left"/>
      <w:pPr>
        <w:tabs>
          <w:tab w:val="num" w:pos="5040"/>
        </w:tabs>
        <w:ind w:left="5040" w:hanging="360"/>
      </w:pPr>
      <w:rPr>
        <w:rFonts w:ascii="Arial" w:hAnsi="Arial" w:hint="default"/>
      </w:rPr>
    </w:lvl>
    <w:lvl w:ilvl="7" w:tplc="B2A4C664" w:tentative="1">
      <w:start w:val="1"/>
      <w:numFmt w:val="bullet"/>
      <w:lvlText w:val="•"/>
      <w:lvlJc w:val="left"/>
      <w:pPr>
        <w:tabs>
          <w:tab w:val="num" w:pos="5760"/>
        </w:tabs>
        <w:ind w:left="5760" w:hanging="360"/>
      </w:pPr>
      <w:rPr>
        <w:rFonts w:ascii="Arial" w:hAnsi="Arial" w:hint="default"/>
      </w:rPr>
    </w:lvl>
    <w:lvl w:ilvl="8" w:tplc="6C521582" w:tentative="1">
      <w:start w:val="1"/>
      <w:numFmt w:val="bullet"/>
      <w:lvlText w:val="•"/>
      <w:lvlJc w:val="left"/>
      <w:pPr>
        <w:tabs>
          <w:tab w:val="num" w:pos="6480"/>
        </w:tabs>
        <w:ind w:left="6480" w:hanging="360"/>
      </w:pPr>
      <w:rPr>
        <w:rFonts w:ascii="Arial" w:hAnsi="Arial" w:hint="default"/>
      </w:rPr>
    </w:lvl>
  </w:abstractNum>
  <w:abstractNum w:abstractNumId="14">
    <w:nsid w:val="2A581CC8"/>
    <w:multiLevelType w:val="hybridMultilevel"/>
    <w:tmpl w:val="9D2AF7DC"/>
    <w:lvl w:ilvl="0" w:tplc="60A642D8">
      <w:start w:val="1"/>
      <w:numFmt w:val="bullet"/>
      <w:lvlText w:val=""/>
      <w:lvlJc w:val="left"/>
      <w:pPr>
        <w:tabs>
          <w:tab w:val="num" w:pos="720"/>
        </w:tabs>
        <w:ind w:left="720" w:hanging="360"/>
      </w:pPr>
      <w:rPr>
        <w:rFonts w:ascii="Wingdings" w:hAnsi="Wingdings" w:hint="default"/>
      </w:rPr>
    </w:lvl>
    <w:lvl w:ilvl="1" w:tplc="EAE047EA">
      <w:start w:val="1"/>
      <w:numFmt w:val="bullet"/>
      <w:lvlText w:val=""/>
      <w:lvlJc w:val="left"/>
      <w:pPr>
        <w:tabs>
          <w:tab w:val="num" w:pos="1440"/>
        </w:tabs>
        <w:ind w:left="1440" w:hanging="360"/>
      </w:pPr>
      <w:rPr>
        <w:rFonts w:ascii="Wingdings" w:hAnsi="Wingdings" w:hint="default"/>
      </w:rPr>
    </w:lvl>
    <w:lvl w:ilvl="2" w:tplc="5F80503C" w:tentative="1">
      <w:start w:val="1"/>
      <w:numFmt w:val="bullet"/>
      <w:lvlText w:val=""/>
      <w:lvlJc w:val="left"/>
      <w:pPr>
        <w:tabs>
          <w:tab w:val="num" w:pos="2160"/>
        </w:tabs>
        <w:ind w:left="2160" w:hanging="360"/>
      </w:pPr>
      <w:rPr>
        <w:rFonts w:ascii="Wingdings" w:hAnsi="Wingdings" w:hint="default"/>
      </w:rPr>
    </w:lvl>
    <w:lvl w:ilvl="3" w:tplc="9468C364" w:tentative="1">
      <w:start w:val="1"/>
      <w:numFmt w:val="bullet"/>
      <w:lvlText w:val=""/>
      <w:lvlJc w:val="left"/>
      <w:pPr>
        <w:tabs>
          <w:tab w:val="num" w:pos="2880"/>
        </w:tabs>
        <w:ind w:left="2880" w:hanging="360"/>
      </w:pPr>
      <w:rPr>
        <w:rFonts w:ascii="Wingdings" w:hAnsi="Wingdings" w:hint="default"/>
      </w:rPr>
    </w:lvl>
    <w:lvl w:ilvl="4" w:tplc="6EE0F49A" w:tentative="1">
      <w:start w:val="1"/>
      <w:numFmt w:val="bullet"/>
      <w:lvlText w:val=""/>
      <w:lvlJc w:val="left"/>
      <w:pPr>
        <w:tabs>
          <w:tab w:val="num" w:pos="3600"/>
        </w:tabs>
        <w:ind w:left="3600" w:hanging="360"/>
      </w:pPr>
      <w:rPr>
        <w:rFonts w:ascii="Wingdings" w:hAnsi="Wingdings" w:hint="default"/>
      </w:rPr>
    </w:lvl>
    <w:lvl w:ilvl="5" w:tplc="5396F0F6" w:tentative="1">
      <w:start w:val="1"/>
      <w:numFmt w:val="bullet"/>
      <w:lvlText w:val=""/>
      <w:lvlJc w:val="left"/>
      <w:pPr>
        <w:tabs>
          <w:tab w:val="num" w:pos="4320"/>
        </w:tabs>
        <w:ind w:left="4320" w:hanging="360"/>
      </w:pPr>
      <w:rPr>
        <w:rFonts w:ascii="Wingdings" w:hAnsi="Wingdings" w:hint="default"/>
      </w:rPr>
    </w:lvl>
    <w:lvl w:ilvl="6" w:tplc="9296F624" w:tentative="1">
      <w:start w:val="1"/>
      <w:numFmt w:val="bullet"/>
      <w:lvlText w:val=""/>
      <w:lvlJc w:val="left"/>
      <w:pPr>
        <w:tabs>
          <w:tab w:val="num" w:pos="5040"/>
        </w:tabs>
        <w:ind w:left="5040" w:hanging="360"/>
      </w:pPr>
      <w:rPr>
        <w:rFonts w:ascii="Wingdings" w:hAnsi="Wingdings" w:hint="default"/>
      </w:rPr>
    </w:lvl>
    <w:lvl w:ilvl="7" w:tplc="456A455A" w:tentative="1">
      <w:start w:val="1"/>
      <w:numFmt w:val="bullet"/>
      <w:lvlText w:val=""/>
      <w:lvlJc w:val="left"/>
      <w:pPr>
        <w:tabs>
          <w:tab w:val="num" w:pos="5760"/>
        </w:tabs>
        <w:ind w:left="5760" w:hanging="360"/>
      </w:pPr>
      <w:rPr>
        <w:rFonts w:ascii="Wingdings" w:hAnsi="Wingdings" w:hint="default"/>
      </w:rPr>
    </w:lvl>
    <w:lvl w:ilvl="8" w:tplc="DEC027E2" w:tentative="1">
      <w:start w:val="1"/>
      <w:numFmt w:val="bullet"/>
      <w:lvlText w:val=""/>
      <w:lvlJc w:val="left"/>
      <w:pPr>
        <w:tabs>
          <w:tab w:val="num" w:pos="6480"/>
        </w:tabs>
        <w:ind w:left="6480" w:hanging="360"/>
      </w:pPr>
      <w:rPr>
        <w:rFonts w:ascii="Wingdings" w:hAnsi="Wingdings" w:hint="default"/>
      </w:rPr>
    </w:lvl>
  </w:abstractNum>
  <w:abstractNum w:abstractNumId="15">
    <w:nsid w:val="2C5F6866"/>
    <w:multiLevelType w:val="multilevel"/>
    <w:tmpl w:val="B62C3BE0"/>
    <w:lvl w:ilvl="0">
      <w:start w:val="1"/>
      <w:numFmt w:val="bullet"/>
      <w:suff w:val="space"/>
      <w:lvlText w:val="q"/>
      <w:lvlJc w:val="left"/>
      <w:pPr>
        <w:ind w:left="0" w:firstLine="0"/>
      </w:pPr>
      <w:rPr>
        <w:rFonts w:ascii="Wingdings" w:eastAsia="Wingdings" w:hAnsi="Wingdings" w:hint="default"/>
        <w:color w:val="000000"/>
        <w:w w:val="100"/>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2CD514B2"/>
    <w:multiLevelType w:val="hybridMultilevel"/>
    <w:tmpl w:val="3C4A2E6E"/>
    <w:lvl w:ilvl="0" w:tplc="A252C8C0">
      <w:start w:val="1"/>
      <w:numFmt w:val="bullet"/>
      <w:lvlText w:val=""/>
      <w:lvlJc w:val="left"/>
      <w:pPr>
        <w:tabs>
          <w:tab w:val="num" w:pos="720"/>
        </w:tabs>
        <w:ind w:left="720" w:hanging="360"/>
      </w:pPr>
      <w:rPr>
        <w:rFonts w:ascii="Wingdings" w:hAnsi="Wingdings" w:hint="default"/>
      </w:rPr>
    </w:lvl>
    <w:lvl w:ilvl="1" w:tplc="F052379A" w:tentative="1">
      <w:start w:val="1"/>
      <w:numFmt w:val="bullet"/>
      <w:lvlText w:val=""/>
      <w:lvlJc w:val="left"/>
      <w:pPr>
        <w:tabs>
          <w:tab w:val="num" w:pos="1440"/>
        </w:tabs>
        <w:ind w:left="1440" w:hanging="360"/>
      </w:pPr>
      <w:rPr>
        <w:rFonts w:ascii="Wingdings" w:hAnsi="Wingdings" w:hint="default"/>
      </w:rPr>
    </w:lvl>
    <w:lvl w:ilvl="2" w:tplc="8988C0D6" w:tentative="1">
      <w:start w:val="1"/>
      <w:numFmt w:val="bullet"/>
      <w:lvlText w:val=""/>
      <w:lvlJc w:val="left"/>
      <w:pPr>
        <w:tabs>
          <w:tab w:val="num" w:pos="2160"/>
        </w:tabs>
        <w:ind w:left="2160" w:hanging="360"/>
      </w:pPr>
      <w:rPr>
        <w:rFonts w:ascii="Wingdings" w:hAnsi="Wingdings" w:hint="default"/>
      </w:rPr>
    </w:lvl>
    <w:lvl w:ilvl="3" w:tplc="6A1C274C" w:tentative="1">
      <w:start w:val="1"/>
      <w:numFmt w:val="bullet"/>
      <w:lvlText w:val=""/>
      <w:lvlJc w:val="left"/>
      <w:pPr>
        <w:tabs>
          <w:tab w:val="num" w:pos="2880"/>
        </w:tabs>
        <w:ind w:left="2880" w:hanging="360"/>
      </w:pPr>
      <w:rPr>
        <w:rFonts w:ascii="Wingdings" w:hAnsi="Wingdings" w:hint="default"/>
      </w:rPr>
    </w:lvl>
    <w:lvl w:ilvl="4" w:tplc="E500DB18" w:tentative="1">
      <w:start w:val="1"/>
      <w:numFmt w:val="bullet"/>
      <w:lvlText w:val=""/>
      <w:lvlJc w:val="left"/>
      <w:pPr>
        <w:tabs>
          <w:tab w:val="num" w:pos="3600"/>
        </w:tabs>
        <w:ind w:left="3600" w:hanging="360"/>
      </w:pPr>
      <w:rPr>
        <w:rFonts w:ascii="Wingdings" w:hAnsi="Wingdings" w:hint="default"/>
      </w:rPr>
    </w:lvl>
    <w:lvl w:ilvl="5" w:tplc="A7D65076" w:tentative="1">
      <w:start w:val="1"/>
      <w:numFmt w:val="bullet"/>
      <w:lvlText w:val=""/>
      <w:lvlJc w:val="left"/>
      <w:pPr>
        <w:tabs>
          <w:tab w:val="num" w:pos="4320"/>
        </w:tabs>
        <w:ind w:left="4320" w:hanging="360"/>
      </w:pPr>
      <w:rPr>
        <w:rFonts w:ascii="Wingdings" w:hAnsi="Wingdings" w:hint="default"/>
      </w:rPr>
    </w:lvl>
    <w:lvl w:ilvl="6" w:tplc="28F22F68" w:tentative="1">
      <w:start w:val="1"/>
      <w:numFmt w:val="bullet"/>
      <w:lvlText w:val=""/>
      <w:lvlJc w:val="left"/>
      <w:pPr>
        <w:tabs>
          <w:tab w:val="num" w:pos="5040"/>
        </w:tabs>
        <w:ind w:left="5040" w:hanging="360"/>
      </w:pPr>
      <w:rPr>
        <w:rFonts w:ascii="Wingdings" w:hAnsi="Wingdings" w:hint="default"/>
      </w:rPr>
    </w:lvl>
    <w:lvl w:ilvl="7" w:tplc="25742F06" w:tentative="1">
      <w:start w:val="1"/>
      <w:numFmt w:val="bullet"/>
      <w:lvlText w:val=""/>
      <w:lvlJc w:val="left"/>
      <w:pPr>
        <w:tabs>
          <w:tab w:val="num" w:pos="5760"/>
        </w:tabs>
        <w:ind w:left="5760" w:hanging="360"/>
      </w:pPr>
      <w:rPr>
        <w:rFonts w:ascii="Wingdings" w:hAnsi="Wingdings" w:hint="default"/>
      </w:rPr>
    </w:lvl>
    <w:lvl w:ilvl="8" w:tplc="79DC8496" w:tentative="1">
      <w:start w:val="1"/>
      <w:numFmt w:val="bullet"/>
      <w:lvlText w:val=""/>
      <w:lvlJc w:val="left"/>
      <w:pPr>
        <w:tabs>
          <w:tab w:val="num" w:pos="6480"/>
        </w:tabs>
        <w:ind w:left="6480" w:hanging="360"/>
      </w:pPr>
      <w:rPr>
        <w:rFonts w:ascii="Wingdings" w:hAnsi="Wingdings" w:hint="default"/>
      </w:rPr>
    </w:lvl>
  </w:abstractNum>
  <w:abstractNum w:abstractNumId="17">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3588720F"/>
    <w:multiLevelType w:val="hybridMultilevel"/>
    <w:tmpl w:val="193A0508"/>
    <w:lvl w:ilvl="0" w:tplc="5BAEBE14">
      <w:start w:val="1"/>
      <w:numFmt w:val="bullet"/>
      <w:lvlText w:val=""/>
      <w:lvlJc w:val="left"/>
      <w:pPr>
        <w:tabs>
          <w:tab w:val="num" w:pos="720"/>
        </w:tabs>
        <w:ind w:left="720" w:hanging="360"/>
      </w:pPr>
      <w:rPr>
        <w:rFonts w:ascii="Wingdings" w:hAnsi="Wingdings" w:hint="default"/>
      </w:rPr>
    </w:lvl>
    <w:lvl w:ilvl="1" w:tplc="BA9C9DC8">
      <w:start w:val="1639"/>
      <w:numFmt w:val="bullet"/>
      <w:lvlText w:val=""/>
      <w:lvlJc w:val="left"/>
      <w:pPr>
        <w:tabs>
          <w:tab w:val="num" w:pos="1440"/>
        </w:tabs>
        <w:ind w:left="1440" w:hanging="360"/>
      </w:pPr>
      <w:rPr>
        <w:rFonts w:ascii="Wingdings" w:hAnsi="Wingdings" w:hint="default"/>
      </w:rPr>
    </w:lvl>
    <w:lvl w:ilvl="2" w:tplc="A69AF8E4" w:tentative="1">
      <w:start w:val="1"/>
      <w:numFmt w:val="bullet"/>
      <w:lvlText w:val=""/>
      <w:lvlJc w:val="left"/>
      <w:pPr>
        <w:tabs>
          <w:tab w:val="num" w:pos="2160"/>
        </w:tabs>
        <w:ind w:left="2160" w:hanging="360"/>
      </w:pPr>
      <w:rPr>
        <w:rFonts w:ascii="Wingdings" w:hAnsi="Wingdings" w:hint="default"/>
      </w:rPr>
    </w:lvl>
    <w:lvl w:ilvl="3" w:tplc="ECF89DCE" w:tentative="1">
      <w:start w:val="1"/>
      <w:numFmt w:val="bullet"/>
      <w:lvlText w:val=""/>
      <w:lvlJc w:val="left"/>
      <w:pPr>
        <w:tabs>
          <w:tab w:val="num" w:pos="2880"/>
        </w:tabs>
        <w:ind w:left="2880" w:hanging="360"/>
      </w:pPr>
      <w:rPr>
        <w:rFonts w:ascii="Wingdings" w:hAnsi="Wingdings" w:hint="default"/>
      </w:rPr>
    </w:lvl>
    <w:lvl w:ilvl="4" w:tplc="56A2FA44" w:tentative="1">
      <w:start w:val="1"/>
      <w:numFmt w:val="bullet"/>
      <w:lvlText w:val=""/>
      <w:lvlJc w:val="left"/>
      <w:pPr>
        <w:tabs>
          <w:tab w:val="num" w:pos="3600"/>
        </w:tabs>
        <w:ind w:left="3600" w:hanging="360"/>
      </w:pPr>
      <w:rPr>
        <w:rFonts w:ascii="Wingdings" w:hAnsi="Wingdings" w:hint="default"/>
      </w:rPr>
    </w:lvl>
    <w:lvl w:ilvl="5" w:tplc="C9D48716" w:tentative="1">
      <w:start w:val="1"/>
      <w:numFmt w:val="bullet"/>
      <w:lvlText w:val=""/>
      <w:lvlJc w:val="left"/>
      <w:pPr>
        <w:tabs>
          <w:tab w:val="num" w:pos="4320"/>
        </w:tabs>
        <w:ind w:left="4320" w:hanging="360"/>
      </w:pPr>
      <w:rPr>
        <w:rFonts w:ascii="Wingdings" w:hAnsi="Wingdings" w:hint="default"/>
      </w:rPr>
    </w:lvl>
    <w:lvl w:ilvl="6" w:tplc="D41E1698" w:tentative="1">
      <w:start w:val="1"/>
      <w:numFmt w:val="bullet"/>
      <w:lvlText w:val=""/>
      <w:lvlJc w:val="left"/>
      <w:pPr>
        <w:tabs>
          <w:tab w:val="num" w:pos="5040"/>
        </w:tabs>
        <w:ind w:left="5040" w:hanging="360"/>
      </w:pPr>
      <w:rPr>
        <w:rFonts w:ascii="Wingdings" w:hAnsi="Wingdings" w:hint="default"/>
      </w:rPr>
    </w:lvl>
    <w:lvl w:ilvl="7" w:tplc="2A0A1580" w:tentative="1">
      <w:start w:val="1"/>
      <w:numFmt w:val="bullet"/>
      <w:lvlText w:val=""/>
      <w:lvlJc w:val="left"/>
      <w:pPr>
        <w:tabs>
          <w:tab w:val="num" w:pos="5760"/>
        </w:tabs>
        <w:ind w:left="5760" w:hanging="360"/>
      </w:pPr>
      <w:rPr>
        <w:rFonts w:ascii="Wingdings" w:hAnsi="Wingdings" w:hint="default"/>
      </w:rPr>
    </w:lvl>
    <w:lvl w:ilvl="8" w:tplc="21B227C6" w:tentative="1">
      <w:start w:val="1"/>
      <w:numFmt w:val="bullet"/>
      <w:lvlText w:val=""/>
      <w:lvlJc w:val="left"/>
      <w:pPr>
        <w:tabs>
          <w:tab w:val="num" w:pos="6480"/>
        </w:tabs>
        <w:ind w:left="6480" w:hanging="360"/>
      </w:pPr>
      <w:rPr>
        <w:rFonts w:ascii="Wingdings" w:hAnsi="Wingdings" w:hint="default"/>
      </w:rPr>
    </w:lvl>
  </w:abstractNum>
  <w:abstractNum w:abstractNumId="19">
    <w:nsid w:val="3EE9223A"/>
    <w:multiLevelType w:val="hybridMultilevel"/>
    <w:tmpl w:val="AB72D83A"/>
    <w:lvl w:ilvl="0" w:tplc="02B05894">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5D221D"/>
    <w:multiLevelType w:val="hybridMultilevel"/>
    <w:tmpl w:val="3C1EB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452882"/>
    <w:multiLevelType w:val="hybridMultilevel"/>
    <w:tmpl w:val="849A6622"/>
    <w:lvl w:ilvl="0" w:tplc="92B4B132">
      <w:start w:val="1"/>
      <w:numFmt w:val="bullet"/>
      <w:lvlText w:val=""/>
      <w:lvlJc w:val="left"/>
      <w:pPr>
        <w:tabs>
          <w:tab w:val="num" w:pos="720"/>
        </w:tabs>
        <w:ind w:left="720" w:hanging="360"/>
      </w:pPr>
      <w:rPr>
        <w:rFonts w:ascii="Wingdings" w:hAnsi="Wingdings" w:hint="default"/>
      </w:rPr>
    </w:lvl>
    <w:lvl w:ilvl="1" w:tplc="73121766">
      <w:start w:val="1292"/>
      <w:numFmt w:val="bullet"/>
      <w:lvlText w:val=""/>
      <w:lvlJc w:val="left"/>
      <w:pPr>
        <w:tabs>
          <w:tab w:val="num" w:pos="1440"/>
        </w:tabs>
        <w:ind w:left="1440" w:hanging="360"/>
      </w:pPr>
      <w:rPr>
        <w:rFonts w:ascii="Wingdings" w:hAnsi="Wingdings" w:hint="default"/>
      </w:rPr>
    </w:lvl>
    <w:lvl w:ilvl="2" w:tplc="F376B9DE" w:tentative="1">
      <w:start w:val="1"/>
      <w:numFmt w:val="bullet"/>
      <w:lvlText w:val=""/>
      <w:lvlJc w:val="left"/>
      <w:pPr>
        <w:tabs>
          <w:tab w:val="num" w:pos="2160"/>
        </w:tabs>
        <w:ind w:left="2160" w:hanging="360"/>
      </w:pPr>
      <w:rPr>
        <w:rFonts w:ascii="Wingdings" w:hAnsi="Wingdings" w:hint="default"/>
      </w:rPr>
    </w:lvl>
    <w:lvl w:ilvl="3" w:tplc="133E9758" w:tentative="1">
      <w:start w:val="1"/>
      <w:numFmt w:val="bullet"/>
      <w:lvlText w:val=""/>
      <w:lvlJc w:val="left"/>
      <w:pPr>
        <w:tabs>
          <w:tab w:val="num" w:pos="2880"/>
        </w:tabs>
        <w:ind w:left="2880" w:hanging="360"/>
      </w:pPr>
      <w:rPr>
        <w:rFonts w:ascii="Wingdings" w:hAnsi="Wingdings" w:hint="default"/>
      </w:rPr>
    </w:lvl>
    <w:lvl w:ilvl="4" w:tplc="8CF061A4" w:tentative="1">
      <w:start w:val="1"/>
      <w:numFmt w:val="bullet"/>
      <w:lvlText w:val=""/>
      <w:lvlJc w:val="left"/>
      <w:pPr>
        <w:tabs>
          <w:tab w:val="num" w:pos="3600"/>
        </w:tabs>
        <w:ind w:left="3600" w:hanging="360"/>
      </w:pPr>
      <w:rPr>
        <w:rFonts w:ascii="Wingdings" w:hAnsi="Wingdings" w:hint="default"/>
      </w:rPr>
    </w:lvl>
    <w:lvl w:ilvl="5" w:tplc="6568A90E" w:tentative="1">
      <w:start w:val="1"/>
      <w:numFmt w:val="bullet"/>
      <w:lvlText w:val=""/>
      <w:lvlJc w:val="left"/>
      <w:pPr>
        <w:tabs>
          <w:tab w:val="num" w:pos="4320"/>
        </w:tabs>
        <w:ind w:left="4320" w:hanging="360"/>
      </w:pPr>
      <w:rPr>
        <w:rFonts w:ascii="Wingdings" w:hAnsi="Wingdings" w:hint="default"/>
      </w:rPr>
    </w:lvl>
    <w:lvl w:ilvl="6" w:tplc="21948730" w:tentative="1">
      <w:start w:val="1"/>
      <w:numFmt w:val="bullet"/>
      <w:lvlText w:val=""/>
      <w:lvlJc w:val="left"/>
      <w:pPr>
        <w:tabs>
          <w:tab w:val="num" w:pos="5040"/>
        </w:tabs>
        <w:ind w:left="5040" w:hanging="360"/>
      </w:pPr>
      <w:rPr>
        <w:rFonts w:ascii="Wingdings" w:hAnsi="Wingdings" w:hint="default"/>
      </w:rPr>
    </w:lvl>
    <w:lvl w:ilvl="7" w:tplc="A1AA99D8" w:tentative="1">
      <w:start w:val="1"/>
      <w:numFmt w:val="bullet"/>
      <w:lvlText w:val=""/>
      <w:lvlJc w:val="left"/>
      <w:pPr>
        <w:tabs>
          <w:tab w:val="num" w:pos="5760"/>
        </w:tabs>
        <w:ind w:left="5760" w:hanging="360"/>
      </w:pPr>
      <w:rPr>
        <w:rFonts w:ascii="Wingdings" w:hAnsi="Wingdings" w:hint="default"/>
      </w:rPr>
    </w:lvl>
    <w:lvl w:ilvl="8" w:tplc="7304DF80" w:tentative="1">
      <w:start w:val="1"/>
      <w:numFmt w:val="bullet"/>
      <w:lvlText w:val=""/>
      <w:lvlJc w:val="left"/>
      <w:pPr>
        <w:tabs>
          <w:tab w:val="num" w:pos="6480"/>
        </w:tabs>
        <w:ind w:left="6480" w:hanging="360"/>
      </w:pPr>
      <w:rPr>
        <w:rFonts w:ascii="Wingdings" w:hAnsi="Wingdings" w:hint="default"/>
      </w:rPr>
    </w:lvl>
  </w:abstractNum>
  <w:abstractNum w:abstractNumId="22">
    <w:nsid w:val="42630C4D"/>
    <w:multiLevelType w:val="hybridMultilevel"/>
    <w:tmpl w:val="9996B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E4AA3B0">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nsid w:val="4D8F3505"/>
    <w:multiLevelType w:val="hybridMultilevel"/>
    <w:tmpl w:val="8090BD74"/>
    <w:lvl w:ilvl="0" w:tplc="C17AE412">
      <w:start w:val="1"/>
      <w:numFmt w:val="bullet"/>
      <w:lvlText w:val=""/>
      <w:lvlJc w:val="left"/>
      <w:pPr>
        <w:tabs>
          <w:tab w:val="num" w:pos="720"/>
        </w:tabs>
        <w:ind w:left="720" w:hanging="360"/>
      </w:pPr>
      <w:rPr>
        <w:rFonts w:ascii="Wingdings" w:hAnsi="Wingdings" w:hint="default"/>
      </w:rPr>
    </w:lvl>
    <w:lvl w:ilvl="1" w:tplc="38A471B0" w:tentative="1">
      <w:start w:val="1"/>
      <w:numFmt w:val="bullet"/>
      <w:lvlText w:val=""/>
      <w:lvlJc w:val="left"/>
      <w:pPr>
        <w:tabs>
          <w:tab w:val="num" w:pos="1440"/>
        </w:tabs>
        <w:ind w:left="1440" w:hanging="360"/>
      </w:pPr>
      <w:rPr>
        <w:rFonts w:ascii="Wingdings" w:hAnsi="Wingdings" w:hint="default"/>
      </w:rPr>
    </w:lvl>
    <w:lvl w:ilvl="2" w:tplc="D7FED4B8" w:tentative="1">
      <w:start w:val="1"/>
      <w:numFmt w:val="bullet"/>
      <w:lvlText w:val=""/>
      <w:lvlJc w:val="left"/>
      <w:pPr>
        <w:tabs>
          <w:tab w:val="num" w:pos="2160"/>
        </w:tabs>
        <w:ind w:left="2160" w:hanging="360"/>
      </w:pPr>
      <w:rPr>
        <w:rFonts w:ascii="Wingdings" w:hAnsi="Wingdings" w:hint="default"/>
      </w:rPr>
    </w:lvl>
    <w:lvl w:ilvl="3" w:tplc="0DEA17A4" w:tentative="1">
      <w:start w:val="1"/>
      <w:numFmt w:val="bullet"/>
      <w:lvlText w:val=""/>
      <w:lvlJc w:val="left"/>
      <w:pPr>
        <w:tabs>
          <w:tab w:val="num" w:pos="2880"/>
        </w:tabs>
        <w:ind w:left="2880" w:hanging="360"/>
      </w:pPr>
      <w:rPr>
        <w:rFonts w:ascii="Wingdings" w:hAnsi="Wingdings" w:hint="default"/>
      </w:rPr>
    </w:lvl>
    <w:lvl w:ilvl="4" w:tplc="6E0C4FE0" w:tentative="1">
      <w:start w:val="1"/>
      <w:numFmt w:val="bullet"/>
      <w:lvlText w:val=""/>
      <w:lvlJc w:val="left"/>
      <w:pPr>
        <w:tabs>
          <w:tab w:val="num" w:pos="3600"/>
        </w:tabs>
        <w:ind w:left="3600" w:hanging="360"/>
      </w:pPr>
      <w:rPr>
        <w:rFonts w:ascii="Wingdings" w:hAnsi="Wingdings" w:hint="default"/>
      </w:rPr>
    </w:lvl>
    <w:lvl w:ilvl="5" w:tplc="B9B63016" w:tentative="1">
      <w:start w:val="1"/>
      <w:numFmt w:val="bullet"/>
      <w:lvlText w:val=""/>
      <w:lvlJc w:val="left"/>
      <w:pPr>
        <w:tabs>
          <w:tab w:val="num" w:pos="4320"/>
        </w:tabs>
        <w:ind w:left="4320" w:hanging="360"/>
      </w:pPr>
      <w:rPr>
        <w:rFonts w:ascii="Wingdings" w:hAnsi="Wingdings" w:hint="default"/>
      </w:rPr>
    </w:lvl>
    <w:lvl w:ilvl="6" w:tplc="095213B4" w:tentative="1">
      <w:start w:val="1"/>
      <w:numFmt w:val="bullet"/>
      <w:lvlText w:val=""/>
      <w:lvlJc w:val="left"/>
      <w:pPr>
        <w:tabs>
          <w:tab w:val="num" w:pos="5040"/>
        </w:tabs>
        <w:ind w:left="5040" w:hanging="360"/>
      </w:pPr>
      <w:rPr>
        <w:rFonts w:ascii="Wingdings" w:hAnsi="Wingdings" w:hint="default"/>
      </w:rPr>
    </w:lvl>
    <w:lvl w:ilvl="7" w:tplc="5FD04460" w:tentative="1">
      <w:start w:val="1"/>
      <w:numFmt w:val="bullet"/>
      <w:lvlText w:val=""/>
      <w:lvlJc w:val="left"/>
      <w:pPr>
        <w:tabs>
          <w:tab w:val="num" w:pos="5760"/>
        </w:tabs>
        <w:ind w:left="5760" w:hanging="360"/>
      </w:pPr>
      <w:rPr>
        <w:rFonts w:ascii="Wingdings" w:hAnsi="Wingdings" w:hint="default"/>
      </w:rPr>
    </w:lvl>
    <w:lvl w:ilvl="8" w:tplc="AC62BBB0" w:tentative="1">
      <w:start w:val="1"/>
      <w:numFmt w:val="bullet"/>
      <w:lvlText w:val=""/>
      <w:lvlJc w:val="left"/>
      <w:pPr>
        <w:tabs>
          <w:tab w:val="num" w:pos="6480"/>
        </w:tabs>
        <w:ind w:left="6480" w:hanging="360"/>
      </w:pPr>
      <w:rPr>
        <w:rFonts w:ascii="Wingdings" w:hAnsi="Wingdings" w:hint="default"/>
      </w:rPr>
    </w:lvl>
  </w:abstractNum>
  <w:abstractNum w:abstractNumId="25">
    <w:nsid w:val="50440DE1"/>
    <w:multiLevelType w:val="hybridMultilevel"/>
    <w:tmpl w:val="68C49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553B2A"/>
    <w:multiLevelType w:val="hybridMultilevel"/>
    <w:tmpl w:val="F93655A2"/>
    <w:lvl w:ilvl="0" w:tplc="7E2CF788">
      <w:start w:val="1"/>
      <w:numFmt w:val="bullet"/>
      <w:lvlText w:val=""/>
      <w:lvlJc w:val="left"/>
      <w:pPr>
        <w:tabs>
          <w:tab w:val="num" w:pos="720"/>
        </w:tabs>
        <w:ind w:left="720" w:hanging="360"/>
      </w:pPr>
      <w:rPr>
        <w:rFonts w:ascii="Wingdings" w:hAnsi="Wingdings" w:hint="default"/>
      </w:rPr>
    </w:lvl>
    <w:lvl w:ilvl="1" w:tplc="CEDC76CA">
      <w:start w:val="1662"/>
      <w:numFmt w:val="bullet"/>
      <w:lvlText w:val=""/>
      <w:lvlJc w:val="left"/>
      <w:pPr>
        <w:tabs>
          <w:tab w:val="num" w:pos="1440"/>
        </w:tabs>
        <w:ind w:left="1440" w:hanging="360"/>
      </w:pPr>
      <w:rPr>
        <w:rFonts w:ascii="Wingdings" w:hAnsi="Wingdings" w:hint="default"/>
      </w:rPr>
    </w:lvl>
    <w:lvl w:ilvl="2" w:tplc="C21E731C" w:tentative="1">
      <w:start w:val="1"/>
      <w:numFmt w:val="bullet"/>
      <w:lvlText w:val=""/>
      <w:lvlJc w:val="left"/>
      <w:pPr>
        <w:tabs>
          <w:tab w:val="num" w:pos="2160"/>
        </w:tabs>
        <w:ind w:left="2160" w:hanging="360"/>
      </w:pPr>
      <w:rPr>
        <w:rFonts w:ascii="Wingdings" w:hAnsi="Wingdings" w:hint="default"/>
      </w:rPr>
    </w:lvl>
    <w:lvl w:ilvl="3" w:tplc="782EFF2E" w:tentative="1">
      <w:start w:val="1"/>
      <w:numFmt w:val="bullet"/>
      <w:lvlText w:val=""/>
      <w:lvlJc w:val="left"/>
      <w:pPr>
        <w:tabs>
          <w:tab w:val="num" w:pos="2880"/>
        </w:tabs>
        <w:ind w:left="2880" w:hanging="360"/>
      </w:pPr>
      <w:rPr>
        <w:rFonts w:ascii="Wingdings" w:hAnsi="Wingdings" w:hint="default"/>
      </w:rPr>
    </w:lvl>
    <w:lvl w:ilvl="4" w:tplc="467C80CE" w:tentative="1">
      <w:start w:val="1"/>
      <w:numFmt w:val="bullet"/>
      <w:lvlText w:val=""/>
      <w:lvlJc w:val="left"/>
      <w:pPr>
        <w:tabs>
          <w:tab w:val="num" w:pos="3600"/>
        </w:tabs>
        <w:ind w:left="3600" w:hanging="360"/>
      </w:pPr>
      <w:rPr>
        <w:rFonts w:ascii="Wingdings" w:hAnsi="Wingdings" w:hint="default"/>
      </w:rPr>
    </w:lvl>
    <w:lvl w:ilvl="5" w:tplc="E68AF480" w:tentative="1">
      <w:start w:val="1"/>
      <w:numFmt w:val="bullet"/>
      <w:lvlText w:val=""/>
      <w:lvlJc w:val="left"/>
      <w:pPr>
        <w:tabs>
          <w:tab w:val="num" w:pos="4320"/>
        </w:tabs>
        <w:ind w:left="4320" w:hanging="360"/>
      </w:pPr>
      <w:rPr>
        <w:rFonts w:ascii="Wingdings" w:hAnsi="Wingdings" w:hint="default"/>
      </w:rPr>
    </w:lvl>
    <w:lvl w:ilvl="6" w:tplc="581A664E" w:tentative="1">
      <w:start w:val="1"/>
      <w:numFmt w:val="bullet"/>
      <w:lvlText w:val=""/>
      <w:lvlJc w:val="left"/>
      <w:pPr>
        <w:tabs>
          <w:tab w:val="num" w:pos="5040"/>
        </w:tabs>
        <w:ind w:left="5040" w:hanging="360"/>
      </w:pPr>
      <w:rPr>
        <w:rFonts w:ascii="Wingdings" w:hAnsi="Wingdings" w:hint="default"/>
      </w:rPr>
    </w:lvl>
    <w:lvl w:ilvl="7" w:tplc="42ECD142" w:tentative="1">
      <w:start w:val="1"/>
      <w:numFmt w:val="bullet"/>
      <w:lvlText w:val=""/>
      <w:lvlJc w:val="left"/>
      <w:pPr>
        <w:tabs>
          <w:tab w:val="num" w:pos="5760"/>
        </w:tabs>
        <w:ind w:left="5760" w:hanging="360"/>
      </w:pPr>
      <w:rPr>
        <w:rFonts w:ascii="Wingdings" w:hAnsi="Wingdings" w:hint="default"/>
      </w:rPr>
    </w:lvl>
    <w:lvl w:ilvl="8" w:tplc="49FCCCC0" w:tentative="1">
      <w:start w:val="1"/>
      <w:numFmt w:val="bullet"/>
      <w:lvlText w:val=""/>
      <w:lvlJc w:val="left"/>
      <w:pPr>
        <w:tabs>
          <w:tab w:val="num" w:pos="6480"/>
        </w:tabs>
        <w:ind w:left="6480" w:hanging="360"/>
      </w:pPr>
      <w:rPr>
        <w:rFonts w:ascii="Wingdings" w:hAnsi="Wingdings" w:hint="default"/>
      </w:rPr>
    </w:lvl>
  </w:abstractNum>
  <w:abstractNum w:abstractNumId="27">
    <w:nsid w:val="539E1949"/>
    <w:multiLevelType w:val="hybridMultilevel"/>
    <w:tmpl w:val="7BD0546A"/>
    <w:lvl w:ilvl="0" w:tplc="C21C63C0">
      <w:start w:val="1"/>
      <w:numFmt w:val="bullet"/>
      <w:lvlText w:val=""/>
      <w:lvlJc w:val="left"/>
      <w:pPr>
        <w:tabs>
          <w:tab w:val="num" w:pos="720"/>
        </w:tabs>
        <w:ind w:left="720" w:hanging="360"/>
      </w:pPr>
      <w:rPr>
        <w:rFonts w:ascii="Wingdings" w:hAnsi="Wingdings" w:hint="default"/>
      </w:rPr>
    </w:lvl>
    <w:lvl w:ilvl="1" w:tplc="56660646" w:tentative="1">
      <w:start w:val="1"/>
      <w:numFmt w:val="bullet"/>
      <w:lvlText w:val=""/>
      <w:lvlJc w:val="left"/>
      <w:pPr>
        <w:tabs>
          <w:tab w:val="num" w:pos="1440"/>
        </w:tabs>
        <w:ind w:left="1440" w:hanging="360"/>
      </w:pPr>
      <w:rPr>
        <w:rFonts w:ascii="Wingdings" w:hAnsi="Wingdings" w:hint="default"/>
      </w:rPr>
    </w:lvl>
    <w:lvl w:ilvl="2" w:tplc="04E0601C" w:tentative="1">
      <w:start w:val="1"/>
      <w:numFmt w:val="bullet"/>
      <w:lvlText w:val=""/>
      <w:lvlJc w:val="left"/>
      <w:pPr>
        <w:tabs>
          <w:tab w:val="num" w:pos="2160"/>
        </w:tabs>
        <w:ind w:left="2160" w:hanging="360"/>
      </w:pPr>
      <w:rPr>
        <w:rFonts w:ascii="Wingdings" w:hAnsi="Wingdings" w:hint="default"/>
      </w:rPr>
    </w:lvl>
    <w:lvl w:ilvl="3" w:tplc="A900017E" w:tentative="1">
      <w:start w:val="1"/>
      <w:numFmt w:val="bullet"/>
      <w:lvlText w:val=""/>
      <w:lvlJc w:val="left"/>
      <w:pPr>
        <w:tabs>
          <w:tab w:val="num" w:pos="2880"/>
        </w:tabs>
        <w:ind w:left="2880" w:hanging="360"/>
      </w:pPr>
      <w:rPr>
        <w:rFonts w:ascii="Wingdings" w:hAnsi="Wingdings" w:hint="default"/>
      </w:rPr>
    </w:lvl>
    <w:lvl w:ilvl="4" w:tplc="B4AEF2F4" w:tentative="1">
      <w:start w:val="1"/>
      <w:numFmt w:val="bullet"/>
      <w:lvlText w:val=""/>
      <w:lvlJc w:val="left"/>
      <w:pPr>
        <w:tabs>
          <w:tab w:val="num" w:pos="3600"/>
        </w:tabs>
        <w:ind w:left="3600" w:hanging="360"/>
      </w:pPr>
      <w:rPr>
        <w:rFonts w:ascii="Wingdings" w:hAnsi="Wingdings" w:hint="default"/>
      </w:rPr>
    </w:lvl>
    <w:lvl w:ilvl="5" w:tplc="2AE876DA" w:tentative="1">
      <w:start w:val="1"/>
      <w:numFmt w:val="bullet"/>
      <w:lvlText w:val=""/>
      <w:lvlJc w:val="left"/>
      <w:pPr>
        <w:tabs>
          <w:tab w:val="num" w:pos="4320"/>
        </w:tabs>
        <w:ind w:left="4320" w:hanging="360"/>
      </w:pPr>
      <w:rPr>
        <w:rFonts w:ascii="Wingdings" w:hAnsi="Wingdings" w:hint="default"/>
      </w:rPr>
    </w:lvl>
    <w:lvl w:ilvl="6" w:tplc="21C855D4" w:tentative="1">
      <w:start w:val="1"/>
      <w:numFmt w:val="bullet"/>
      <w:lvlText w:val=""/>
      <w:lvlJc w:val="left"/>
      <w:pPr>
        <w:tabs>
          <w:tab w:val="num" w:pos="5040"/>
        </w:tabs>
        <w:ind w:left="5040" w:hanging="360"/>
      </w:pPr>
      <w:rPr>
        <w:rFonts w:ascii="Wingdings" w:hAnsi="Wingdings" w:hint="default"/>
      </w:rPr>
    </w:lvl>
    <w:lvl w:ilvl="7" w:tplc="20BC426A" w:tentative="1">
      <w:start w:val="1"/>
      <w:numFmt w:val="bullet"/>
      <w:lvlText w:val=""/>
      <w:lvlJc w:val="left"/>
      <w:pPr>
        <w:tabs>
          <w:tab w:val="num" w:pos="5760"/>
        </w:tabs>
        <w:ind w:left="5760" w:hanging="360"/>
      </w:pPr>
      <w:rPr>
        <w:rFonts w:ascii="Wingdings" w:hAnsi="Wingdings" w:hint="default"/>
      </w:rPr>
    </w:lvl>
    <w:lvl w:ilvl="8" w:tplc="430210F2" w:tentative="1">
      <w:start w:val="1"/>
      <w:numFmt w:val="bullet"/>
      <w:lvlText w:val=""/>
      <w:lvlJc w:val="left"/>
      <w:pPr>
        <w:tabs>
          <w:tab w:val="num" w:pos="6480"/>
        </w:tabs>
        <w:ind w:left="6480" w:hanging="360"/>
      </w:pPr>
      <w:rPr>
        <w:rFonts w:ascii="Wingdings" w:hAnsi="Wingdings" w:hint="default"/>
      </w:rPr>
    </w:lvl>
  </w:abstractNum>
  <w:abstractNum w:abstractNumId="28">
    <w:nsid w:val="53E6597E"/>
    <w:multiLevelType w:val="hybridMultilevel"/>
    <w:tmpl w:val="A93256E2"/>
    <w:lvl w:ilvl="0" w:tplc="B3FC5C9E">
      <w:start w:val="1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532C58"/>
    <w:multiLevelType w:val="hybridMultilevel"/>
    <w:tmpl w:val="D1DC8FC6"/>
    <w:lvl w:ilvl="0" w:tplc="04AE01BC">
      <w:start w:val="1"/>
      <w:numFmt w:val="bullet"/>
      <w:lvlText w:val=""/>
      <w:lvlJc w:val="left"/>
      <w:pPr>
        <w:tabs>
          <w:tab w:val="num" w:pos="720"/>
        </w:tabs>
        <w:ind w:left="720" w:hanging="360"/>
      </w:pPr>
      <w:rPr>
        <w:rFonts w:ascii="Wingdings" w:hAnsi="Wingdings" w:hint="default"/>
      </w:rPr>
    </w:lvl>
    <w:lvl w:ilvl="1" w:tplc="0A70F004" w:tentative="1">
      <w:start w:val="1"/>
      <w:numFmt w:val="bullet"/>
      <w:lvlText w:val=""/>
      <w:lvlJc w:val="left"/>
      <w:pPr>
        <w:tabs>
          <w:tab w:val="num" w:pos="1440"/>
        </w:tabs>
        <w:ind w:left="1440" w:hanging="360"/>
      </w:pPr>
      <w:rPr>
        <w:rFonts w:ascii="Wingdings" w:hAnsi="Wingdings" w:hint="default"/>
      </w:rPr>
    </w:lvl>
    <w:lvl w:ilvl="2" w:tplc="5E542760" w:tentative="1">
      <w:start w:val="1"/>
      <w:numFmt w:val="bullet"/>
      <w:lvlText w:val=""/>
      <w:lvlJc w:val="left"/>
      <w:pPr>
        <w:tabs>
          <w:tab w:val="num" w:pos="2160"/>
        </w:tabs>
        <w:ind w:left="2160" w:hanging="360"/>
      </w:pPr>
      <w:rPr>
        <w:rFonts w:ascii="Wingdings" w:hAnsi="Wingdings" w:hint="default"/>
      </w:rPr>
    </w:lvl>
    <w:lvl w:ilvl="3" w:tplc="09A666D8" w:tentative="1">
      <w:start w:val="1"/>
      <w:numFmt w:val="bullet"/>
      <w:lvlText w:val=""/>
      <w:lvlJc w:val="left"/>
      <w:pPr>
        <w:tabs>
          <w:tab w:val="num" w:pos="2880"/>
        </w:tabs>
        <w:ind w:left="2880" w:hanging="360"/>
      </w:pPr>
      <w:rPr>
        <w:rFonts w:ascii="Wingdings" w:hAnsi="Wingdings" w:hint="default"/>
      </w:rPr>
    </w:lvl>
    <w:lvl w:ilvl="4" w:tplc="06A0AB50" w:tentative="1">
      <w:start w:val="1"/>
      <w:numFmt w:val="bullet"/>
      <w:lvlText w:val=""/>
      <w:lvlJc w:val="left"/>
      <w:pPr>
        <w:tabs>
          <w:tab w:val="num" w:pos="3600"/>
        </w:tabs>
        <w:ind w:left="3600" w:hanging="360"/>
      </w:pPr>
      <w:rPr>
        <w:rFonts w:ascii="Wingdings" w:hAnsi="Wingdings" w:hint="default"/>
      </w:rPr>
    </w:lvl>
    <w:lvl w:ilvl="5" w:tplc="ACD04B34" w:tentative="1">
      <w:start w:val="1"/>
      <w:numFmt w:val="bullet"/>
      <w:lvlText w:val=""/>
      <w:lvlJc w:val="left"/>
      <w:pPr>
        <w:tabs>
          <w:tab w:val="num" w:pos="4320"/>
        </w:tabs>
        <w:ind w:left="4320" w:hanging="360"/>
      </w:pPr>
      <w:rPr>
        <w:rFonts w:ascii="Wingdings" w:hAnsi="Wingdings" w:hint="default"/>
      </w:rPr>
    </w:lvl>
    <w:lvl w:ilvl="6" w:tplc="5DE8E0E0" w:tentative="1">
      <w:start w:val="1"/>
      <w:numFmt w:val="bullet"/>
      <w:lvlText w:val=""/>
      <w:lvlJc w:val="left"/>
      <w:pPr>
        <w:tabs>
          <w:tab w:val="num" w:pos="5040"/>
        </w:tabs>
        <w:ind w:left="5040" w:hanging="360"/>
      </w:pPr>
      <w:rPr>
        <w:rFonts w:ascii="Wingdings" w:hAnsi="Wingdings" w:hint="default"/>
      </w:rPr>
    </w:lvl>
    <w:lvl w:ilvl="7" w:tplc="B66A8E10" w:tentative="1">
      <w:start w:val="1"/>
      <w:numFmt w:val="bullet"/>
      <w:lvlText w:val=""/>
      <w:lvlJc w:val="left"/>
      <w:pPr>
        <w:tabs>
          <w:tab w:val="num" w:pos="5760"/>
        </w:tabs>
        <w:ind w:left="5760" w:hanging="360"/>
      </w:pPr>
      <w:rPr>
        <w:rFonts w:ascii="Wingdings" w:hAnsi="Wingdings" w:hint="default"/>
      </w:rPr>
    </w:lvl>
    <w:lvl w:ilvl="8" w:tplc="985CABDE" w:tentative="1">
      <w:start w:val="1"/>
      <w:numFmt w:val="bullet"/>
      <w:lvlText w:val=""/>
      <w:lvlJc w:val="left"/>
      <w:pPr>
        <w:tabs>
          <w:tab w:val="num" w:pos="6480"/>
        </w:tabs>
        <w:ind w:left="6480" w:hanging="360"/>
      </w:pPr>
      <w:rPr>
        <w:rFonts w:ascii="Wingdings" w:hAnsi="Wingdings" w:hint="default"/>
      </w:rPr>
    </w:lvl>
  </w:abstractNum>
  <w:abstractNum w:abstractNumId="30">
    <w:nsid w:val="5EF70085"/>
    <w:multiLevelType w:val="hybridMultilevel"/>
    <w:tmpl w:val="55BA5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E9310C"/>
    <w:multiLevelType w:val="hybridMultilevel"/>
    <w:tmpl w:val="AC7A4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8A19CE"/>
    <w:multiLevelType w:val="hybridMultilevel"/>
    <w:tmpl w:val="67A0F9E2"/>
    <w:lvl w:ilvl="0" w:tplc="07C43210">
      <w:start w:val="1"/>
      <w:numFmt w:val="bullet"/>
      <w:lvlText w:val=""/>
      <w:lvlJc w:val="left"/>
      <w:pPr>
        <w:tabs>
          <w:tab w:val="num" w:pos="720"/>
        </w:tabs>
        <w:ind w:left="720" w:hanging="360"/>
      </w:pPr>
      <w:rPr>
        <w:rFonts w:ascii="Wingdings" w:hAnsi="Wingdings" w:hint="default"/>
      </w:rPr>
    </w:lvl>
    <w:lvl w:ilvl="1" w:tplc="0652BF46">
      <w:start w:val="3419"/>
      <w:numFmt w:val="bullet"/>
      <w:lvlText w:val=""/>
      <w:lvlJc w:val="left"/>
      <w:pPr>
        <w:tabs>
          <w:tab w:val="num" w:pos="1440"/>
        </w:tabs>
        <w:ind w:left="1440" w:hanging="360"/>
      </w:pPr>
      <w:rPr>
        <w:rFonts w:ascii="Wingdings" w:hAnsi="Wingdings" w:hint="default"/>
      </w:rPr>
    </w:lvl>
    <w:lvl w:ilvl="2" w:tplc="629675BC" w:tentative="1">
      <w:start w:val="1"/>
      <w:numFmt w:val="bullet"/>
      <w:lvlText w:val=""/>
      <w:lvlJc w:val="left"/>
      <w:pPr>
        <w:tabs>
          <w:tab w:val="num" w:pos="2160"/>
        </w:tabs>
        <w:ind w:left="2160" w:hanging="360"/>
      </w:pPr>
      <w:rPr>
        <w:rFonts w:ascii="Wingdings" w:hAnsi="Wingdings" w:hint="default"/>
      </w:rPr>
    </w:lvl>
    <w:lvl w:ilvl="3" w:tplc="20386E1C" w:tentative="1">
      <w:start w:val="1"/>
      <w:numFmt w:val="bullet"/>
      <w:lvlText w:val=""/>
      <w:lvlJc w:val="left"/>
      <w:pPr>
        <w:tabs>
          <w:tab w:val="num" w:pos="2880"/>
        </w:tabs>
        <w:ind w:left="2880" w:hanging="360"/>
      </w:pPr>
      <w:rPr>
        <w:rFonts w:ascii="Wingdings" w:hAnsi="Wingdings" w:hint="default"/>
      </w:rPr>
    </w:lvl>
    <w:lvl w:ilvl="4" w:tplc="B0E6E08E" w:tentative="1">
      <w:start w:val="1"/>
      <w:numFmt w:val="bullet"/>
      <w:lvlText w:val=""/>
      <w:lvlJc w:val="left"/>
      <w:pPr>
        <w:tabs>
          <w:tab w:val="num" w:pos="3600"/>
        </w:tabs>
        <w:ind w:left="3600" w:hanging="360"/>
      </w:pPr>
      <w:rPr>
        <w:rFonts w:ascii="Wingdings" w:hAnsi="Wingdings" w:hint="default"/>
      </w:rPr>
    </w:lvl>
    <w:lvl w:ilvl="5" w:tplc="3C2833A2" w:tentative="1">
      <w:start w:val="1"/>
      <w:numFmt w:val="bullet"/>
      <w:lvlText w:val=""/>
      <w:lvlJc w:val="left"/>
      <w:pPr>
        <w:tabs>
          <w:tab w:val="num" w:pos="4320"/>
        </w:tabs>
        <w:ind w:left="4320" w:hanging="360"/>
      </w:pPr>
      <w:rPr>
        <w:rFonts w:ascii="Wingdings" w:hAnsi="Wingdings" w:hint="default"/>
      </w:rPr>
    </w:lvl>
    <w:lvl w:ilvl="6" w:tplc="3BFEDFEE" w:tentative="1">
      <w:start w:val="1"/>
      <w:numFmt w:val="bullet"/>
      <w:lvlText w:val=""/>
      <w:lvlJc w:val="left"/>
      <w:pPr>
        <w:tabs>
          <w:tab w:val="num" w:pos="5040"/>
        </w:tabs>
        <w:ind w:left="5040" w:hanging="360"/>
      </w:pPr>
      <w:rPr>
        <w:rFonts w:ascii="Wingdings" w:hAnsi="Wingdings" w:hint="default"/>
      </w:rPr>
    </w:lvl>
    <w:lvl w:ilvl="7" w:tplc="40DC828C" w:tentative="1">
      <w:start w:val="1"/>
      <w:numFmt w:val="bullet"/>
      <w:lvlText w:val=""/>
      <w:lvlJc w:val="left"/>
      <w:pPr>
        <w:tabs>
          <w:tab w:val="num" w:pos="5760"/>
        </w:tabs>
        <w:ind w:left="5760" w:hanging="360"/>
      </w:pPr>
      <w:rPr>
        <w:rFonts w:ascii="Wingdings" w:hAnsi="Wingdings" w:hint="default"/>
      </w:rPr>
    </w:lvl>
    <w:lvl w:ilvl="8" w:tplc="C640246A" w:tentative="1">
      <w:start w:val="1"/>
      <w:numFmt w:val="bullet"/>
      <w:lvlText w:val=""/>
      <w:lvlJc w:val="left"/>
      <w:pPr>
        <w:tabs>
          <w:tab w:val="num" w:pos="6480"/>
        </w:tabs>
        <w:ind w:left="6480" w:hanging="360"/>
      </w:pPr>
      <w:rPr>
        <w:rFonts w:ascii="Wingdings" w:hAnsi="Wingdings" w:hint="default"/>
      </w:rPr>
    </w:lvl>
  </w:abstractNum>
  <w:abstractNum w:abstractNumId="33">
    <w:nsid w:val="64DF0269"/>
    <w:multiLevelType w:val="hybridMultilevel"/>
    <w:tmpl w:val="41C6B40C"/>
    <w:lvl w:ilvl="0" w:tplc="A770F766">
      <w:start w:val="1"/>
      <w:numFmt w:val="bullet"/>
      <w:lvlText w:val=""/>
      <w:lvlJc w:val="left"/>
      <w:pPr>
        <w:tabs>
          <w:tab w:val="num" w:pos="720"/>
        </w:tabs>
        <w:ind w:left="720" w:hanging="360"/>
      </w:pPr>
      <w:rPr>
        <w:rFonts w:ascii="Wingdings" w:hAnsi="Wingdings" w:hint="default"/>
      </w:rPr>
    </w:lvl>
    <w:lvl w:ilvl="1" w:tplc="CB0E864E">
      <w:start w:val="814"/>
      <w:numFmt w:val="bullet"/>
      <w:lvlText w:val=""/>
      <w:lvlJc w:val="left"/>
      <w:pPr>
        <w:tabs>
          <w:tab w:val="num" w:pos="1440"/>
        </w:tabs>
        <w:ind w:left="1440" w:hanging="360"/>
      </w:pPr>
      <w:rPr>
        <w:rFonts w:ascii="Wingdings" w:hAnsi="Wingdings" w:hint="default"/>
      </w:rPr>
    </w:lvl>
    <w:lvl w:ilvl="2" w:tplc="CE04FCF8" w:tentative="1">
      <w:start w:val="1"/>
      <w:numFmt w:val="bullet"/>
      <w:lvlText w:val=""/>
      <w:lvlJc w:val="left"/>
      <w:pPr>
        <w:tabs>
          <w:tab w:val="num" w:pos="2160"/>
        </w:tabs>
        <w:ind w:left="2160" w:hanging="360"/>
      </w:pPr>
      <w:rPr>
        <w:rFonts w:ascii="Wingdings" w:hAnsi="Wingdings" w:hint="default"/>
      </w:rPr>
    </w:lvl>
    <w:lvl w:ilvl="3" w:tplc="6D8646E4" w:tentative="1">
      <w:start w:val="1"/>
      <w:numFmt w:val="bullet"/>
      <w:lvlText w:val=""/>
      <w:lvlJc w:val="left"/>
      <w:pPr>
        <w:tabs>
          <w:tab w:val="num" w:pos="2880"/>
        </w:tabs>
        <w:ind w:left="2880" w:hanging="360"/>
      </w:pPr>
      <w:rPr>
        <w:rFonts w:ascii="Wingdings" w:hAnsi="Wingdings" w:hint="default"/>
      </w:rPr>
    </w:lvl>
    <w:lvl w:ilvl="4" w:tplc="FF667264" w:tentative="1">
      <w:start w:val="1"/>
      <w:numFmt w:val="bullet"/>
      <w:lvlText w:val=""/>
      <w:lvlJc w:val="left"/>
      <w:pPr>
        <w:tabs>
          <w:tab w:val="num" w:pos="3600"/>
        </w:tabs>
        <w:ind w:left="3600" w:hanging="360"/>
      </w:pPr>
      <w:rPr>
        <w:rFonts w:ascii="Wingdings" w:hAnsi="Wingdings" w:hint="default"/>
      </w:rPr>
    </w:lvl>
    <w:lvl w:ilvl="5" w:tplc="DE3E92D8" w:tentative="1">
      <w:start w:val="1"/>
      <w:numFmt w:val="bullet"/>
      <w:lvlText w:val=""/>
      <w:lvlJc w:val="left"/>
      <w:pPr>
        <w:tabs>
          <w:tab w:val="num" w:pos="4320"/>
        </w:tabs>
        <w:ind w:left="4320" w:hanging="360"/>
      </w:pPr>
      <w:rPr>
        <w:rFonts w:ascii="Wingdings" w:hAnsi="Wingdings" w:hint="default"/>
      </w:rPr>
    </w:lvl>
    <w:lvl w:ilvl="6" w:tplc="F650064C" w:tentative="1">
      <w:start w:val="1"/>
      <w:numFmt w:val="bullet"/>
      <w:lvlText w:val=""/>
      <w:lvlJc w:val="left"/>
      <w:pPr>
        <w:tabs>
          <w:tab w:val="num" w:pos="5040"/>
        </w:tabs>
        <w:ind w:left="5040" w:hanging="360"/>
      </w:pPr>
      <w:rPr>
        <w:rFonts w:ascii="Wingdings" w:hAnsi="Wingdings" w:hint="default"/>
      </w:rPr>
    </w:lvl>
    <w:lvl w:ilvl="7" w:tplc="06F66550" w:tentative="1">
      <w:start w:val="1"/>
      <w:numFmt w:val="bullet"/>
      <w:lvlText w:val=""/>
      <w:lvlJc w:val="left"/>
      <w:pPr>
        <w:tabs>
          <w:tab w:val="num" w:pos="5760"/>
        </w:tabs>
        <w:ind w:left="5760" w:hanging="360"/>
      </w:pPr>
      <w:rPr>
        <w:rFonts w:ascii="Wingdings" w:hAnsi="Wingdings" w:hint="default"/>
      </w:rPr>
    </w:lvl>
    <w:lvl w:ilvl="8" w:tplc="02BC1E34" w:tentative="1">
      <w:start w:val="1"/>
      <w:numFmt w:val="bullet"/>
      <w:lvlText w:val=""/>
      <w:lvlJc w:val="left"/>
      <w:pPr>
        <w:tabs>
          <w:tab w:val="num" w:pos="6480"/>
        </w:tabs>
        <w:ind w:left="6480" w:hanging="360"/>
      </w:pPr>
      <w:rPr>
        <w:rFonts w:ascii="Wingdings" w:hAnsi="Wingdings" w:hint="default"/>
      </w:rPr>
    </w:lvl>
  </w:abstractNum>
  <w:abstractNum w:abstractNumId="34">
    <w:nsid w:val="6B614617"/>
    <w:multiLevelType w:val="hybridMultilevel"/>
    <w:tmpl w:val="264A2DE8"/>
    <w:lvl w:ilvl="0" w:tplc="0F324486">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180F1C"/>
    <w:multiLevelType w:val="hybridMultilevel"/>
    <w:tmpl w:val="99E6BC62"/>
    <w:lvl w:ilvl="0" w:tplc="7182238C">
      <w:start w:val="1"/>
      <w:numFmt w:val="bullet"/>
      <w:lvlText w:val=""/>
      <w:lvlJc w:val="left"/>
      <w:pPr>
        <w:tabs>
          <w:tab w:val="num" w:pos="720"/>
        </w:tabs>
        <w:ind w:left="720" w:hanging="360"/>
      </w:pPr>
      <w:rPr>
        <w:rFonts w:ascii="Wingdings" w:hAnsi="Wingdings" w:hint="default"/>
      </w:rPr>
    </w:lvl>
    <w:lvl w:ilvl="1" w:tplc="3ED0FDCE">
      <w:start w:val="1"/>
      <w:numFmt w:val="bullet"/>
      <w:lvlText w:val=""/>
      <w:lvlJc w:val="left"/>
      <w:pPr>
        <w:tabs>
          <w:tab w:val="num" w:pos="1440"/>
        </w:tabs>
        <w:ind w:left="1440" w:hanging="360"/>
      </w:pPr>
      <w:rPr>
        <w:rFonts w:ascii="Wingdings" w:hAnsi="Wingdings" w:hint="default"/>
      </w:rPr>
    </w:lvl>
    <w:lvl w:ilvl="2" w:tplc="956E2828" w:tentative="1">
      <w:start w:val="1"/>
      <w:numFmt w:val="bullet"/>
      <w:lvlText w:val=""/>
      <w:lvlJc w:val="left"/>
      <w:pPr>
        <w:tabs>
          <w:tab w:val="num" w:pos="2160"/>
        </w:tabs>
        <w:ind w:left="2160" w:hanging="360"/>
      </w:pPr>
      <w:rPr>
        <w:rFonts w:ascii="Wingdings" w:hAnsi="Wingdings" w:hint="default"/>
      </w:rPr>
    </w:lvl>
    <w:lvl w:ilvl="3" w:tplc="DD22FE4C" w:tentative="1">
      <w:start w:val="1"/>
      <w:numFmt w:val="bullet"/>
      <w:lvlText w:val=""/>
      <w:lvlJc w:val="left"/>
      <w:pPr>
        <w:tabs>
          <w:tab w:val="num" w:pos="2880"/>
        </w:tabs>
        <w:ind w:left="2880" w:hanging="360"/>
      </w:pPr>
      <w:rPr>
        <w:rFonts w:ascii="Wingdings" w:hAnsi="Wingdings" w:hint="default"/>
      </w:rPr>
    </w:lvl>
    <w:lvl w:ilvl="4" w:tplc="688C5B5A" w:tentative="1">
      <w:start w:val="1"/>
      <w:numFmt w:val="bullet"/>
      <w:lvlText w:val=""/>
      <w:lvlJc w:val="left"/>
      <w:pPr>
        <w:tabs>
          <w:tab w:val="num" w:pos="3600"/>
        </w:tabs>
        <w:ind w:left="3600" w:hanging="360"/>
      </w:pPr>
      <w:rPr>
        <w:rFonts w:ascii="Wingdings" w:hAnsi="Wingdings" w:hint="default"/>
      </w:rPr>
    </w:lvl>
    <w:lvl w:ilvl="5" w:tplc="02608A9A" w:tentative="1">
      <w:start w:val="1"/>
      <w:numFmt w:val="bullet"/>
      <w:lvlText w:val=""/>
      <w:lvlJc w:val="left"/>
      <w:pPr>
        <w:tabs>
          <w:tab w:val="num" w:pos="4320"/>
        </w:tabs>
        <w:ind w:left="4320" w:hanging="360"/>
      </w:pPr>
      <w:rPr>
        <w:rFonts w:ascii="Wingdings" w:hAnsi="Wingdings" w:hint="default"/>
      </w:rPr>
    </w:lvl>
    <w:lvl w:ilvl="6" w:tplc="9E9E8DAA" w:tentative="1">
      <w:start w:val="1"/>
      <w:numFmt w:val="bullet"/>
      <w:lvlText w:val=""/>
      <w:lvlJc w:val="left"/>
      <w:pPr>
        <w:tabs>
          <w:tab w:val="num" w:pos="5040"/>
        </w:tabs>
        <w:ind w:left="5040" w:hanging="360"/>
      </w:pPr>
      <w:rPr>
        <w:rFonts w:ascii="Wingdings" w:hAnsi="Wingdings" w:hint="default"/>
      </w:rPr>
    </w:lvl>
    <w:lvl w:ilvl="7" w:tplc="2C7C0CC4" w:tentative="1">
      <w:start w:val="1"/>
      <w:numFmt w:val="bullet"/>
      <w:lvlText w:val=""/>
      <w:lvlJc w:val="left"/>
      <w:pPr>
        <w:tabs>
          <w:tab w:val="num" w:pos="5760"/>
        </w:tabs>
        <w:ind w:left="5760" w:hanging="360"/>
      </w:pPr>
      <w:rPr>
        <w:rFonts w:ascii="Wingdings" w:hAnsi="Wingdings" w:hint="default"/>
      </w:rPr>
    </w:lvl>
    <w:lvl w:ilvl="8" w:tplc="F78AEC32" w:tentative="1">
      <w:start w:val="1"/>
      <w:numFmt w:val="bullet"/>
      <w:lvlText w:val=""/>
      <w:lvlJc w:val="left"/>
      <w:pPr>
        <w:tabs>
          <w:tab w:val="num" w:pos="6480"/>
        </w:tabs>
        <w:ind w:left="6480" w:hanging="360"/>
      </w:pPr>
      <w:rPr>
        <w:rFonts w:ascii="Wingdings" w:hAnsi="Wingdings" w:hint="default"/>
      </w:rPr>
    </w:lvl>
  </w:abstractNum>
  <w:abstractNum w:abstractNumId="36">
    <w:nsid w:val="6D90797B"/>
    <w:multiLevelType w:val="hybridMultilevel"/>
    <w:tmpl w:val="6268903C"/>
    <w:lvl w:ilvl="0" w:tplc="C1568B82">
      <w:start w:val="1"/>
      <w:numFmt w:val="bullet"/>
      <w:lvlText w:val=""/>
      <w:lvlJc w:val="left"/>
      <w:pPr>
        <w:tabs>
          <w:tab w:val="num" w:pos="720"/>
        </w:tabs>
        <w:ind w:left="720" w:hanging="360"/>
      </w:pPr>
      <w:rPr>
        <w:rFonts w:ascii="Wingdings" w:hAnsi="Wingdings" w:hint="default"/>
      </w:rPr>
    </w:lvl>
    <w:lvl w:ilvl="1" w:tplc="5DF616E0">
      <w:start w:val="1698"/>
      <w:numFmt w:val="bullet"/>
      <w:lvlText w:val=""/>
      <w:lvlJc w:val="left"/>
      <w:pPr>
        <w:tabs>
          <w:tab w:val="num" w:pos="1440"/>
        </w:tabs>
        <w:ind w:left="1440" w:hanging="360"/>
      </w:pPr>
      <w:rPr>
        <w:rFonts w:ascii="Wingdings" w:hAnsi="Wingdings" w:hint="default"/>
      </w:rPr>
    </w:lvl>
    <w:lvl w:ilvl="2" w:tplc="F636F68C" w:tentative="1">
      <w:start w:val="1"/>
      <w:numFmt w:val="bullet"/>
      <w:lvlText w:val=""/>
      <w:lvlJc w:val="left"/>
      <w:pPr>
        <w:tabs>
          <w:tab w:val="num" w:pos="2160"/>
        </w:tabs>
        <w:ind w:left="2160" w:hanging="360"/>
      </w:pPr>
      <w:rPr>
        <w:rFonts w:ascii="Wingdings" w:hAnsi="Wingdings" w:hint="default"/>
      </w:rPr>
    </w:lvl>
    <w:lvl w:ilvl="3" w:tplc="18B8B530" w:tentative="1">
      <w:start w:val="1"/>
      <w:numFmt w:val="bullet"/>
      <w:lvlText w:val=""/>
      <w:lvlJc w:val="left"/>
      <w:pPr>
        <w:tabs>
          <w:tab w:val="num" w:pos="2880"/>
        </w:tabs>
        <w:ind w:left="2880" w:hanging="360"/>
      </w:pPr>
      <w:rPr>
        <w:rFonts w:ascii="Wingdings" w:hAnsi="Wingdings" w:hint="default"/>
      </w:rPr>
    </w:lvl>
    <w:lvl w:ilvl="4" w:tplc="858EF816" w:tentative="1">
      <w:start w:val="1"/>
      <w:numFmt w:val="bullet"/>
      <w:lvlText w:val=""/>
      <w:lvlJc w:val="left"/>
      <w:pPr>
        <w:tabs>
          <w:tab w:val="num" w:pos="3600"/>
        </w:tabs>
        <w:ind w:left="3600" w:hanging="360"/>
      </w:pPr>
      <w:rPr>
        <w:rFonts w:ascii="Wingdings" w:hAnsi="Wingdings" w:hint="default"/>
      </w:rPr>
    </w:lvl>
    <w:lvl w:ilvl="5" w:tplc="02248CA6" w:tentative="1">
      <w:start w:val="1"/>
      <w:numFmt w:val="bullet"/>
      <w:lvlText w:val=""/>
      <w:lvlJc w:val="left"/>
      <w:pPr>
        <w:tabs>
          <w:tab w:val="num" w:pos="4320"/>
        </w:tabs>
        <w:ind w:left="4320" w:hanging="360"/>
      </w:pPr>
      <w:rPr>
        <w:rFonts w:ascii="Wingdings" w:hAnsi="Wingdings" w:hint="default"/>
      </w:rPr>
    </w:lvl>
    <w:lvl w:ilvl="6" w:tplc="26E81DEC" w:tentative="1">
      <w:start w:val="1"/>
      <w:numFmt w:val="bullet"/>
      <w:lvlText w:val=""/>
      <w:lvlJc w:val="left"/>
      <w:pPr>
        <w:tabs>
          <w:tab w:val="num" w:pos="5040"/>
        </w:tabs>
        <w:ind w:left="5040" w:hanging="360"/>
      </w:pPr>
      <w:rPr>
        <w:rFonts w:ascii="Wingdings" w:hAnsi="Wingdings" w:hint="default"/>
      </w:rPr>
    </w:lvl>
    <w:lvl w:ilvl="7" w:tplc="6366C128" w:tentative="1">
      <w:start w:val="1"/>
      <w:numFmt w:val="bullet"/>
      <w:lvlText w:val=""/>
      <w:lvlJc w:val="left"/>
      <w:pPr>
        <w:tabs>
          <w:tab w:val="num" w:pos="5760"/>
        </w:tabs>
        <w:ind w:left="5760" w:hanging="360"/>
      </w:pPr>
      <w:rPr>
        <w:rFonts w:ascii="Wingdings" w:hAnsi="Wingdings" w:hint="default"/>
      </w:rPr>
    </w:lvl>
    <w:lvl w:ilvl="8" w:tplc="D6CC07A4" w:tentative="1">
      <w:start w:val="1"/>
      <w:numFmt w:val="bullet"/>
      <w:lvlText w:val=""/>
      <w:lvlJc w:val="left"/>
      <w:pPr>
        <w:tabs>
          <w:tab w:val="num" w:pos="6480"/>
        </w:tabs>
        <w:ind w:left="6480" w:hanging="360"/>
      </w:pPr>
      <w:rPr>
        <w:rFonts w:ascii="Wingdings" w:hAnsi="Wingdings" w:hint="default"/>
      </w:rPr>
    </w:lvl>
  </w:abstractNum>
  <w:abstractNum w:abstractNumId="37">
    <w:nsid w:val="70A82B34"/>
    <w:multiLevelType w:val="hybridMultilevel"/>
    <w:tmpl w:val="51BC27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168056B"/>
    <w:multiLevelType w:val="hybridMultilevel"/>
    <w:tmpl w:val="BC34B56A"/>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nsid w:val="71AC18AC"/>
    <w:multiLevelType w:val="hybridMultilevel"/>
    <w:tmpl w:val="8A3C9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2A6510"/>
    <w:multiLevelType w:val="hybridMultilevel"/>
    <w:tmpl w:val="A72EFCA0"/>
    <w:lvl w:ilvl="0" w:tplc="26920C74">
      <w:start w:val="1"/>
      <w:numFmt w:val="bullet"/>
      <w:lvlText w:val=""/>
      <w:lvlJc w:val="left"/>
      <w:pPr>
        <w:tabs>
          <w:tab w:val="num" w:pos="720"/>
        </w:tabs>
        <w:ind w:left="720" w:hanging="360"/>
      </w:pPr>
      <w:rPr>
        <w:rFonts w:ascii="Wingdings" w:hAnsi="Wingdings" w:hint="default"/>
      </w:rPr>
    </w:lvl>
    <w:lvl w:ilvl="1" w:tplc="191A8308">
      <w:start w:val="1"/>
      <w:numFmt w:val="bullet"/>
      <w:lvlText w:val=""/>
      <w:lvlJc w:val="left"/>
      <w:pPr>
        <w:tabs>
          <w:tab w:val="num" w:pos="1440"/>
        </w:tabs>
        <w:ind w:left="1440" w:hanging="360"/>
      </w:pPr>
      <w:rPr>
        <w:rFonts w:ascii="Wingdings" w:hAnsi="Wingdings" w:hint="default"/>
      </w:rPr>
    </w:lvl>
    <w:lvl w:ilvl="2" w:tplc="30D4A146" w:tentative="1">
      <w:start w:val="1"/>
      <w:numFmt w:val="bullet"/>
      <w:lvlText w:val=""/>
      <w:lvlJc w:val="left"/>
      <w:pPr>
        <w:tabs>
          <w:tab w:val="num" w:pos="2160"/>
        </w:tabs>
        <w:ind w:left="2160" w:hanging="360"/>
      </w:pPr>
      <w:rPr>
        <w:rFonts w:ascii="Wingdings" w:hAnsi="Wingdings" w:hint="default"/>
      </w:rPr>
    </w:lvl>
    <w:lvl w:ilvl="3" w:tplc="A580BF9E" w:tentative="1">
      <w:start w:val="1"/>
      <w:numFmt w:val="bullet"/>
      <w:lvlText w:val=""/>
      <w:lvlJc w:val="left"/>
      <w:pPr>
        <w:tabs>
          <w:tab w:val="num" w:pos="2880"/>
        </w:tabs>
        <w:ind w:left="2880" w:hanging="360"/>
      </w:pPr>
      <w:rPr>
        <w:rFonts w:ascii="Wingdings" w:hAnsi="Wingdings" w:hint="default"/>
      </w:rPr>
    </w:lvl>
    <w:lvl w:ilvl="4" w:tplc="A678EEBC" w:tentative="1">
      <w:start w:val="1"/>
      <w:numFmt w:val="bullet"/>
      <w:lvlText w:val=""/>
      <w:lvlJc w:val="left"/>
      <w:pPr>
        <w:tabs>
          <w:tab w:val="num" w:pos="3600"/>
        </w:tabs>
        <w:ind w:left="3600" w:hanging="360"/>
      </w:pPr>
      <w:rPr>
        <w:rFonts w:ascii="Wingdings" w:hAnsi="Wingdings" w:hint="default"/>
      </w:rPr>
    </w:lvl>
    <w:lvl w:ilvl="5" w:tplc="40FEE18C" w:tentative="1">
      <w:start w:val="1"/>
      <w:numFmt w:val="bullet"/>
      <w:lvlText w:val=""/>
      <w:lvlJc w:val="left"/>
      <w:pPr>
        <w:tabs>
          <w:tab w:val="num" w:pos="4320"/>
        </w:tabs>
        <w:ind w:left="4320" w:hanging="360"/>
      </w:pPr>
      <w:rPr>
        <w:rFonts w:ascii="Wingdings" w:hAnsi="Wingdings" w:hint="default"/>
      </w:rPr>
    </w:lvl>
    <w:lvl w:ilvl="6" w:tplc="3F669534" w:tentative="1">
      <w:start w:val="1"/>
      <w:numFmt w:val="bullet"/>
      <w:lvlText w:val=""/>
      <w:lvlJc w:val="left"/>
      <w:pPr>
        <w:tabs>
          <w:tab w:val="num" w:pos="5040"/>
        </w:tabs>
        <w:ind w:left="5040" w:hanging="360"/>
      </w:pPr>
      <w:rPr>
        <w:rFonts w:ascii="Wingdings" w:hAnsi="Wingdings" w:hint="default"/>
      </w:rPr>
    </w:lvl>
    <w:lvl w:ilvl="7" w:tplc="99FE3C08" w:tentative="1">
      <w:start w:val="1"/>
      <w:numFmt w:val="bullet"/>
      <w:lvlText w:val=""/>
      <w:lvlJc w:val="left"/>
      <w:pPr>
        <w:tabs>
          <w:tab w:val="num" w:pos="5760"/>
        </w:tabs>
        <w:ind w:left="5760" w:hanging="360"/>
      </w:pPr>
      <w:rPr>
        <w:rFonts w:ascii="Wingdings" w:hAnsi="Wingdings" w:hint="default"/>
      </w:rPr>
    </w:lvl>
    <w:lvl w:ilvl="8" w:tplc="707E1568" w:tentative="1">
      <w:start w:val="1"/>
      <w:numFmt w:val="bullet"/>
      <w:lvlText w:val=""/>
      <w:lvlJc w:val="left"/>
      <w:pPr>
        <w:tabs>
          <w:tab w:val="num" w:pos="6480"/>
        </w:tabs>
        <w:ind w:left="6480" w:hanging="360"/>
      </w:pPr>
      <w:rPr>
        <w:rFonts w:ascii="Wingdings" w:hAnsi="Wingdings" w:hint="default"/>
      </w:rPr>
    </w:lvl>
  </w:abstractNum>
  <w:abstractNum w:abstractNumId="41">
    <w:nsid w:val="74F93B5A"/>
    <w:multiLevelType w:val="hybridMultilevel"/>
    <w:tmpl w:val="61B0FB1C"/>
    <w:lvl w:ilvl="0" w:tplc="F0405238">
      <w:start w:val="1"/>
      <w:numFmt w:val="bullet"/>
      <w:lvlText w:val=""/>
      <w:lvlJc w:val="left"/>
      <w:pPr>
        <w:tabs>
          <w:tab w:val="num" w:pos="720"/>
        </w:tabs>
        <w:ind w:left="720" w:hanging="360"/>
      </w:pPr>
      <w:rPr>
        <w:rFonts w:ascii="Wingdings" w:hAnsi="Wingdings" w:hint="default"/>
      </w:rPr>
    </w:lvl>
    <w:lvl w:ilvl="1" w:tplc="91F601D6" w:tentative="1">
      <w:start w:val="1"/>
      <w:numFmt w:val="bullet"/>
      <w:lvlText w:val=""/>
      <w:lvlJc w:val="left"/>
      <w:pPr>
        <w:tabs>
          <w:tab w:val="num" w:pos="1440"/>
        </w:tabs>
        <w:ind w:left="1440" w:hanging="360"/>
      </w:pPr>
      <w:rPr>
        <w:rFonts w:ascii="Wingdings" w:hAnsi="Wingdings" w:hint="default"/>
      </w:rPr>
    </w:lvl>
    <w:lvl w:ilvl="2" w:tplc="DDE2E76E" w:tentative="1">
      <w:start w:val="1"/>
      <w:numFmt w:val="bullet"/>
      <w:lvlText w:val=""/>
      <w:lvlJc w:val="left"/>
      <w:pPr>
        <w:tabs>
          <w:tab w:val="num" w:pos="2160"/>
        </w:tabs>
        <w:ind w:left="2160" w:hanging="360"/>
      </w:pPr>
      <w:rPr>
        <w:rFonts w:ascii="Wingdings" w:hAnsi="Wingdings" w:hint="default"/>
      </w:rPr>
    </w:lvl>
    <w:lvl w:ilvl="3" w:tplc="EAA8D860" w:tentative="1">
      <w:start w:val="1"/>
      <w:numFmt w:val="bullet"/>
      <w:lvlText w:val=""/>
      <w:lvlJc w:val="left"/>
      <w:pPr>
        <w:tabs>
          <w:tab w:val="num" w:pos="2880"/>
        </w:tabs>
        <w:ind w:left="2880" w:hanging="360"/>
      </w:pPr>
      <w:rPr>
        <w:rFonts w:ascii="Wingdings" w:hAnsi="Wingdings" w:hint="default"/>
      </w:rPr>
    </w:lvl>
    <w:lvl w:ilvl="4" w:tplc="58B80190" w:tentative="1">
      <w:start w:val="1"/>
      <w:numFmt w:val="bullet"/>
      <w:lvlText w:val=""/>
      <w:lvlJc w:val="left"/>
      <w:pPr>
        <w:tabs>
          <w:tab w:val="num" w:pos="3600"/>
        </w:tabs>
        <w:ind w:left="3600" w:hanging="360"/>
      </w:pPr>
      <w:rPr>
        <w:rFonts w:ascii="Wingdings" w:hAnsi="Wingdings" w:hint="default"/>
      </w:rPr>
    </w:lvl>
    <w:lvl w:ilvl="5" w:tplc="6834EB5C" w:tentative="1">
      <w:start w:val="1"/>
      <w:numFmt w:val="bullet"/>
      <w:lvlText w:val=""/>
      <w:lvlJc w:val="left"/>
      <w:pPr>
        <w:tabs>
          <w:tab w:val="num" w:pos="4320"/>
        </w:tabs>
        <w:ind w:left="4320" w:hanging="360"/>
      </w:pPr>
      <w:rPr>
        <w:rFonts w:ascii="Wingdings" w:hAnsi="Wingdings" w:hint="default"/>
      </w:rPr>
    </w:lvl>
    <w:lvl w:ilvl="6" w:tplc="E77E833A" w:tentative="1">
      <w:start w:val="1"/>
      <w:numFmt w:val="bullet"/>
      <w:lvlText w:val=""/>
      <w:lvlJc w:val="left"/>
      <w:pPr>
        <w:tabs>
          <w:tab w:val="num" w:pos="5040"/>
        </w:tabs>
        <w:ind w:left="5040" w:hanging="360"/>
      </w:pPr>
      <w:rPr>
        <w:rFonts w:ascii="Wingdings" w:hAnsi="Wingdings" w:hint="default"/>
      </w:rPr>
    </w:lvl>
    <w:lvl w:ilvl="7" w:tplc="DF148962" w:tentative="1">
      <w:start w:val="1"/>
      <w:numFmt w:val="bullet"/>
      <w:lvlText w:val=""/>
      <w:lvlJc w:val="left"/>
      <w:pPr>
        <w:tabs>
          <w:tab w:val="num" w:pos="5760"/>
        </w:tabs>
        <w:ind w:left="5760" w:hanging="360"/>
      </w:pPr>
      <w:rPr>
        <w:rFonts w:ascii="Wingdings" w:hAnsi="Wingdings" w:hint="default"/>
      </w:rPr>
    </w:lvl>
    <w:lvl w:ilvl="8" w:tplc="FAD2E908" w:tentative="1">
      <w:start w:val="1"/>
      <w:numFmt w:val="bullet"/>
      <w:lvlText w:val=""/>
      <w:lvlJc w:val="left"/>
      <w:pPr>
        <w:tabs>
          <w:tab w:val="num" w:pos="6480"/>
        </w:tabs>
        <w:ind w:left="6480" w:hanging="360"/>
      </w:pPr>
      <w:rPr>
        <w:rFonts w:ascii="Wingdings" w:hAnsi="Wingdings" w:hint="default"/>
      </w:rPr>
    </w:lvl>
  </w:abstractNum>
  <w:abstractNum w:abstractNumId="42">
    <w:nsid w:val="75934EDE"/>
    <w:multiLevelType w:val="hybridMultilevel"/>
    <w:tmpl w:val="B3C4E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AD441B"/>
    <w:multiLevelType w:val="hybridMultilevel"/>
    <w:tmpl w:val="ECE81C3E"/>
    <w:lvl w:ilvl="0" w:tplc="B7687DFE">
      <w:start w:val="1"/>
      <w:numFmt w:val="bullet"/>
      <w:suff w:val="space"/>
      <w:lvlText w:val="q"/>
      <w:lvlJc w:val="left"/>
      <w:pPr>
        <w:ind w:left="0" w:firstLine="0"/>
      </w:pPr>
      <w:rPr>
        <w:rFonts w:ascii="Wingdings" w:eastAsia="Wingdings" w:hAnsi="Wingdings" w:hint="default"/>
        <w:color w:val="000000"/>
        <w:w w:val="100"/>
        <w:sz w:val="20"/>
      </w:rPr>
    </w:lvl>
    <w:lvl w:ilvl="1" w:tplc="D5B2A030">
      <w:start w:val="1"/>
      <w:numFmt w:val="decimal"/>
      <w:lvlText w:val="%2."/>
      <w:lvlJc w:val="left"/>
      <w:pPr>
        <w:tabs>
          <w:tab w:val="num" w:pos="1440"/>
        </w:tabs>
        <w:ind w:left="1440" w:hanging="360"/>
      </w:pPr>
    </w:lvl>
    <w:lvl w:ilvl="2" w:tplc="E97A8416">
      <w:start w:val="1"/>
      <w:numFmt w:val="decimal"/>
      <w:lvlText w:val="%3."/>
      <w:lvlJc w:val="left"/>
      <w:pPr>
        <w:tabs>
          <w:tab w:val="num" w:pos="2160"/>
        </w:tabs>
        <w:ind w:left="2160" w:hanging="360"/>
      </w:pPr>
    </w:lvl>
    <w:lvl w:ilvl="3" w:tplc="B824E72A">
      <w:start w:val="1"/>
      <w:numFmt w:val="decimal"/>
      <w:lvlText w:val="%4."/>
      <w:lvlJc w:val="left"/>
      <w:pPr>
        <w:tabs>
          <w:tab w:val="num" w:pos="2880"/>
        </w:tabs>
        <w:ind w:left="2880" w:hanging="360"/>
      </w:pPr>
    </w:lvl>
    <w:lvl w:ilvl="4" w:tplc="EDF201F8">
      <w:start w:val="1"/>
      <w:numFmt w:val="decimal"/>
      <w:lvlText w:val="%5."/>
      <w:lvlJc w:val="left"/>
      <w:pPr>
        <w:tabs>
          <w:tab w:val="num" w:pos="3600"/>
        </w:tabs>
        <w:ind w:left="3600" w:hanging="360"/>
      </w:pPr>
    </w:lvl>
    <w:lvl w:ilvl="5" w:tplc="BFB65010">
      <w:start w:val="1"/>
      <w:numFmt w:val="decimal"/>
      <w:lvlText w:val="%6."/>
      <w:lvlJc w:val="left"/>
      <w:pPr>
        <w:tabs>
          <w:tab w:val="num" w:pos="4320"/>
        </w:tabs>
        <w:ind w:left="4320" w:hanging="360"/>
      </w:pPr>
    </w:lvl>
    <w:lvl w:ilvl="6" w:tplc="0FF0DA4C">
      <w:start w:val="1"/>
      <w:numFmt w:val="decimal"/>
      <w:lvlText w:val="%7."/>
      <w:lvlJc w:val="left"/>
      <w:pPr>
        <w:tabs>
          <w:tab w:val="num" w:pos="5040"/>
        </w:tabs>
        <w:ind w:left="5040" w:hanging="360"/>
      </w:pPr>
    </w:lvl>
    <w:lvl w:ilvl="7" w:tplc="19903384">
      <w:start w:val="1"/>
      <w:numFmt w:val="decimal"/>
      <w:lvlText w:val="%8."/>
      <w:lvlJc w:val="left"/>
      <w:pPr>
        <w:tabs>
          <w:tab w:val="num" w:pos="5760"/>
        </w:tabs>
        <w:ind w:left="5760" w:hanging="360"/>
      </w:pPr>
    </w:lvl>
    <w:lvl w:ilvl="8" w:tplc="AF721D64">
      <w:start w:val="1"/>
      <w:numFmt w:val="decimal"/>
      <w:lvlText w:val="%9."/>
      <w:lvlJc w:val="left"/>
      <w:pPr>
        <w:tabs>
          <w:tab w:val="num" w:pos="6480"/>
        </w:tabs>
        <w:ind w:left="6480" w:hanging="360"/>
      </w:pPr>
    </w:lvl>
  </w:abstractNum>
  <w:abstractNum w:abstractNumId="44">
    <w:nsid w:val="7AFE22F8"/>
    <w:multiLevelType w:val="hybridMultilevel"/>
    <w:tmpl w:val="A342C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3845EC"/>
    <w:multiLevelType w:val="hybridMultilevel"/>
    <w:tmpl w:val="7FCC3EE2"/>
    <w:lvl w:ilvl="0" w:tplc="C1E61262">
      <w:start w:val="1"/>
      <w:numFmt w:val="bullet"/>
      <w:lvlText w:val="•"/>
      <w:lvlJc w:val="left"/>
      <w:pPr>
        <w:tabs>
          <w:tab w:val="num" w:pos="720"/>
        </w:tabs>
        <w:ind w:left="720" w:hanging="360"/>
      </w:pPr>
      <w:rPr>
        <w:rFonts w:ascii="Arial" w:hAnsi="Arial" w:hint="default"/>
      </w:rPr>
    </w:lvl>
    <w:lvl w:ilvl="1" w:tplc="B9E4DF42" w:tentative="1">
      <w:start w:val="1"/>
      <w:numFmt w:val="bullet"/>
      <w:lvlText w:val="•"/>
      <w:lvlJc w:val="left"/>
      <w:pPr>
        <w:tabs>
          <w:tab w:val="num" w:pos="1440"/>
        </w:tabs>
        <w:ind w:left="1440" w:hanging="360"/>
      </w:pPr>
      <w:rPr>
        <w:rFonts w:ascii="Arial" w:hAnsi="Arial" w:hint="default"/>
      </w:rPr>
    </w:lvl>
    <w:lvl w:ilvl="2" w:tplc="8960B318" w:tentative="1">
      <w:start w:val="1"/>
      <w:numFmt w:val="bullet"/>
      <w:lvlText w:val="•"/>
      <w:lvlJc w:val="left"/>
      <w:pPr>
        <w:tabs>
          <w:tab w:val="num" w:pos="2160"/>
        </w:tabs>
        <w:ind w:left="2160" w:hanging="360"/>
      </w:pPr>
      <w:rPr>
        <w:rFonts w:ascii="Arial" w:hAnsi="Arial" w:hint="default"/>
      </w:rPr>
    </w:lvl>
    <w:lvl w:ilvl="3" w:tplc="31FAA5B4" w:tentative="1">
      <w:start w:val="1"/>
      <w:numFmt w:val="bullet"/>
      <w:lvlText w:val="•"/>
      <w:lvlJc w:val="left"/>
      <w:pPr>
        <w:tabs>
          <w:tab w:val="num" w:pos="2880"/>
        </w:tabs>
        <w:ind w:left="2880" w:hanging="360"/>
      </w:pPr>
      <w:rPr>
        <w:rFonts w:ascii="Arial" w:hAnsi="Arial" w:hint="default"/>
      </w:rPr>
    </w:lvl>
    <w:lvl w:ilvl="4" w:tplc="79A63BB2" w:tentative="1">
      <w:start w:val="1"/>
      <w:numFmt w:val="bullet"/>
      <w:lvlText w:val="•"/>
      <w:lvlJc w:val="left"/>
      <w:pPr>
        <w:tabs>
          <w:tab w:val="num" w:pos="3600"/>
        </w:tabs>
        <w:ind w:left="3600" w:hanging="360"/>
      </w:pPr>
      <w:rPr>
        <w:rFonts w:ascii="Arial" w:hAnsi="Arial" w:hint="default"/>
      </w:rPr>
    </w:lvl>
    <w:lvl w:ilvl="5" w:tplc="7F40608C" w:tentative="1">
      <w:start w:val="1"/>
      <w:numFmt w:val="bullet"/>
      <w:lvlText w:val="•"/>
      <w:lvlJc w:val="left"/>
      <w:pPr>
        <w:tabs>
          <w:tab w:val="num" w:pos="4320"/>
        </w:tabs>
        <w:ind w:left="4320" w:hanging="360"/>
      </w:pPr>
      <w:rPr>
        <w:rFonts w:ascii="Arial" w:hAnsi="Arial" w:hint="default"/>
      </w:rPr>
    </w:lvl>
    <w:lvl w:ilvl="6" w:tplc="6E7E3378" w:tentative="1">
      <w:start w:val="1"/>
      <w:numFmt w:val="bullet"/>
      <w:lvlText w:val="•"/>
      <w:lvlJc w:val="left"/>
      <w:pPr>
        <w:tabs>
          <w:tab w:val="num" w:pos="5040"/>
        </w:tabs>
        <w:ind w:left="5040" w:hanging="360"/>
      </w:pPr>
      <w:rPr>
        <w:rFonts w:ascii="Arial" w:hAnsi="Arial" w:hint="default"/>
      </w:rPr>
    </w:lvl>
    <w:lvl w:ilvl="7" w:tplc="F43C4D94" w:tentative="1">
      <w:start w:val="1"/>
      <w:numFmt w:val="bullet"/>
      <w:lvlText w:val="•"/>
      <w:lvlJc w:val="left"/>
      <w:pPr>
        <w:tabs>
          <w:tab w:val="num" w:pos="5760"/>
        </w:tabs>
        <w:ind w:left="5760" w:hanging="360"/>
      </w:pPr>
      <w:rPr>
        <w:rFonts w:ascii="Arial" w:hAnsi="Arial" w:hint="default"/>
      </w:rPr>
    </w:lvl>
    <w:lvl w:ilvl="8" w:tplc="858CAAA8" w:tentative="1">
      <w:start w:val="1"/>
      <w:numFmt w:val="bullet"/>
      <w:lvlText w:val="•"/>
      <w:lvlJc w:val="left"/>
      <w:pPr>
        <w:tabs>
          <w:tab w:val="num" w:pos="6480"/>
        </w:tabs>
        <w:ind w:left="6480" w:hanging="360"/>
      </w:pPr>
      <w:rPr>
        <w:rFonts w:ascii="Arial" w:hAnsi="Arial" w:hint="default"/>
      </w:rPr>
    </w:lvl>
  </w:abstractNum>
  <w:num w:numId="1">
    <w:abstractNumId w:val="25"/>
  </w:num>
  <w:num w:numId="2">
    <w:abstractNumId w:val="13"/>
  </w:num>
  <w:num w:numId="3">
    <w:abstractNumId w:val="45"/>
  </w:num>
  <w:num w:numId="4">
    <w:abstractNumId w:val="19"/>
  </w:num>
  <w:num w:numId="5">
    <w:abstractNumId w:val="17"/>
  </w:num>
  <w:num w:numId="6">
    <w:abstractNumId w:val="23"/>
  </w:num>
  <w:num w:numId="7">
    <w:abstractNumId w:val="41"/>
  </w:num>
  <w:num w:numId="8">
    <w:abstractNumId w:val="18"/>
  </w:num>
  <w:num w:numId="9">
    <w:abstractNumId w:val="0"/>
  </w:num>
  <w:num w:numId="10">
    <w:abstractNumId w:val="21"/>
  </w:num>
  <w:num w:numId="11">
    <w:abstractNumId w:val="33"/>
  </w:num>
  <w:num w:numId="12">
    <w:abstractNumId w:val="11"/>
  </w:num>
  <w:num w:numId="13">
    <w:abstractNumId w:val="2"/>
  </w:num>
  <w:num w:numId="14">
    <w:abstractNumId w:val="14"/>
  </w:num>
  <w:num w:numId="15">
    <w:abstractNumId w:val="35"/>
  </w:num>
  <w:num w:numId="16">
    <w:abstractNumId w:val="40"/>
  </w:num>
  <w:num w:numId="17">
    <w:abstractNumId w:val="16"/>
  </w:num>
  <w:num w:numId="18">
    <w:abstractNumId w:val="22"/>
  </w:num>
  <w:num w:numId="19">
    <w:abstractNumId w:val="34"/>
  </w:num>
  <w:num w:numId="20">
    <w:abstractNumId w:val="37"/>
  </w:num>
  <w:num w:numId="21">
    <w:abstractNumId w:val="4"/>
  </w:num>
  <w:num w:numId="22">
    <w:abstractNumId w:val="38"/>
  </w:num>
  <w:num w:numId="23">
    <w:abstractNumId w:val="1"/>
  </w:num>
  <w:num w:numId="24">
    <w:abstractNumId w:val="42"/>
  </w:num>
  <w:num w:numId="25">
    <w:abstractNumId w:val="39"/>
  </w:num>
  <w:num w:numId="26">
    <w:abstractNumId w:val="5"/>
  </w:num>
  <w:num w:numId="27">
    <w:abstractNumId w:val="36"/>
  </w:num>
  <w:num w:numId="28">
    <w:abstractNumId w:val="29"/>
  </w:num>
  <w:num w:numId="29">
    <w:abstractNumId w:val="24"/>
  </w:num>
  <w:num w:numId="30">
    <w:abstractNumId w:val="26"/>
  </w:num>
  <w:num w:numId="31">
    <w:abstractNumId w:val="27"/>
  </w:num>
  <w:num w:numId="3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31"/>
  </w:num>
  <w:num w:numId="36">
    <w:abstractNumId w:val="10"/>
  </w:num>
  <w:num w:numId="37">
    <w:abstractNumId w:val="9"/>
  </w:num>
  <w:num w:numId="38">
    <w:abstractNumId w:val="32"/>
  </w:num>
  <w:num w:numId="39">
    <w:abstractNumId w:val="6"/>
  </w:num>
  <w:num w:numId="40">
    <w:abstractNumId w:val="7"/>
  </w:num>
  <w:num w:numId="41">
    <w:abstractNumId w:val="28"/>
  </w:num>
  <w:num w:numId="42">
    <w:abstractNumId w:val="30"/>
  </w:num>
  <w:num w:numId="43">
    <w:abstractNumId w:val="12"/>
  </w:num>
  <w:num w:numId="44">
    <w:abstractNumId w:val="44"/>
  </w:num>
  <w:num w:numId="45">
    <w:abstractNumId w:val="3"/>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wMzcxtTA1NjA1tjBX0lEKTi0uzszPAykwN6wFAJIQ6+UtAAAA"/>
  </w:docVars>
  <w:rsids>
    <w:rsidRoot w:val="00EF1EE5"/>
    <w:rsid w:val="00002E0A"/>
    <w:rsid w:val="0001163C"/>
    <w:rsid w:val="0001180B"/>
    <w:rsid w:val="0001543A"/>
    <w:rsid w:val="00015EA7"/>
    <w:rsid w:val="000165C8"/>
    <w:rsid w:val="00016DD4"/>
    <w:rsid w:val="00020E41"/>
    <w:rsid w:val="00021B85"/>
    <w:rsid w:val="00021F45"/>
    <w:rsid w:val="00022C09"/>
    <w:rsid w:val="00024DB5"/>
    <w:rsid w:val="00025BA4"/>
    <w:rsid w:val="00026B1A"/>
    <w:rsid w:val="0003075B"/>
    <w:rsid w:val="000310F4"/>
    <w:rsid w:val="00031527"/>
    <w:rsid w:val="00031933"/>
    <w:rsid w:val="0003243A"/>
    <w:rsid w:val="00032C0F"/>
    <w:rsid w:val="000345D0"/>
    <w:rsid w:val="00034FED"/>
    <w:rsid w:val="00042ABB"/>
    <w:rsid w:val="0004427E"/>
    <w:rsid w:val="00044961"/>
    <w:rsid w:val="00046008"/>
    <w:rsid w:val="0004687B"/>
    <w:rsid w:val="00047335"/>
    <w:rsid w:val="0005076F"/>
    <w:rsid w:val="00053933"/>
    <w:rsid w:val="00057270"/>
    <w:rsid w:val="00060B22"/>
    <w:rsid w:val="00060F54"/>
    <w:rsid w:val="0006151B"/>
    <w:rsid w:val="00061F20"/>
    <w:rsid w:val="00061FE9"/>
    <w:rsid w:val="000638BC"/>
    <w:rsid w:val="00064194"/>
    <w:rsid w:val="00065CB2"/>
    <w:rsid w:val="00066E82"/>
    <w:rsid w:val="000672FA"/>
    <w:rsid w:val="00071CB9"/>
    <w:rsid w:val="00074324"/>
    <w:rsid w:val="00074FB4"/>
    <w:rsid w:val="00076098"/>
    <w:rsid w:val="000762FA"/>
    <w:rsid w:val="00077D6E"/>
    <w:rsid w:val="00080458"/>
    <w:rsid w:val="0008071B"/>
    <w:rsid w:val="00082BB4"/>
    <w:rsid w:val="00082E90"/>
    <w:rsid w:val="000864F3"/>
    <w:rsid w:val="00087B7A"/>
    <w:rsid w:val="0009050B"/>
    <w:rsid w:val="00090E0C"/>
    <w:rsid w:val="00091AFE"/>
    <w:rsid w:val="00091D45"/>
    <w:rsid w:val="00092918"/>
    <w:rsid w:val="00092C14"/>
    <w:rsid w:val="00093C47"/>
    <w:rsid w:val="000A291D"/>
    <w:rsid w:val="000A326D"/>
    <w:rsid w:val="000B0324"/>
    <w:rsid w:val="000B12F3"/>
    <w:rsid w:val="000B4E28"/>
    <w:rsid w:val="000C1C3D"/>
    <w:rsid w:val="000C2CDD"/>
    <w:rsid w:val="000C3096"/>
    <w:rsid w:val="000C6BAC"/>
    <w:rsid w:val="000D4017"/>
    <w:rsid w:val="000D5C8C"/>
    <w:rsid w:val="000D5E1A"/>
    <w:rsid w:val="000D5FB8"/>
    <w:rsid w:val="000E1E77"/>
    <w:rsid w:val="000E2CF2"/>
    <w:rsid w:val="000E2D63"/>
    <w:rsid w:val="000E5818"/>
    <w:rsid w:val="000E588B"/>
    <w:rsid w:val="000E5948"/>
    <w:rsid w:val="000E5CA0"/>
    <w:rsid w:val="000E7857"/>
    <w:rsid w:val="000F0CAF"/>
    <w:rsid w:val="000F1282"/>
    <w:rsid w:val="000F2EA1"/>
    <w:rsid w:val="000F3F43"/>
    <w:rsid w:val="000F4060"/>
    <w:rsid w:val="000F750E"/>
    <w:rsid w:val="001021B1"/>
    <w:rsid w:val="001027B8"/>
    <w:rsid w:val="00103846"/>
    <w:rsid w:val="001065EC"/>
    <w:rsid w:val="00106AD0"/>
    <w:rsid w:val="00111826"/>
    <w:rsid w:val="001125B3"/>
    <w:rsid w:val="00112A62"/>
    <w:rsid w:val="00114B30"/>
    <w:rsid w:val="0011563A"/>
    <w:rsid w:val="001162B1"/>
    <w:rsid w:val="00120161"/>
    <w:rsid w:val="001237B5"/>
    <w:rsid w:val="00124F7A"/>
    <w:rsid w:val="0012638C"/>
    <w:rsid w:val="001268C5"/>
    <w:rsid w:val="0012711E"/>
    <w:rsid w:val="001334BD"/>
    <w:rsid w:val="001353AD"/>
    <w:rsid w:val="00135F2E"/>
    <w:rsid w:val="00136684"/>
    <w:rsid w:val="00136B05"/>
    <w:rsid w:val="00137086"/>
    <w:rsid w:val="001400A6"/>
    <w:rsid w:val="00141A28"/>
    <w:rsid w:val="001433F7"/>
    <w:rsid w:val="0014564F"/>
    <w:rsid w:val="001456F3"/>
    <w:rsid w:val="00145B74"/>
    <w:rsid w:val="001502ED"/>
    <w:rsid w:val="00150EE7"/>
    <w:rsid w:val="0015125A"/>
    <w:rsid w:val="00154187"/>
    <w:rsid w:val="0015435A"/>
    <w:rsid w:val="001579DC"/>
    <w:rsid w:val="0016039D"/>
    <w:rsid w:val="001644D4"/>
    <w:rsid w:val="00164B7C"/>
    <w:rsid w:val="00164D2A"/>
    <w:rsid w:val="00165B89"/>
    <w:rsid w:val="00171036"/>
    <w:rsid w:val="0017227C"/>
    <w:rsid w:val="00172ABF"/>
    <w:rsid w:val="001733B7"/>
    <w:rsid w:val="0017521A"/>
    <w:rsid w:val="00176D5D"/>
    <w:rsid w:val="00183E8D"/>
    <w:rsid w:val="001901E4"/>
    <w:rsid w:val="001910FF"/>
    <w:rsid w:val="00194C20"/>
    <w:rsid w:val="0019779A"/>
    <w:rsid w:val="001A38AD"/>
    <w:rsid w:val="001A423F"/>
    <w:rsid w:val="001A4678"/>
    <w:rsid w:val="001A5741"/>
    <w:rsid w:val="001A6686"/>
    <w:rsid w:val="001A6CCC"/>
    <w:rsid w:val="001B2256"/>
    <w:rsid w:val="001B5B9A"/>
    <w:rsid w:val="001B7B10"/>
    <w:rsid w:val="001C0711"/>
    <w:rsid w:val="001C15D1"/>
    <w:rsid w:val="001C1D5F"/>
    <w:rsid w:val="001C425E"/>
    <w:rsid w:val="001C4487"/>
    <w:rsid w:val="001C57F4"/>
    <w:rsid w:val="001D0B5F"/>
    <w:rsid w:val="001D505C"/>
    <w:rsid w:val="001D5628"/>
    <w:rsid w:val="001E479C"/>
    <w:rsid w:val="001F10AB"/>
    <w:rsid w:val="001F4044"/>
    <w:rsid w:val="001F44E1"/>
    <w:rsid w:val="001F7D0C"/>
    <w:rsid w:val="002002BA"/>
    <w:rsid w:val="00200C34"/>
    <w:rsid w:val="002016D4"/>
    <w:rsid w:val="0020212F"/>
    <w:rsid w:val="0020559A"/>
    <w:rsid w:val="0021042C"/>
    <w:rsid w:val="002118BF"/>
    <w:rsid w:val="00212269"/>
    <w:rsid w:val="0021320F"/>
    <w:rsid w:val="0021610C"/>
    <w:rsid w:val="002162BB"/>
    <w:rsid w:val="00217C46"/>
    <w:rsid w:val="0022046E"/>
    <w:rsid w:val="00220B3F"/>
    <w:rsid w:val="00223BE9"/>
    <w:rsid w:val="00225AE8"/>
    <w:rsid w:val="0022674B"/>
    <w:rsid w:val="00227A11"/>
    <w:rsid w:val="0023269B"/>
    <w:rsid w:val="002344EA"/>
    <w:rsid w:val="002427B7"/>
    <w:rsid w:val="00243ABE"/>
    <w:rsid w:val="00245C46"/>
    <w:rsid w:val="00251502"/>
    <w:rsid w:val="00251C89"/>
    <w:rsid w:val="00252FB7"/>
    <w:rsid w:val="00253545"/>
    <w:rsid w:val="00261350"/>
    <w:rsid w:val="0026415F"/>
    <w:rsid w:val="002653EA"/>
    <w:rsid w:val="0026698B"/>
    <w:rsid w:val="00267F08"/>
    <w:rsid w:val="0027326A"/>
    <w:rsid w:val="00274E7D"/>
    <w:rsid w:val="002768D3"/>
    <w:rsid w:val="002778B6"/>
    <w:rsid w:val="00283904"/>
    <w:rsid w:val="00286357"/>
    <w:rsid w:val="002867F2"/>
    <w:rsid w:val="002874E1"/>
    <w:rsid w:val="0029093D"/>
    <w:rsid w:val="002910BC"/>
    <w:rsid w:val="002A15F0"/>
    <w:rsid w:val="002A37AA"/>
    <w:rsid w:val="002A74B8"/>
    <w:rsid w:val="002A7CCA"/>
    <w:rsid w:val="002B0293"/>
    <w:rsid w:val="002B0A08"/>
    <w:rsid w:val="002B12CF"/>
    <w:rsid w:val="002B7026"/>
    <w:rsid w:val="002B7780"/>
    <w:rsid w:val="002D0EFA"/>
    <w:rsid w:val="002D3D3C"/>
    <w:rsid w:val="002D5AB8"/>
    <w:rsid w:val="002D637D"/>
    <w:rsid w:val="002D70F4"/>
    <w:rsid w:val="002D7FE8"/>
    <w:rsid w:val="002E1677"/>
    <w:rsid w:val="002E3945"/>
    <w:rsid w:val="002E4914"/>
    <w:rsid w:val="002E4DE5"/>
    <w:rsid w:val="002E7816"/>
    <w:rsid w:val="002F0106"/>
    <w:rsid w:val="002F1A64"/>
    <w:rsid w:val="002F5739"/>
    <w:rsid w:val="002F763A"/>
    <w:rsid w:val="00300C65"/>
    <w:rsid w:val="00305339"/>
    <w:rsid w:val="00305A79"/>
    <w:rsid w:val="00310CF5"/>
    <w:rsid w:val="00312A94"/>
    <w:rsid w:val="003133DA"/>
    <w:rsid w:val="003167E0"/>
    <w:rsid w:val="00323ED2"/>
    <w:rsid w:val="00324FC0"/>
    <w:rsid w:val="00325201"/>
    <w:rsid w:val="00325ED5"/>
    <w:rsid w:val="00327075"/>
    <w:rsid w:val="00327B57"/>
    <w:rsid w:val="00332C86"/>
    <w:rsid w:val="00333073"/>
    <w:rsid w:val="00334164"/>
    <w:rsid w:val="003347F8"/>
    <w:rsid w:val="00341459"/>
    <w:rsid w:val="00341585"/>
    <w:rsid w:val="00345CB6"/>
    <w:rsid w:val="00352D4D"/>
    <w:rsid w:val="00354A34"/>
    <w:rsid w:val="0035515C"/>
    <w:rsid w:val="00355684"/>
    <w:rsid w:val="003564E9"/>
    <w:rsid w:val="00363B13"/>
    <w:rsid w:val="0036490B"/>
    <w:rsid w:val="00366933"/>
    <w:rsid w:val="00370563"/>
    <w:rsid w:val="00370630"/>
    <w:rsid w:val="00372606"/>
    <w:rsid w:val="00373394"/>
    <w:rsid w:val="003734EC"/>
    <w:rsid w:val="0037606E"/>
    <w:rsid w:val="00376DB9"/>
    <w:rsid w:val="00377001"/>
    <w:rsid w:val="00377718"/>
    <w:rsid w:val="003779E5"/>
    <w:rsid w:val="00380ABB"/>
    <w:rsid w:val="00380DF1"/>
    <w:rsid w:val="003816E9"/>
    <w:rsid w:val="003854C5"/>
    <w:rsid w:val="00385B06"/>
    <w:rsid w:val="003911D4"/>
    <w:rsid w:val="00393AAD"/>
    <w:rsid w:val="00394A56"/>
    <w:rsid w:val="003966C3"/>
    <w:rsid w:val="003971E8"/>
    <w:rsid w:val="003A004D"/>
    <w:rsid w:val="003A0B5E"/>
    <w:rsid w:val="003A0F63"/>
    <w:rsid w:val="003A20D8"/>
    <w:rsid w:val="003A3F05"/>
    <w:rsid w:val="003A4346"/>
    <w:rsid w:val="003A4D40"/>
    <w:rsid w:val="003B126C"/>
    <w:rsid w:val="003B181C"/>
    <w:rsid w:val="003B4354"/>
    <w:rsid w:val="003C3C59"/>
    <w:rsid w:val="003C5279"/>
    <w:rsid w:val="003C58AA"/>
    <w:rsid w:val="003C58B8"/>
    <w:rsid w:val="003C5DEE"/>
    <w:rsid w:val="003C621D"/>
    <w:rsid w:val="003C6D1D"/>
    <w:rsid w:val="003C6E68"/>
    <w:rsid w:val="003D1FF4"/>
    <w:rsid w:val="003D3B62"/>
    <w:rsid w:val="003D4C11"/>
    <w:rsid w:val="003D6BBF"/>
    <w:rsid w:val="003E3C4F"/>
    <w:rsid w:val="003E617A"/>
    <w:rsid w:val="003E6BFA"/>
    <w:rsid w:val="003F2B20"/>
    <w:rsid w:val="003F5CB8"/>
    <w:rsid w:val="003F631F"/>
    <w:rsid w:val="003F6F9E"/>
    <w:rsid w:val="00402282"/>
    <w:rsid w:val="00402EFA"/>
    <w:rsid w:val="00404CC4"/>
    <w:rsid w:val="00405241"/>
    <w:rsid w:val="00406C1D"/>
    <w:rsid w:val="004075DA"/>
    <w:rsid w:val="0041015E"/>
    <w:rsid w:val="004107B9"/>
    <w:rsid w:val="00410C9E"/>
    <w:rsid w:val="00412F30"/>
    <w:rsid w:val="00414D58"/>
    <w:rsid w:val="00415628"/>
    <w:rsid w:val="00417D9D"/>
    <w:rsid w:val="00420638"/>
    <w:rsid w:val="00420788"/>
    <w:rsid w:val="0042092D"/>
    <w:rsid w:val="00423E93"/>
    <w:rsid w:val="004250E6"/>
    <w:rsid w:val="00425C8D"/>
    <w:rsid w:val="00425DB0"/>
    <w:rsid w:val="00427C4C"/>
    <w:rsid w:val="00431B72"/>
    <w:rsid w:val="0043375A"/>
    <w:rsid w:val="004340AC"/>
    <w:rsid w:val="004351B3"/>
    <w:rsid w:val="00436420"/>
    <w:rsid w:val="00440581"/>
    <w:rsid w:val="00443FB6"/>
    <w:rsid w:val="004453A7"/>
    <w:rsid w:val="0044650C"/>
    <w:rsid w:val="00451C59"/>
    <w:rsid w:val="004530DE"/>
    <w:rsid w:val="0045529E"/>
    <w:rsid w:val="004559A4"/>
    <w:rsid w:val="004563DB"/>
    <w:rsid w:val="00461BC3"/>
    <w:rsid w:val="004633AA"/>
    <w:rsid w:val="00463CAB"/>
    <w:rsid w:val="004667AA"/>
    <w:rsid w:val="00467BFA"/>
    <w:rsid w:val="004712F7"/>
    <w:rsid w:val="0047387B"/>
    <w:rsid w:val="00477A74"/>
    <w:rsid w:val="00480206"/>
    <w:rsid w:val="00480467"/>
    <w:rsid w:val="00480D86"/>
    <w:rsid w:val="00483670"/>
    <w:rsid w:val="00483711"/>
    <w:rsid w:val="004837B6"/>
    <w:rsid w:val="00484BCE"/>
    <w:rsid w:val="0048619E"/>
    <w:rsid w:val="00486EE9"/>
    <w:rsid w:val="0049041A"/>
    <w:rsid w:val="0049052C"/>
    <w:rsid w:val="00490923"/>
    <w:rsid w:val="00495228"/>
    <w:rsid w:val="00495989"/>
    <w:rsid w:val="00495B97"/>
    <w:rsid w:val="00497B92"/>
    <w:rsid w:val="004A0288"/>
    <w:rsid w:val="004A359D"/>
    <w:rsid w:val="004A521A"/>
    <w:rsid w:val="004B0E6E"/>
    <w:rsid w:val="004B294F"/>
    <w:rsid w:val="004B3EE8"/>
    <w:rsid w:val="004B4124"/>
    <w:rsid w:val="004B435F"/>
    <w:rsid w:val="004B4EC9"/>
    <w:rsid w:val="004B71AE"/>
    <w:rsid w:val="004C36BE"/>
    <w:rsid w:val="004D0770"/>
    <w:rsid w:val="004D1116"/>
    <w:rsid w:val="004D1AFA"/>
    <w:rsid w:val="004D1F18"/>
    <w:rsid w:val="004D6D23"/>
    <w:rsid w:val="004D7524"/>
    <w:rsid w:val="004E18E5"/>
    <w:rsid w:val="004E29D5"/>
    <w:rsid w:val="004E3403"/>
    <w:rsid w:val="004E6374"/>
    <w:rsid w:val="004E6A24"/>
    <w:rsid w:val="004E6E64"/>
    <w:rsid w:val="004E7314"/>
    <w:rsid w:val="004F120D"/>
    <w:rsid w:val="004F20E7"/>
    <w:rsid w:val="004F6771"/>
    <w:rsid w:val="005001A8"/>
    <w:rsid w:val="005006CA"/>
    <w:rsid w:val="00502C66"/>
    <w:rsid w:val="005039F8"/>
    <w:rsid w:val="0050696D"/>
    <w:rsid w:val="00507E6E"/>
    <w:rsid w:val="00510ACA"/>
    <w:rsid w:val="00511218"/>
    <w:rsid w:val="005132B4"/>
    <w:rsid w:val="00514B3F"/>
    <w:rsid w:val="005176D3"/>
    <w:rsid w:val="005178CA"/>
    <w:rsid w:val="005179B1"/>
    <w:rsid w:val="00520F77"/>
    <w:rsid w:val="00522116"/>
    <w:rsid w:val="00522599"/>
    <w:rsid w:val="00522E10"/>
    <w:rsid w:val="005311A3"/>
    <w:rsid w:val="00532390"/>
    <w:rsid w:val="00532EC8"/>
    <w:rsid w:val="00533625"/>
    <w:rsid w:val="00533D48"/>
    <w:rsid w:val="005347D6"/>
    <w:rsid w:val="00537D48"/>
    <w:rsid w:val="00537F93"/>
    <w:rsid w:val="00546697"/>
    <w:rsid w:val="00546B1D"/>
    <w:rsid w:val="005475C1"/>
    <w:rsid w:val="0055412A"/>
    <w:rsid w:val="005602DF"/>
    <w:rsid w:val="00561F99"/>
    <w:rsid w:val="005621B5"/>
    <w:rsid w:val="005634BB"/>
    <w:rsid w:val="005648B3"/>
    <w:rsid w:val="00565F00"/>
    <w:rsid w:val="00570407"/>
    <w:rsid w:val="00571327"/>
    <w:rsid w:val="005723C0"/>
    <w:rsid w:val="00573303"/>
    <w:rsid w:val="0057449B"/>
    <w:rsid w:val="00574C2C"/>
    <w:rsid w:val="00575548"/>
    <w:rsid w:val="005812DC"/>
    <w:rsid w:val="005817E6"/>
    <w:rsid w:val="00582FD3"/>
    <w:rsid w:val="00584534"/>
    <w:rsid w:val="00584FD4"/>
    <w:rsid w:val="00594959"/>
    <w:rsid w:val="00595F02"/>
    <w:rsid w:val="00597845"/>
    <w:rsid w:val="005A0748"/>
    <w:rsid w:val="005A1276"/>
    <w:rsid w:val="005A2F2D"/>
    <w:rsid w:val="005A7DAD"/>
    <w:rsid w:val="005B1048"/>
    <w:rsid w:val="005B5AF1"/>
    <w:rsid w:val="005C1377"/>
    <w:rsid w:val="005C56AD"/>
    <w:rsid w:val="005C6435"/>
    <w:rsid w:val="005D1BF8"/>
    <w:rsid w:val="005D3DAF"/>
    <w:rsid w:val="005D4216"/>
    <w:rsid w:val="005D4DB9"/>
    <w:rsid w:val="005D6735"/>
    <w:rsid w:val="005D7FA6"/>
    <w:rsid w:val="005E0B85"/>
    <w:rsid w:val="005E0C81"/>
    <w:rsid w:val="005E1F14"/>
    <w:rsid w:val="005E666B"/>
    <w:rsid w:val="005F0B16"/>
    <w:rsid w:val="005F3CF2"/>
    <w:rsid w:val="005F5473"/>
    <w:rsid w:val="005F6F10"/>
    <w:rsid w:val="005F7514"/>
    <w:rsid w:val="005F7958"/>
    <w:rsid w:val="006010A1"/>
    <w:rsid w:val="0060208C"/>
    <w:rsid w:val="00603BF6"/>
    <w:rsid w:val="00604B24"/>
    <w:rsid w:val="00604BF3"/>
    <w:rsid w:val="006053A0"/>
    <w:rsid w:val="0060753E"/>
    <w:rsid w:val="00607C27"/>
    <w:rsid w:val="00611649"/>
    <w:rsid w:val="00612A68"/>
    <w:rsid w:val="0062063E"/>
    <w:rsid w:val="0062148E"/>
    <w:rsid w:val="00621888"/>
    <w:rsid w:val="00623421"/>
    <w:rsid w:val="0062527D"/>
    <w:rsid w:val="00631DF9"/>
    <w:rsid w:val="00632631"/>
    <w:rsid w:val="0064193B"/>
    <w:rsid w:val="00644A9F"/>
    <w:rsid w:val="00646ECA"/>
    <w:rsid w:val="00646FBB"/>
    <w:rsid w:val="00647643"/>
    <w:rsid w:val="00647B56"/>
    <w:rsid w:val="006526E9"/>
    <w:rsid w:val="00654E8C"/>
    <w:rsid w:val="00655736"/>
    <w:rsid w:val="00655FC9"/>
    <w:rsid w:val="006579B6"/>
    <w:rsid w:val="0066244A"/>
    <w:rsid w:val="00664564"/>
    <w:rsid w:val="00665A52"/>
    <w:rsid w:val="0066653D"/>
    <w:rsid w:val="00666A40"/>
    <w:rsid w:val="0066749C"/>
    <w:rsid w:val="006705D0"/>
    <w:rsid w:val="00671323"/>
    <w:rsid w:val="00671B6F"/>
    <w:rsid w:val="00672721"/>
    <w:rsid w:val="006727A2"/>
    <w:rsid w:val="0067590F"/>
    <w:rsid w:val="0067647E"/>
    <w:rsid w:val="006767A9"/>
    <w:rsid w:val="0068081A"/>
    <w:rsid w:val="00680F0C"/>
    <w:rsid w:val="006821B5"/>
    <w:rsid w:val="00682B37"/>
    <w:rsid w:val="00682EEC"/>
    <w:rsid w:val="00683A51"/>
    <w:rsid w:val="00686AE8"/>
    <w:rsid w:val="00692500"/>
    <w:rsid w:val="0069265A"/>
    <w:rsid w:val="00692699"/>
    <w:rsid w:val="00692B64"/>
    <w:rsid w:val="00694E97"/>
    <w:rsid w:val="00695129"/>
    <w:rsid w:val="006A06A2"/>
    <w:rsid w:val="006A19E9"/>
    <w:rsid w:val="006A1DE8"/>
    <w:rsid w:val="006A1EE1"/>
    <w:rsid w:val="006A4B69"/>
    <w:rsid w:val="006A55BF"/>
    <w:rsid w:val="006A63DD"/>
    <w:rsid w:val="006B27A9"/>
    <w:rsid w:val="006B4EB6"/>
    <w:rsid w:val="006B52B9"/>
    <w:rsid w:val="006B66C8"/>
    <w:rsid w:val="006C06A3"/>
    <w:rsid w:val="006C1760"/>
    <w:rsid w:val="006C372C"/>
    <w:rsid w:val="006C459B"/>
    <w:rsid w:val="006C656B"/>
    <w:rsid w:val="006D150C"/>
    <w:rsid w:val="006D235B"/>
    <w:rsid w:val="006D25B3"/>
    <w:rsid w:val="006D2AEB"/>
    <w:rsid w:val="006D3903"/>
    <w:rsid w:val="006D3A74"/>
    <w:rsid w:val="006D564C"/>
    <w:rsid w:val="006D5F4D"/>
    <w:rsid w:val="006D6A36"/>
    <w:rsid w:val="006D735C"/>
    <w:rsid w:val="006E1471"/>
    <w:rsid w:val="006E414A"/>
    <w:rsid w:val="006E578D"/>
    <w:rsid w:val="006E7D0C"/>
    <w:rsid w:val="006F0C7B"/>
    <w:rsid w:val="006F1E6B"/>
    <w:rsid w:val="006F3796"/>
    <w:rsid w:val="006F3C70"/>
    <w:rsid w:val="0070004B"/>
    <w:rsid w:val="007008F2"/>
    <w:rsid w:val="007055EA"/>
    <w:rsid w:val="00705C06"/>
    <w:rsid w:val="00707365"/>
    <w:rsid w:val="0071043C"/>
    <w:rsid w:val="007107D3"/>
    <w:rsid w:val="007107F6"/>
    <w:rsid w:val="007117C3"/>
    <w:rsid w:val="007132E1"/>
    <w:rsid w:val="0071456D"/>
    <w:rsid w:val="0071696B"/>
    <w:rsid w:val="00717DA2"/>
    <w:rsid w:val="0072109E"/>
    <w:rsid w:val="00721EB3"/>
    <w:rsid w:val="00725C05"/>
    <w:rsid w:val="0072617C"/>
    <w:rsid w:val="00726277"/>
    <w:rsid w:val="00726C6D"/>
    <w:rsid w:val="00730BF8"/>
    <w:rsid w:val="00731C7B"/>
    <w:rsid w:val="00732B03"/>
    <w:rsid w:val="00734582"/>
    <w:rsid w:val="00735BFE"/>
    <w:rsid w:val="00735FE8"/>
    <w:rsid w:val="00736ED9"/>
    <w:rsid w:val="0074030F"/>
    <w:rsid w:val="00741D0B"/>
    <w:rsid w:val="00741FC5"/>
    <w:rsid w:val="00742F4D"/>
    <w:rsid w:val="00744944"/>
    <w:rsid w:val="00745D1C"/>
    <w:rsid w:val="00747661"/>
    <w:rsid w:val="00751E2A"/>
    <w:rsid w:val="0075224F"/>
    <w:rsid w:val="00753C5D"/>
    <w:rsid w:val="0075426E"/>
    <w:rsid w:val="00756FC0"/>
    <w:rsid w:val="007570DA"/>
    <w:rsid w:val="0075735F"/>
    <w:rsid w:val="007573B1"/>
    <w:rsid w:val="007629D2"/>
    <w:rsid w:val="0076521B"/>
    <w:rsid w:val="00767455"/>
    <w:rsid w:val="00767A18"/>
    <w:rsid w:val="007732CA"/>
    <w:rsid w:val="007742C2"/>
    <w:rsid w:val="00774864"/>
    <w:rsid w:val="00774D7C"/>
    <w:rsid w:val="00774FD1"/>
    <w:rsid w:val="0077532A"/>
    <w:rsid w:val="007766C3"/>
    <w:rsid w:val="0077672D"/>
    <w:rsid w:val="0077782E"/>
    <w:rsid w:val="00780B40"/>
    <w:rsid w:val="00782342"/>
    <w:rsid w:val="00783BDF"/>
    <w:rsid w:val="00785146"/>
    <w:rsid w:val="00786487"/>
    <w:rsid w:val="00786D3D"/>
    <w:rsid w:val="007875DF"/>
    <w:rsid w:val="00792B23"/>
    <w:rsid w:val="007A1A81"/>
    <w:rsid w:val="007A2BC9"/>
    <w:rsid w:val="007A3B35"/>
    <w:rsid w:val="007A4E13"/>
    <w:rsid w:val="007B0C4D"/>
    <w:rsid w:val="007B0FA7"/>
    <w:rsid w:val="007B1872"/>
    <w:rsid w:val="007B28B4"/>
    <w:rsid w:val="007B5064"/>
    <w:rsid w:val="007B7498"/>
    <w:rsid w:val="007C038E"/>
    <w:rsid w:val="007C11F3"/>
    <w:rsid w:val="007C17AB"/>
    <w:rsid w:val="007C467F"/>
    <w:rsid w:val="007C4BEA"/>
    <w:rsid w:val="007C56AA"/>
    <w:rsid w:val="007D166D"/>
    <w:rsid w:val="007D1DFB"/>
    <w:rsid w:val="007D33A4"/>
    <w:rsid w:val="007D4923"/>
    <w:rsid w:val="007D70C4"/>
    <w:rsid w:val="007E3180"/>
    <w:rsid w:val="007E4C23"/>
    <w:rsid w:val="007E5D5F"/>
    <w:rsid w:val="007F1FE4"/>
    <w:rsid w:val="007F2A4C"/>
    <w:rsid w:val="007F69D2"/>
    <w:rsid w:val="007F7361"/>
    <w:rsid w:val="00801E58"/>
    <w:rsid w:val="00802E42"/>
    <w:rsid w:val="0080608D"/>
    <w:rsid w:val="0080636A"/>
    <w:rsid w:val="00807FBE"/>
    <w:rsid w:val="008117CC"/>
    <w:rsid w:val="0081201B"/>
    <w:rsid w:val="00813B1F"/>
    <w:rsid w:val="00813C1B"/>
    <w:rsid w:val="008158DD"/>
    <w:rsid w:val="00815A48"/>
    <w:rsid w:val="00817E7B"/>
    <w:rsid w:val="0082339C"/>
    <w:rsid w:val="00824028"/>
    <w:rsid w:val="00824701"/>
    <w:rsid w:val="00825334"/>
    <w:rsid w:val="008269E2"/>
    <w:rsid w:val="008272EC"/>
    <w:rsid w:val="00833DFF"/>
    <w:rsid w:val="00840E7B"/>
    <w:rsid w:val="00842B42"/>
    <w:rsid w:val="008452EE"/>
    <w:rsid w:val="00853C11"/>
    <w:rsid w:val="008540D1"/>
    <w:rsid w:val="0085599D"/>
    <w:rsid w:val="00856C98"/>
    <w:rsid w:val="00857CDF"/>
    <w:rsid w:val="00857FBD"/>
    <w:rsid w:val="00861833"/>
    <w:rsid w:val="00863CCE"/>
    <w:rsid w:val="0086488B"/>
    <w:rsid w:val="008665C5"/>
    <w:rsid w:val="00867C09"/>
    <w:rsid w:val="0087604D"/>
    <w:rsid w:val="00882FC3"/>
    <w:rsid w:val="008919F5"/>
    <w:rsid w:val="008929AE"/>
    <w:rsid w:val="00892E43"/>
    <w:rsid w:val="00896F88"/>
    <w:rsid w:val="008A0826"/>
    <w:rsid w:val="008A0D03"/>
    <w:rsid w:val="008A1271"/>
    <w:rsid w:val="008A179B"/>
    <w:rsid w:val="008A4814"/>
    <w:rsid w:val="008A4FF8"/>
    <w:rsid w:val="008A567F"/>
    <w:rsid w:val="008A57A4"/>
    <w:rsid w:val="008B1588"/>
    <w:rsid w:val="008B4B3F"/>
    <w:rsid w:val="008B4BF2"/>
    <w:rsid w:val="008C198D"/>
    <w:rsid w:val="008C3626"/>
    <w:rsid w:val="008C39FB"/>
    <w:rsid w:val="008C4422"/>
    <w:rsid w:val="008C6F8C"/>
    <w:rsid w:val="008C7819"/>
    <w:rsid w:val="008D380D"/>
    <w:rsid w:val="008D4D25"/>
    <w:rsid w:val="008D4FF4"/>
    <w:rsid w:val="008D6358"/>
    <w:rsid w:val="008D697C"/>
    <w:rsid w:val="008D72E1"/>
    <w:rsid w:val="008E0497"/>
    <w:rsid w:val="008E18D5"/>
    <w:rsid w:val="008F0ED9"/>
    <w:rsid w:val="008F52F6"/>
    <w:rsid w:val="008F558E"/>
    <w:rsid w:val="008F55A8"/>
    <w:rsid w:val="008F6DEA"/>
    <w:rsid w:val="008F6EF5"/>
    <w:rsid w:val="008F72CE"/>
    <w:rsid w:val="00900099"/>
    <w:rsid w:val="00901D9C"/>
    <w:rsid w:val="00904202"/>
    <w:rsid w:val="00906610"/>
    <w:rsid w:val="00907639"/>
    <w:rsid w:val="009148B1"/>
    <w:rsid w:val="00915B81"/>
    <w:rsid w:val="00920E74"/>
    <w:rsid w:val="0092496A"/>
    <w:rsid w:val="009316EB"/>
    <w:rsid w:val="009330D9"/>
    <w:rsid w:val="00933284"/>
    <w:rsid w:val="00933A6F"/>
    <w:rsid w:val="00933E0A"/>
    <w:rsid w:val="00934C40"/>
    <w:rsid w:val="00935031"/>
    <w:rsid w:val="00935309"/>
    <w:rsid w:val="00937EF7"/>
    <w:rsid w:val="00940BEB"/>
    <w:rsid w:val="00941F97"/>
    <w:rsid w:val="0094228F"/>
    <w:rsid w:val="009455FB"/>
    <w:rsid w:val="00946A1E"/>
    <w:rsid w:val="00946B0A"/>
    <w:rsid w:val="009471D6"/>
    <w:rsid w:val="009543F2"/>
    <w:rsid w:val="00954E07"/>
    <w:rsid w:val="00954FBD"/>
    <w:rsid w:val="00965E7E"/>
    <w:rsid w:val="00974288"/>
    <w:rsid w:val="00974F95"/>
    <w:rsid w:val="009750DD"/>
    <w:rsid w:val="00977D1A"/>
    <w:rsid w:val="00982455"/>
    <w:rsid w:val="009836B1"/>
    <w:rsid w:val="0098423B"/>
    <w:rsid w:val="00984F20"/>
    <w:rsid w:val="00985E77"/>
    <w:rsid w:val="00985F32"/>
    <w:rsid w:val="00986124"/>
    <w:rsid w:val="009866E8"/>
    <w:rsid w:val="00987B36"/>
    <w:rsid w:val="00991156"/>
    <w:rsid w:val="00991A09"/>
    <w:rsid w:val="00992957"/>
    <w:rsid w:val="009946B7"/>
    <w:rsid w:val="00995265"/>
    <w:rsid w:val="0099541D"/>
    <w:rsid w:val="009A209E"/>
    <w:rsid w:val="009A21EA"/>
    <w:rsid w:val="009A47E8"/>
    <w:rsid w:val="009A5422"/>
    <w:rsid w:val="009A5534"/>
    <w:rsid w:val="009A57EF"/>
    <w:rsid w:val="009A74FE"/>
    <w:rsid w:val="009B0305"/>
    <w:rsid w:val="009B289C"/>
    <w:rsid w:val="009B516C"/>
    <w:rsid w:val="009B62B3"/>
    <w:rsid w:val="009C21B1"/>
    <w:rsid w:val="009C2DB7"/>
    <w:rsid w:val="009C2EDC"/>
    <w:rsid w:val="009C47F1"/>
    <w:rsid w:val="009C48FF"/>
    <w:rsid w:val="009C6CAE"/>
    <w:rsid w:val="009D163C"/>
    <w:rsid w:val="009D2AB0"/>
    <w:rsid w:val="009D2F25"/>
    <w:rsid w:val="009D39A8"/>
    <w:rsid w:val="009D3D33"/>
    <w:rsid w:val="009D526B"/>
    <w:rsid w:val="009D5C38"/>
    <w:rsid w:val="009D6759"/>
    <w:rsid w:val="009D7004"/>
    <w:rsid w:val="009D7727"/>
    <w:rsid w:val="009E13FE"/>
    <w:rsid w:val="009E2399"/>
    <w:rsid w:val="009E69B3"/>
    <w:rsid w:val="009E6C6E"/>
    <w:rsid w:val="009F066C"/>
    <w:rsid w:val="009F0945"/>
    <w:rsid w:val="009F0F24"/>
    <w:rsid w:val="009F1A29"/>
    <w:rsid w:val="009F353B"/>
    <w:rsid w:val="009F3EEF"/>
    <w:rsid w:val="009F54FA"/>
    <w:rsid w:val="009F5D03"/>
    <w:rsid w:val="009F5F9E"/>
    <w:rsid w:val="009F6D69"/>
    <w:rsid w:val="00A015E3"/>
    <w:rsid w:val="00A02D7D"/>
    <w:rsid w:val="00A045B1"/>
    <w:rsid w:val="00A04B75"/>
    <w:rsid w:val="00A0799D"/>
    <w:rsid w:val="00A14A99"/>
    <w:rsid w:val="00A23C0D"/>
    <w:rsid w:val="00A25977"/>
    <w:rsid w:val="00A26D9B"/>
    <w:rsid w:val="00A31C21"/>
    <w:rsid w:val="00A32D22"/>
    <w:rsid w:val="00A33A11"/>
    <w:rsid w:val="00A34E1F"/>
    <w:rsid w:val="00A43646"/>
    <w:rsid w:val="00A44540"/>
    <w:rsid w:val="00A50AEA"/>
    <w:rsid w:val="00A51BDE"/>
    <w:rsid w:val="00A52C31"/>
    <w:rsid w:val="00A54015"/>
    <w:rsid w:val="00A552E8"/>
    <w:rsid w:val="00A56274"/>
    <w:rsid w:val="00A577A6"/>
    <w:rsid w:val="00A57CD7"/>
    <w:rsid w:val="00A61896"/>
    <w:rsid w:val="00A61B5D"/>
    <w:rsid w:val="00A62D44"/>
    <w:rsid w:val="00A656D9"/>
    <w:rsid w:val="00A663A4"/>
    <w:rsid w:val="00A70180"/>
    <w:rsid w:val="00A767B2"/>
    <w:rsid w:val="00A76A7D"/>
    <w:rsid w:val="00A77CEF"/>
    <w:rsid w:val="00A81C17"/>
    <w:rsid w:val="00A82354"/>
    <w:rsid w:val="00A831E7"/>
    <w:rsid w:val="00A903F0"/>
    <w:rsid w:val="00A90B8E"/>
    <w:rsid w:val="00A92CFD"/>
    <w:rsid w:val="00A92EE6"/>
    <w:rsid w:val="00A9540C"/>
    <w:rsid w:val="00A95C06"/>
    <w:rsid w:val="00A97310"/>
    <w:rsid w:val="00A97E27"/>
    <w:rsid w:val="00A97F63"/>
    <w:rsid w:val="00AA1427"/>
    <w:rsid w:val="00AA7B4F"/>
    <w:rsid w:val="00AB110C"/>
    <w:rsid w:val="00AB1BC5"/>
    <w:rsid w:val="00AB2EEC"/>
    <w:rsid w:val="00AB363C"/>
    <w:rsid w:val="00AB6C1E"/>
    <w:rsid w:val="00AB76B8"/>
    <w:rsid w:val="00AC0E3E"/>
    <w:rsid w:val="00AC2153"/>
    <w:rsid w:val="00AC229F"/>
    <w:rsid w:val="00AC2AEC"/>
    <w:rsid w:val="00AC353D"/>
    <w:rsid w:val="00AC4FFA"/>
    <w:rsid w:val="00AC7652"/>
    <w:rsid w:val="00AC772E"/>
    <w:rsid w:val="00AD174D"/>
    <w:rsid w:val="00AD1D67"/>
    <w:rsid w:val="00AD4F81"/>
    <w:rsid w:val="00AD5D70"/>
    <w:rsid w:val="00AD6198"/>
    <w:rsid w:val="00AD63FD"/>
    <w:rsid w:val="00AE23B2"/>
    <w:rsid w:val="00AE2B41"/>
    <w:rsid w:val="00AE3D3B"/>
    <w:rsid w:val="00AE488D"/>
    <w:rsid w:val="00AE4A27"/>
    <w:rsid w:val="00AE4F99"/>
    <w:rsid w:val="00AF0FCB"/>
    <w:rsid w:val="00AF1E4C"/>
    <w:rsid w:val="00AF20A5"/>
    <w:rsid w:val="00AF25B0"/>
    <w:rsid w:val="00AF46D3"/>
    <w:rsid w:val="00AF5909"/>
    <w:rsid w:val="00AF7D49"/>
    <w:rsid w:val="00B00BA5"/>
    <w:rsid w:val="00B01020"/>
    <w:rsid w:val="00B0243A"/>
    <w:rsid w:val="00B0544A"/>
    <w:rsid w:val="00B0597A"/>
    <w:rsid w:val="00B06CFD"/>
    <w:rsid w:val="00B07E28"/>
    <w:rsid w:val="00B1197C"/>
    <w:rsid w:val="00B13453"/>
    <w:rsid w:val="00B20096"/>
    <w:rsid w:val="00B21416"/>
    <w:rsid w:val="00B3010B"/>
    <w:rsid w:val="00B3265D"/>
    <w:rsid w:val="00B347FF"/>
    <w:rsid w:val="00B34EB9"/>
    <w:rsid w:val="00B3564F"/>
    <w:rsid w:val="00B41532"/>
    <w:rsid w:val="00B42086"/>
    <w:rsid w:val="00B4314D"/>
    <w:rsid w:val="00B431EC"/>
    <w:rsid w:val="00B43F6B"/>
    <w:rsid w:val="00B45FDB"/>
    <w:rsid w:val="00B462B6"/>
    <w:rsid w:val="00B467CB"/>
    <w:rsid w:val="00B51C16"/>
    <w:rsid w:val="00B52EEF"/>
    <w:rsid w:val="00B55A2C"/>
    <w:rsid w:val="00B5768A"/>
    <w:rsid w:val="00B628BB"/>
    <w:rsid w:val="00B63147"/>
    <w:rsid w:val="00B70E9E"/>
    <w:rsid w:val="00B72951"/>
    <w:rsid w:val="00B72D6F"/>
    <w:rsid w:val="00B73283"/>
    <w:rsid w:val="00B75817"/>
    <w:rsid w:val="00B75EB2"/>
    <w:rsid w:val="00B818AE"/>
    <w:rsid w:val="00B81EB4"/>
    <w:rsid w:val="00B8268A"/>
    <w:rsid w:val="00B82AD0"/>
    <w:rsid w:val="00B83C50"/>
    <w:rsid w:val="00B83D44"/>
    <w:rsid w:val="00B85B9F"/>
    <w:rsid w:val="00B92D3F"/>
    <w:rsid w:val="00B93633"/>
    <w:rsid w:val="00B953F2"/>
    <w:rsid w:val="00B96537"/>
    <w:rsid w:val="00B967B0"/>
    <w:rsid w:val="00B97104"/>
    <w:rsid w:val="00B9723E"/>
    <w:rsid w:val="00B97294"/>
    <w:rsid w:val="00B9776B"/>
    <w:rsid w:val="00BA07D4"/>
    <w:rsid w:val="00BA0D0E"/>
    <w:rsid w:val="00BA168D"/>
    <w:rsid w:val="00BA1698"/>
    <w:rsid w:val="00BA2FD9"/>
    <w:rsid w:val="00BA3C76"/>
    <w:rsid w:val="00BA53C4"/>
    <w:rsid w:val="00BB21D7"/>
    <w:rsid w:val="00BB448B"/>
    <w:rsid w:val="00BB7C8E"/>
    <w:rsid w:val="00BC1B52"/>
    <w:rsid w:val="00BC3234"/>
    <w:rsid w:val="00BC33F2"/>
    <w:rsid w:val="00BC6DFD"/>
    <w:rsid w:val="00BD090A"/>
    <w:rsid w:val="00BD0AC5"/>
    <w:rsid w:val="00BD4B22"/>
    <w:rsid w:val="00BE4357"/>
    <w:rsid w:val="00BE54D3"/>
    <w:rsid w:val="00BE5708"/>
    <w:rsid w:val="00BF19B4"/>
    <w:rsid w:val="00BF26EA"/>
    <w:rsid w:val="00BF3108"/>
    <w:rsid w:val="00BF5A64"/>
    <w:rsid w:val="00BF5E62"/>
    <w:rsid w:val="00BF6BF3"/>
    <w:rsid w:val="00BF6F37"/>
    <w:rsid w:val="00BF74F2"/>
    <w:rsid w:val="00BF7D19"/>
    <w:rsid w:val="00C003FA"/>
    <w:rsid w:val="00C0092E"/>
    <w:rsid w:val="00C0221B"/>
    <w:rsid w:val="00C03666"/>
    <w:rsid w:val="00C04F2C"/>
    <w:rsid w:val="00C0603B"/>
    <w:rsid w:val="00C07480"/>
    <w:rsid w:val="00C075A7"/>
    <w:rsid w:val="00C108F4"/>
    <w:rsid w:val="00C10AEB"/>
    <w:rsid w:val="00C11FED"/>
    <w:rsid w:val="00C147A8"/>
    <w:rsid w:val="00C14C45"/>
    <w:rsid w:val="00C1649F"/>
    <w:rsid w:val="00C170E5"/>
    <w:rsid w:val="00C214CD"/>
    <w:rsid w:val="00C23703"/>
    <w:rsid w:val="00C3287A"/>
    <w:rsid w:val="00C35695"/>
    <w:rsid w:val="00C36311"/>
    <w:rsid w:val="00C364BF"/>
    <w:rsid w:val="00C410B1"/>
    <w:rsid w:val="00C42186"/>
    <w:rsid w:val="00C459CD"/>
    <w:rsid w:val="00C460E7"/>
    <w:rsid w:val="00C464A4"/>
    <w:rsid w:val="00C46605"/>
    <w:rsid w:val="00C47E59"/>
    <w:rsid w:val="00C55E5C"/>
    <w:rsid w:val="00C57812"/>
    <w:rsid w:val="00C578F9"/>
    <w:rsid w:val="00C579F9"/>
    <w:rsid w:val="00C600FF"/>
    <w:rsid w:val="00C60A13"/>
    <w:rsid w:val="00C61F23"/>
    <w:rsid w:val="00C62410"/>
    <w:rsid w:val="00C62433"/>
    <w:rsid w:val="00C64AAC"/>
    <w:rsid w:val="00C656CB"/>
    <w:rsid w:val="00C7116A"/>
    <w:rsid w:val="00C766F3"/>
    <w:rsid w:val="00C77895"/>
    <w:rsid w:val="00C77898"/>
    <w:rsid w:val="00C8026A"/>
    <w:rsid w:val="00C8164A"/>
    <w:rsid w:val="00C838DC"/>
    <w:rsid w:val="00C85CA7"/>
    <w:rsid w:val="00C86DA8"/>
    <w:rsid w:val="00C872F3"/>
    <w:rsid w:val="00C876AA"/>
    <w:rsid w:val="00C9020B"/>
    <w:rsid w:val="00C90497"/>
    <w:rsid w:val="00C918B8"/>
    <w:rsid w:val="00C9307F"/>
    <w:rsid w:val="00C95A0C"/>
    <w:rsid w:val="00C95DFE"/>
    <w:rsid w:val="00C978A6"/>
    <w:rsid w:val="00CA2FEF"/>
    <w:rsid w:val="00CA361C"/>
    <w:rsid w:val="00CA64DB"/>
    <w:rsid w:val="00CA7307"/>
    <w:rsid w:val="00CB04ED"/>
    <w:rsid w:val="00CB258E"/>
    <w:rsid w:val="00CB388E"/>
    <w:rsid w:val="00CB58DC"/>
    <w:rsid w:val="00CB7830"/>
    <w:rsid w:val="00CC2D74"/>
    <w:rsid w:val="00CC78B4"/>
    <w:rsid w:val="00CD0B9E"/>
    <w:rsid w:val="00CD2390"/>
    <w:rsid w:val="00CD3D13"/>
    <w:rsid w:val="00CD6365"/>
    <w:rsid w:val="00CD68EB"/>
    <w:rsid w:val="00CD6A27"/>
    <w:rsid w:val="00CE07AC"/>
    <w:rsid w:val="00CE25E6"/>
    <w:rsid w:val="00CE4419"/>
    <w:rsid w:val="00CE5AA1"/>
    <w:rsid w:val="00CE74E5"/>
    <w:rsid w:val="00CF09C7"/>
    <w:rsid w:val="00CF12FF"/>
    <w:rsid w:val="00CF2C7B"/>
    <w:rsid w:val="00D01585"/>
    <w:rsid w:val="00D026DC"/>
    <w:rsid w:val="00D04127"/>
    <w:rsid w:val="00D04725"/>
    <w:rsid w:val="00D04E87"/>
    <w:rsid w:val="00D0564F"/>
    <w:rsid w:val="00D05732"/>
    <w:rsid w:val="00D059AB"/>
    <w:rsid w:val="00D05C4E"/>
    <w:rsid w:val="00D07B09"/>
    <w:rsid w:val="00D16191"/>
    <w:rsid w:val="00D17245"/>
    <w:rsid w:val="00D1770C"/>
    <w:rsid w:val="00D17F02"/>
    <w:rsid w:val="00D211E0"/>
    <w:rsid w:val="00D21877"/>
    <w:rsid w:val="00D21CAF"/>
    <w:rsid w:val="00D33029"/>
    <w:rsid w:val="00D3504E"/>
    <w:rsid w:val="00D35B44"/>
    <w:rsid w:val="00D36681"/>
    <w:rsid w:val="00D3685D"/>
    <w:rsid w:val="00D371E1"/>
    <w:rsid w:val="00D376E3"/>
    <w:rsid w:val="00D4220D"/>
    <w:rsid w:val="00D42696"/>
    <w:rsid w:val="00D43F52"/>
    <w:rsid w:val="00D53AB3"/>
    <w:rsid w:val="00D56461"/>
    <w:rsid w:val="00D567B5"/>
    <w:rsid w:val="00D6059E"/>
    <w:rsid w:val="00D62516"/>
    <w:rsid w:val="00D6554C"/>
    <w:rsid w:val="00D6772D"/>
    <w:rsid w:val="00D71994"/>
    <w:rsid w:val="00D735D7"/>
    <w:rsid w:val="00D8052B"/>
    <w:rsid w:val="00D82C90"/>
    <w:rsid w:val="00D85137"/>
    <w:rsid w:val="00D86C04"/>
    <w:rsid w:val="00D91023"/>
    <w:rsid w:val="00D923CC"/>
    <w:rsid w:val="00D94026"/>
    <w:rsid w:val="00D95F16"/>
    <w:rsid w:val="00D97784"/>
    <w:rsid w:val="00DA1F9C"/>
    <w:rsid w:val="00DA7BE8"/>
    <w:rsid w:val="00DB0017"/>
    <w:rsid w:val="00DB0D71"/>
    <w:rsid w:val="00DB7036"/>
    <w:rsid w:val="00DC0641"/>
    <w:rsid w:val="00DC2BD3"/>
    <w:rsid w:val="00DC300A"/>
    <w:rsid w:val="00DC30B7"/>
    <w:rsid w:val="00DC5D15"/>
    <w:rsid w:val="00DC79BC"/>
    <w:rsid w:val="00DD1692"/>
    <w:rsid w:val="00DD68EE"/>
    <w:rsid w:val="00DD7166"/>
    <w:rsid w:val="00DE1BF2"/>
    <w:rsid w:val="00DE2028"/>
    <w:rsid w:val="00DE47B0"/>
    <w:rsid w:val="00DF01EA"/>
    <w:rsid w:val="00DF0FDA"/>
    <w:rsid w:val="00DF19DB"/>
    <w:rsid w:val="00DF65CB"/>
    <w:rsid w:val="00DF7FD6"/>
    <w:rsid w:val="00E0238C"/>
    <w:rsid w:val="00E13B50"/>
    <w:rsid w:val="00E1543A"/>
    <w:rsid w:val="00E1693D"/>
    <w:rsid w:val="00E1709A"/>
    <w:rsid w:val="00E2355A"/>
    <w:rsid w:val="00E26446"/>
    <w:rsid w:val="00E31677"/>
    <w:rsid w:val="00E3291F"/>
    <w:rsid w:val="00E32DAD"/>
    <w:rsid w:val="00E34C1E"/>
    <w:rsid w:val="00E34ED4"/>
    <w:rsid w:val="00E35F57"/>
    <w:rsid w:val="00E37B8E"/>
    <w:rsid w:val="00E37E44"/>
    <w:rsid w:val="00E40816"/>
    <w:rsid w:val="00E42BDB"/>
    <w:rsid w:val="00E45DAC"/>
    <w:rsid w:val="00E5011B"/>
    <w:rsid w:val="00E505C2"/>
    <w:rsid w:val="00E509C4"/>
    <w:rsid w:val="00E50B05"/>
    <w:rsid w:val="00E50CD0"/>
    <w:rsid w:val="00E52690"/>
    <w:rsid w:val="00E5467B"/>
    <w:rsid w:val="00E55BEB"/>
    <w:rsid w:val="00E61145"/>
    <w:rsid w:val="00E6260E"/>
    <w:rsid w:val="00E62918"/>
    <w:rsid w:val="00E6500A"/>
    <w:rsid w:val="00E650C2"/>
    <w:rsid w:val="00E656A5"/>
    <w:rsid w:val="00E71DED"/>
    <w:rsid w:val="00E72237"/>
    <w:rsid w:val="00E813E8"/>
    <w:rsid w:val="00E81DC4"/>
    <w:rsid w:val="00E841C0"/>
    <w:rsid w:val="00E855A7"/>
    <w:rsid w:val="00E85CAD"/>
    <w:rsid w:val="00E8793B"/>
    <w:rsid w:val="00E87CF7"/>
    <w:rsid w:val="00E923E2"/>
    <w:rsid w:val="00E932CF"/>
    <w:rsid w:val="00E93CD1"/>
    <w:rsid w:val="00E94319"/>
    <w:rsid w:val="00E94E27"/>
    <w:rsid w:val="00EA0864"/>
    <w:rsid w:val="00EA3FE8"/>
    <w:rsid w:val="00EA67D9"/>
    <w:rsid w:val="00EB2B1E"/>
    <w:rsid w:val="00EB48C1"/>
    <w:rsid w:val="00EB4B2F"/>
    <w:rsid w:val="00EB52C0"/>
    <w:rsid w:val="00EB5B0D"/>
    <w:rsid w:val="00EB77AD"/>
    <w:rsid w:val="00EC5426"/>
    <w:rsid w:val="00EC6449"/>
    <w:rsid w:val="00ED0226"/>
    <w:rsid w:val="00ED30E3"/>
    <w:rsid w:val="00ED33A4"/>
    <w:rsid w:val="00ED46D7"/>
    <w:rsid w:val="00ED6CAA"/>
    <w:rsid w:val="00ED72A0"/>
    <w:rsid w:val="00EE3672"/>
    <w:rsid w:val="00EE79A5"/>
    <w:rsid w:val="00EF0EFA"/>
    <w:rsid w:val="00EF1D32"/>
    <w:rsid w:val="00EF1EE5"/>
    <w:rsid w:val="00EF1EE7"/>
    <w:rsid w:val="00EF35EA"/>
    <w:rsid w:val="00EF4158"/>
    <w:rsid w:val="00EF4663"/>
    <w:rsid w:val="00EF5D51"/>
    <w:rsid w:val="00F00C7D"/>
    <w:rsid w:val="00F017F3"/>
    <w:rsid w:val="00F01CEB"/>
    <w:rsid w:val="00F0445F"/>
    <w:rsid w:val="00F05FC1"/>
    <w:rsid w:val="00F103E3"/>
    <w:rsid w:val="00F114AD"/>
    <w:rsid w:val="00F1593A"/>
    <w:rsid w:val="00F16958"/>
    <w:rsid w:val="00F1788E"/>
    <w:rsid w:val="00F20942"/>
    <w:rsid w:val="00F2544B"/>
    <w:rsid w:val="00F25523"/>
    <w:rsid w:val="00F27EE2"/>
    <w:rsid w:val="00F30D3D"/>
    <w:rsid w:val="00F3438D"/>
    <w:rsid w:val="00F34736"/>
    <w:rsid w:val="00F357AF"/>
    <w:rsid w:val="00F36477"/>
    <w:rsid w:val="00F411AB"/>
    <w:rsid w:val="00F41ACF"/>
    <w:rsid w:val="00F41D8B"/>
    <w:rsid w:val="00F44007"/>
    <w:rsid w:val="00F4498A"/>
    <w:rsid w:val="00F44EC5"/>
    <w:rsid w:val="00F45782"/>
    <w:rsid w:val="00F470AF"/>
    <w:rsid w:val="00F50418"/>
    <w:rsid w:val="00F511D4"/>
    <w:rsid w:val="00F530A9"/>
    <w:rsid w:val="00F540AA"/>
    <w:rsid w:val="00F54C71"/>
    <w:rsid w:val="00F5650D"/>
    <w:rsid w:val="00F578FB"/>
    <w:rsid w:val="00F61D0D"/>
    <w:rsid w:val="00F62BAF"/>
    <w:rsid w:val="00F64CDB"/>
    <w:rsid w:val="00F72C4C"/>
    <w:rsid w:val="00F73EBC"/>
    <w:rsid w:val="00F740E2"/>
    <w:rsid w:val="00F76F84"/>
    <w:rsid w:val="00F7766C"/>
    <w:rsid w:val="00F80856"/>
    <w:rsid w:val="00F814E5"/>
    <w:rsid w:val="00F8263C"/>
    <w:rsid w:val="00F86383"/>
    <w:rsid w:val="00F91C57"/>
    <w:rsid w:val="00F94C1C"/>
    <w:rsid w:val="00F94FF4"/>
    <w:rsid w:val="00F95329"/>
    <w:rsid w:val="00F96B0F"/>
    <w:rsid w:val="00FA07A4"/>
    <w:rsid w:val="00FA3522"/>
    <w:rsid w:val="00FA3FFC"/>
    <w:rsid w:val="00FB1285"/>
    <w:rsid w:val="00FB3DA1"/>
    <w:rsid w:val="00FB6FAE"/>
    <w:rsid w:val="00FB7633"/>
    <w:rsid w:val="00FC0304"/>
    <w:rsid w:val="00FC18F7"/>
    <w:rsid w:val="00FC362D"/>
    <w:rsid w:val="00FC3A85"/>
    <w:rsid w:val="00FC5190"/>
    <w:rsid w:val="00FC528B"/>
    <w:rsid w:val="00FC6894"/>
    <w:rsid w:val="00FC7573"/>
    <w:rsid w:val="00FE0664"/>
    <w:rsid w:val="00FE1D00"/>
    <w:rsid w:val="00FE2B05"/>
    <w:rsid w:val="00FE3AA2"/>
    <w:rsid w:val="00FE7F13"/>
    <w:rsid w:val="00FF2459"/>
    <w:rsid w:val="00FF2555"/>
    <w:rsid w:val="00FF51B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21DB7"/>
  <w15:docId w15:val="{49B80CB7-CF87-4F9A-8657-92827F5C3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109E"/>
  </w:style>
  <w:style w:type="paragraph" w:styleId="Heading1">
    <w:name w:val="heading 1"/>
    <w:basedOn w:val="Normal"/>
    <w:next w:val="Normal"/>
    <w:link w:val="Heading1Char"/>
    <w:uiPriority w:val="9"/>
    <w:qFormat/>
    <w:rsid w:val="00EF1E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F1E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2B4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C15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E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F1EE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EF1E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5339"/>
    <w:pPr>
      <w:ind w:left="720"/>
      <w:contextualSpacing/>
    </w:pPr>
  </w:style>
  <w:style w:type="paragraph" w:styleId="NormalWeb">
    <w:name w:val="Normal (Web)"/>
    <w:basedOn w:val="Normal"/>
    <w:uiPriority w:val="99"/>
    <w:unhideWhenUsed/>
    <w:rsid w:val="0006151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A5534"/>
    <w:rPr>
      <w:color w:val="0563C1" w:themeColor="hyperlink"/>
      <w:u w:val="single"/>
    </w:rPr>
  </w:style>
  <w:style w:type="paragraph" w:styleId="Header">
    <w:name w:val="header"/>
    <w:basedOn w:val="Normal"/>
    <w:link w:val="HeaderChar"/>
    <w:unhideWhenUsed/>
    <w:rsid w:val="00065C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5CB2"/>
  </w:style>
  <w:style w:type="paragraph" w:styleId="Footer">
    <w:name w:val="footer"/>
    <w:basedOn w:val="Normal"/>
    <w:link w:val="FooterChar"/>
    <w:unhideWhenUsed/>
    <w:rsid w:val="00065C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5CB2"/>
  </w:style>
  <w:style w:type="character" w:styleId="CommentReference">
    <w:name w:val="annotation reference"/>
    <w:basedOn w:val="DefaultParagraphFont"/>
    <w:uiPriority w:val="99"/>
    <w:semiHidden/>
    <w:unhideWhenUsed/>
    <w:rsid w:val="00857CDF"/>
    <w:rPr>
      <w:sz w:val="16"/>
      <w:szCs w:val="16"/>
    </w:rPr>
  </w:style>
  <w:style w:type="paragraph" w:styleId="CommentText">
    <w:name w:val="annotation text"/>
    <w:basedOn w:val="Normal"/>
    <w:link w:val="CommentTextChar"/>
    <w:uiPriority w:val="99"/>
    <w:semiHidden/>
    <w:unhideWhenUsed/>
    <w:rsid w:val="00857CDF"/>
    <w:pPr>
      <w:spacing w:line="240" w:lineRule="auto"/>
    </w:pPr>
    <w:rPr>
      <w:sz w:val="20"/>
      <w:szCs w:val="20"/>
    </w:rPr>
  </w:style>
  <w:style w:type="character" w:customStyle="1" w:styleId="CommentTextChar">
    <w:name w:val="Comment Text Char"/>
    <w:basedOn w:val="DefaultParagraphFont"/>
    <w:link w:val="CommentText"/>
    <w:uiPriority w:val="99"/>
    <w:semiHidden/>
    <w:rsid w:val="00857CDF"/>
    <w:rPr>
      <w:sz w:val="20"/>
      <w:szCs w:val="20"/>
    </w:rPr>
  </w:style>
  <w:style w:type="paragraph" w:styleId="CommentSubject">
    <w:name w:val="annotation subject"/>
    <w:basedOn w:val="CommentText"/>
    <w:next w:val="CommentText"/>
    <w:link w:val="CommentSubjectChar"/>
    <w:uiPriority w:val="99"/>
    <w:semiHidden/>
    <w:unhideWhenUsed/>
    <w:rsid w:val="00857CDF"/>
    <w:rPr>
      <w:b/>
      <w:bCs/>
    </w:rPr>
  </w:style>
  <w:style w:type="character" w:customStyle="1" w:styleId="CommentSubjectChar">
    <w:name w:val="Comment Subject Char"/>
    <w:basedOn w:val="CommentTextChar"/>
    <w:link w:val="CommentSubject"/>
    <w:uiPriority w:val="99"/>
    <w:semiHidden/>
    <w:rsid w:val="00857CDF"/>
    <w:rPr>
      <w:b/>
      <w:bCs/>
      <w:sz w:val="20"/>
      <w:szCs w:val="20"/>
    </w:rPr>
  </w:style>
  <w:style w:type="paragraph" w:styleId="BalloonText">
    <w:name w:val="Balloon Text"/>
    <w:basedOn w:val="Normal"/>
    <w:link w:val="BalloonTextChar"/>
    <w:uiPriority w:val="99"/>
    <w:semiHidden/>
    <w:unhideWhenUsed/>
    <w:rsid w:val="00857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CDF"/>
    <w:rPr>
      <w:rFonts w:ascii="Segoe UI" w:hAnsi="Segoe UI" w:cs="Segoe UI"/>
      <w:sz w:val="18"/>
      <w:szCs w:val="18"/>
    </w:rPr>
  </w:style>
  <w:style w:type="character" w:customStyle="1" w:styleId="Heading3Char">
    <w:name w:val="Heading 3 Char"/>
    <w:basedOn w:val="DefaultParagraphFont"/>
    <w:link w:val="Heading3"/>
    <w:uiPriority w:val="9"/>
    <w:rsid w:val="00AE2B41"/>
    <w:rPr>
      <w:rFonts w:asciiTheme="majorHAnsi" w:eastAsiaTheme="majorEastAsia" w:hAnsiTheme="majorHAnsi" w:cstheme="majorBidi"/>
      <w:b/>
      <w:bCs/>
      <w:color w:val="5B9BD5" w:themeColor="accent1"/>
    </w:rPr>
  </w:style>
  <w:style w:type="paragraph" w:customStyle="1" w:styleId="covertext">
    <w:name w:val="cover text"/>
    <w:basedOn w:val="Normal"/>
    <w:rsid w:val="00AD63FD"/>
    <w:pPr>
      <w:spacing w:before="120" w:after="120" w:line="240" w:lineRule="auto"/>
    </w:pPr>
    <w:rPr>
      <w:rFonts w:ascii="Times New Roman" w:eastAsiaTheme="minorEastAsia" w:hAnsi="Times New Roman" w:cs="Times New Roman"/>
      <w:sz w:val="24"/>
      <w:szCs w:val="20"/>
      <w:lang w:eastAsia="ja-JP"/>
    </w:rPr>
  </w:style>
  <w:style w:type="paragraph" w:styleId="TOC1">
    <w:name w:val="toc 1"/>
    <w:basedOn w:val="Normal"/>
    <w:next w:val="Normal"/>
    <w:autoRedefine/>
    <w:uiPriority w:val="39"/>
    <w:unhideWhenUsed/>
    <w:rsid w:val="007732CA"/>
    <w:pPr>
      <w:spacing w:after="100"/>
    </w:pPr>
  </w:style>
  <w:style w:type="paragraph" w:styleId="TOC2">
    <w:name w:val="toc 2"/>
    <w:basedOn w:val="Normal"/>
    <w:next w:val="Normal"/>
    <w:autoRedefine/>
    <w:uiPriority w:val="39"/>
    <w:unhideWhenUsed/>
    <w:rsid w:val="007732CA"/>
    <w:pPr>
      <w:spacing w:after="100"/>
      <w:ind w:left="220"/>
    </w:pPr>
  </w:style>
  <w:style w:type="paragraph" w:styleId="TOC3">
    <w:name w:val="toc 3"/>
    <w:basedOn w:val="Normal"/>
    <w:next w:val="Normal"/>
    <w:autoRedefine/>
    <w:uiPriority w:val="39"/>
    <w:unhideWhenUsed/>
    <w:rsid w:val="007732CA"/>
    <w:pPr>
      <w:spacing w:after="100"/>
      <w:ind w:left="440"/>
    </w:pPr>
  </w:style>
  <w:style w:type="paragraph" w:styleId="Caption">
    <w:name w:val="caption"/>
    <w:basedOn w:val="Normal"/>
    <w:next w:val="Normal"/>
    <w:uiPriority w:val="35"/>
    <w:unhideWhenUsed/>
    <w:qFormat/>
    <w:rsid w:val="00BA1698"/>
    <w:pPr>
      <w:spacing w:after="200" w:line="240" w:lineRule="auto"/>
    </w:pPr>
    <w:rPr>
      <w:b/>
      <w:bCs/>
      <w:color w:val="5B9BD5" w:themeColor="accent1"/>
      <w:sz w:val="18"/>
      <w:szCs w:val="18"/>
    </w:rPr>
  </w:style>
  <w:style w:type="paragraph" w:customStyle="1" w:styleId="a">
    <w:name w:val="바탕글"/>
    <w:basedOn w:val="Normal"/>
    <w:rsid w:val="0072109E"/>
    <w:pPr>
      <w:widowControl w:val="0"/>
      <w:shd w:val="clear" w:color="auto" w:fill="FFFFFF"/>
      <w:wordWrap w:val="0"/>
      <w:autoSpaceDE w:val="0"/>
      <w:autoSpaceDN w:val="0"/>
      <w:snapToGrid w:val="0"/>
      <w:spacing w:after="0" w:line="384" w:lineRule="auto"/>
      <w:jc w:val="both"/>
      <w:textAlignment w:val="baseline"/>
    </w:pPr>
    <w:rPr>
      <w:rFonts w:ascii="HY Sinmyeongjo" w:eastAsia="Times New Roman" w:hAnsi="Times New Roman" w:cs="Times New Roman"/>
      <w:color w:val="000000"/>
      <w:sz w:val="20"/>
      <w:szCs w:val="20"/>
      <w:lang w:eastAsia="ko-KR"/>
    </w:rPr>
  </w:style>
  <w:style w:type="paragraph" w:customStyle="1" w:styleId="MS">
    <w:name w:val="MS바탕글"/>
    <w:basedOn w:val="Normal"/>
    <w:rsid w:val="0072109E"/>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CxSpFirst">
    <w:name w:val="MsoListParagraphCxSpFirst"/>
    <w:basedOn w:val="Normal"/>
    <w:rsid w:val="00F16958"/>
    <w:pPr>
      <w:shd w:val="clear" w:color="auto" w:fill="FFFFFF"/>
      <w:autoSpaceDE w:val="0"/>
      <w:autoSpaceDN w:val="0"/>
      <w:spacing w:after="0" w:line="273" w:lineRule="auto"/>
      <w:textAlignment w:val="baseline"/>
    </w:pPr>
    <w:rPr>
      <w:rFonts w:ascii="Calibri" w:eastAsia="Times New Roman" w:hAnsi="Times New Roman" w:cs="Times New Roman"/>
      <w:color w:val="000000"/>
      <w:lang w:eastAsia="ko-KR"/>
    </w:rPr>
  </w:style>
  <w:style w:type="paragraph" w:customStyle="1" w:styleId="MsoListParagraphCxSpLast">
    <w:name w:val="MsoListParagraphCxSpLast"/>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customStyle="1" w:styleId="MsoListParagraph0">
    <w:name w:val="MsoListParagraph"/>
    <w:basedOn w:val="Normal"/>
    <w:rsid w:val="00F16958"/>
    <w:pPr>
      <w:shd w:val="clear" w:color="auto" w:fill="FFFFFF"/>
      <w:autoSpaceDE w:val="0"/>
      <w:autoSpaceDN w:val="0"/>
      <w:spacing w:after="200" w:line="273" w:lineRule="auto"/>
      <w:textAlignment w:val="baseline"/>
    </w:pPr>
    <w:rPr>
      <w:rFonts w:ascii="Calibri" w:eastAsia="Times New Roman" w:hAnsi="Times New Roman" w:cs="Times New Roman"/>
      <w:color w:val="000000"/>
      <w:lang w:eastAsia="ko-KR"/>
    </w:rPr>
  </w:style>
  <w:style w:type="paragraph" w:styleId="Title">
    <w:name w:val="Title"/>
    <w:basedOn w:val="Normal"/>
    <w:next w:val="Normal"/>
    <w:link w:val="TitleChar"/>
    <w:uiPriority w:val="10"/>
    <w:qFormat/>
    <w:rsid w:val="005D1BF8"/>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D1BF8"/>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5D1BF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5D1BF8"/>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5D1BF8"/>
    <w:rPr>
      <w:i/>
      <w:iCs/>
      <w:color w:val="808080" w:themeColor="text1" w:themeTint="7F"/>
    </w:rPr>
  </w:style>
  <w:style w:type="character" w:styleId="Emphasis">
    <w:name w:val="Emphasis"/>
    <w:basedOn w:val="DefaultParagraphFont"/>
    <w:uiPriority w:val="20"/>
    <w:qFormat/>
    <w:rsid w:val="005D1BF8"/>
    <w:rPr>
      <w:i/>
      <w:iCs/>
    </w:rPr>
  </w:style>
  <w:style w:type="character" w:styleId="PlaceholderText">
    <w:name w:val="Placeholder Text"/>
    <w:basedOn w:val="DefaultParagraphFont"/>
    <w:uiPriority w:val="99"/>
    <w:semiHidden/>
    <w:rsid w:val="0012638C"/>
    <w:rPr>
      <w:color w:val="808080"/>
    </w:rPr>
  </w:style>
  <w:style w:type="character" w:customStyle="1" w:styleId="Heading4Char">
    <w:name w:val="Heading 4 Char"/>
    <w:basedOn w:val="DefaultParagraphFont"/>
    <w:link w:val="Heading4"/>
    <w:uiPriority w:val="9"/>
    <w:rsid w:val="001C15D1"/>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E656A5"/>
    <w:pPr>
      <w:spacing w:after="100"/>
      <w:ind w:left="660"/>
    </w:pPr>
  </w:style>
  <w:style w:type="character" w:customStyle="1" w:styleId="mwe-math-mathml-inline">
    <w:name w:val="mwe-math-mathml-inline"/>
    <w:basedOn w:val="DefaultParagraphFont"/>
    <w:rsid w:val="009B2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7451">
      <w:bodyDiv w:val="1"/>
      <w:marLeft w:val="0"/>
      <w:marRight w:val="0"/>
      <w:marTop w:val="0"/>
      <w:marBottom w:val="0"/>
      <w:divBdr>
        <w:top w:val="none" w:sz="0" w:space="0" w:color="auto"/>
        <w:left w:val="none" w:sz="0" w:space="0" w:color="auto"/>
        <w:bottom w:val="none" w:sz="0" w:space="0" w:color="auto"/>
        <w:right w:val="none" w:sz="0" w:space="0" w:color="auto"/>
      </w:divBdr>
    </w:div>
    <w:div w:id="115217770">
      <w:bodyDiv w:val="1"/>
      <w:marLeft w:val="0"/>
      <w:marRight w:val="0"/>
      <w:marTop w:val="0"/>
      <w:marBottom w:val="0"/>
      <w:divBdr>
        <w:top w:val="none" w:sz="0" w:space="0" w:color="auto"/>
        <w:left w:val="none" w:sz="0" w:space="0" w:color="auto"/>
        <w:bottom w:val="none" w:sz="0" w:space="0" w:color="auto"/>
        <w:right w:val="none" w:sz="0" w:space="0" w:color="auto"/>
      </w:divBdr>
    </w:div>
    <w:div w:id="145710791">
      <w:bodyDiv w:val="1"/>
      <w:marLeft w:val="0"/>
      <w:marRight w:val="0"/>
      <w:marTop w:val="0"/>
      <w:marBottom w:val="0"/>
      <w:divBdr>
        <w:top w:val="none" w:sz="0" w:space="0" w:color="auto"/>
        <w:left w:val="none" w:sz="0" w:space="0" w:color="auto"/>
        <w:bottom w:val="none" w:sz="0" w:space="0" w:color="auto"/>
        <w:right w:val="none" w:sz="0" w:space="0" w:color="auto"/>
      </w:divBdr>
    </w:div>
    <w:div w:id="152766687">
      <w:bodyDiv w:val="1"/>
      <w:marLeft w:val="0"/>
      <w:marRight w:val="0"/>
      <w:marTop w:val="0"/>
      <w:marBottom w:val="0"/>
      <w:divBdr>
        <w:top w:val="none" w:sz="0" w:space="0" w:color="auto"/>
        <w:left w:val="none" w:sz="0" w:space="0" w:color="auto"/>
        <w:bottom w:val="none" w:sz="0" w:space="0" w:color="auto"/>
        <w:right w:val="none" w:sz="0" w:space="0" w:color="auto"/>
      </w:divBdr>
      <w:divsChild>
        <w:div w:id="1119910514">
          <w:marLeft w:val="547"/>
          <w:marRight w:val="0"/>
          <w:marTop w:val="0"/>
          <w:marBottom w:val="120"/>
          <w:divBdr>
            <w:top w:val="none" w:sz="0" w:space="0" w:color="auto"/>
            <w:left w:val="none" w:sz="0" w:space="0" w:color="auto"/>
            <w:bottom w:val="none" w:sz="0" w:space="0" w:color="auto"/>
            <w:right w:val="none" w:sz="0" w:space="0" w:color="auto"/>
          </w:divBdr>
        </w:div>
        <w:div w:id="1284770317">
          <w:marLeft w:val="547"/>
          <w:marRight w:val="0"/>
          <w:marTop w:val="0"/>
          <w:marBottom w:val="120"/>
          <w:divBdr>
            <w:top w:val="none" w:sz="0" w:space="0" w:color="auto"/>
            <w:left w:val="none" w:sz="0" w:space="0" w:color="auto"/>
            <w:bottom w:val="none" w:sz="0" w:space="0" w:color="auto"/>
            <w:right w:val="none" w:sz="0" w:space="0" w:color="auto"/>
          </w:divBdr>
        </w:div>
        <w:div w:id="1244029588">
          <w:marLeft w:val="547"/>
          <w:marRight w:val="0"/>
          <w:marTop w:val="0"/>
          <w:marBottom w:val="120"/>
          <w:divBdr>
            <w:top w:val="none" w:sz="0" w:space="0" w:color="auto"/>
            <w:left w:val="none" w:sz="0" w:space="0" w:color="auto"/>
            <w:bottom w:val="none" w:sz="0" w:space="0" w:color="auto"/>
            <w:right w:val="none" w:sz="0" w:space="0" w:color="auto"/>
          </w:divBdr>
        </w:div>
        <w:div w:id="815491498">
          <w:marLeft w:val="547"/>
          <w:marRight w:val="0"/>
          <w:marTop w:val="0"/>
          <w:marBottom w:val="120"/>
          <w:divBdr>
            <w:top w:val="none" w:sz="0" w:space="0" w:color="auto"/>
            <w:left w:val="none" w:sz="0" w:space="0" w:color="auto"/>
            <w:bottom w:val="none" w:sz="0" w:space="0" w:color="auto"/>
            <w:right w:val="none" w:sz="0" w:space="0" w:color="auto"/>
          </w:divBdr>
        </w:div>
        <w:div w:id="1642809686">
          <w:marLeft w:val="547"/>
          <w:marRight w:val="0"/>
          <w:marTop w:val="0"/>
          <w:marBottom w:val="120"/>
          <w:divBdr>
            <w:top w:val="none" w:sz="0" w:space="0" w:color="auto"/>
            <w:left w:val="none" w:sz="0" w:space="0" w:color="auto"/>
            <w:bottom w:val="none" w:sz="0" w:space="0" w:color="auto"/>
            <w:right w:val="none" w:sz="0" w:space="0" w:color="auto"/>
          </w:divBdr>
        </w:div>
        <w:div w:id="1570848005">
          <w:marLeft w:val="547"/>
          <w:marRight w:val="0"/>
          <w:marTop w:val="0"/>
          <w:marBottom w:val="120"/>
          <w:divBdr>
            <w:top w:val="none" w:sz="0" w:space="0" w:color="auto"/>
            <w:left w:val="none" w:sz="0" w:space="0" w:color="auto"/>
            <w:bottom w:val="none" w:sz="0" w:space="0" w:color="auto"/>
            <w:right w:val="none" w:sz="0" w:space="0" w:color="auto"/>
          </w:divBdr>
        </w:div>
        <w:div w:id="1543786006">
          <w:marLeft w:val="547"/>
          <w:marRight w:val="0"/>
          <w:marTop w:val="0"/>
          <w:marBottom w:val="120"/>
          <w:divBdr>
            <w:top w:val="none" w:sz="0" w:space="0" w:color="auto"/>
            <w:left w:val="none" w:sz="0" w:space="0" w:color="auto"/>
            <w:bottom w:val="none" w:sz="0" w:space="0" w:color="auto"/>
            <w:right w:val="none" w:sz="0" w:space="0" w:color="auto"/>
          </w:divBdr>
        </w:div>
        <w:div w:id="182983782">
          <w:marLeft w:val="547"/>
          <w:marRight w:val="0"/>
          <w:marTop w:val="0"/>
          <w:marBottom w:val="120"/>
          <w:divBdr>
            <w:top w:val="none" w:sz="0" w:space="0" w:color="auto"/>
            <w:left w:val="none" w:sz="0" w:space="0" w:color="auto"/>
            <w:bottom w:val="none" w:sz="0" w:space="0" w:color="auto"/>
            <w:right w:val="none" w:sz="0" w:space="0" w:color="auto"/>
          </w:divBdr>
        </w:div>
      </w:divsChild>
    </w:div>
    <w:div w:id="201481253">
      <w:bodyDiv w:val="1"/>
      <w:marLeft w:val="0"/>
      <w:marRight w:val="0"/>
      <w:marTop w:val="0"/>
      <w:marBottom w:val="0"/>
      <w:divBdr>
        <w:top w:val="none" w:sz="0" w:space="0" w:color="auto"/>
        <w:left w:val="none" w:sz="0" w:space="0" w:color="auto"/>
        <w:bottom w:val="none" w:sz="0" w:space="0" w:color="auto"/>
        <w:right w:val="none" w:sz="0" w:space="0" w:color="auto"/>
      </w:divBdr>
    </w:div>
    <w:div w:id="217790439">
      <w:bodyDiv w:val="1"/>
      <w:marLeft w:val="0"/>
      <w:marRight w:val="0"/>
      <w:marTop w:val="0"/>
      <w:marBottom w:val="0"/>
      <w:divBdr>
        <w:top w:val="none" w:sz="0" w:space="0" w:color="auto"/>
        <w:left w:val="none" w:sz="0" w:space="0" w:color="auto"/>
        <w:bottom w:val="none" w:sz="0" w:space="0" w:color="auto"/>
        <w:right w:val="none" w:sz="0" w:space="0" w:color="auto"/>
      </w:divBdr>
    </w:div>
    <w:div w:id="337852004">
      <w:bodyDiv w:val="1"/>
      <w:marLeft w:val="0"/>
      <w:marRight w:val="0"/>
      <w:marTop w:val="0"/>
      <w:marBottom w:val="0"/>
      <w:divBdr>
        <w:top w:val="none" w:sz="0" w:space="0" w:color="auto"/>
        <w:left w:val="none" w:sz="0" w:space="0" w:color="auto"/>
        <w:bottom w:val="none" w:sz="0" w:space="0" w:color="auto"/>
        <w:right w:val="none" w:sz="0" w:space="0" w:color="auto"/>
      </w:divBdr>
      <w:divsChild>
        <w:div w:id="2084989794">
          <w:marLeft w:val="274"/>
          <w:marRight w:val="0"/>
          <w:marTop w:val="0"/>
          <w:marBottom w:val="0"/>
          <w:divBdr>
            <w:top w:val="none" w:sz="0" w:space="0" w:color="auto"/>
            <w:left w:val="none" w:sz="0" w:space="0" w:color="auto"/>
            <w:bottom w:val="none" w:sz="0" w:space="0" w:color="auto"/>
            <w:right w:val="none" w:sz="0" w:space="0" w:color="auto"/>
          </w:divBdr>
        </w:div>
        <w:div w:id="151913897">
          <w:marLeft w:val="994"/>
          <w:marRight w:val="0"/>
          <w:marTop w:val="0"/>
          <w:marBottom w:val="0"/>
          <w:divBdr>
            <w:top w:val="none" w:sz="0" w:space="0" w:color="auto"/>
            <w:left w:val="none" w:sz="0" w:space="0" w:color="auto"/>
            <w:bottom w:val="none" w:sz="0" w:space="0" w:color="auto"/>
            <w:right w:val="none" w:sz="0" w:space="0" w:color="auto"/>
          </w:divBdr>
        </w:div>
        <w:div w:id="1606116236">
          <w:marLeft w:val="994"/>
          <w:marRight w:val="0"/>
          <w:marTop w:val="0"/>
          <w:marBottom w:val="0"/>
          <w:divBdr>
            <w:top w:val="none" w:sz="0" w:space="0" w:color="auto"/>
            <w:left w:val="none" w:sz="0" w:space="0" w:color="auto"/>
            <w:bottom w:val="none" w:sz="0" w:space="0" w:color="auto"/>
            <w:right w:val="none" w:sz="0" w:space="0" w:color="auto"/>
          </w:divBdr>
        </w:div>
      </w:divsChild>
    </w:div>
    <w:div w:id="354156791">
      <w:bodyDiv w:val="1"/>
      <w:marLeft w:val="0"/>
      <w:marRight w:val="0"/>
      <w:marTop w:val="0"/>
      <w:marBottom w:val="0"/>
      <w:divBdr>
        <w:top w:val="none" w:sz="0" w:space="0" w:color="auto"/>
        <w:left w:val="none" w:sz="0" w:space="0" w:color="auto"/>
        <w:bottom w:val="none" w:sz="0" w:space="0" w:color="auto"/>
        <w:right w:val="none" w:sz="0" w:space="0" w:color="auto"/>
      </w:divBdr>
    </w:div>
    <w:div w:id="454449229">
      <w:bodyDiv w:val="1"/>
      <w:marLeft w:val="0"/>
      <w:marRight w:val="0"/>
      <w:marTop w:val="0"/>
      <w:marBottom w:val="0"/>
      <w:divBdr>
        <w:top w:val="none" w:sz="0" w:space="0" w:color="auto"/>
        <w:left w:val="none" w:sz="0" w:space="0" w:color="auto"/>
        <w:bottom w:val="none" w:sz="0" w:space="0" w:color="auto"/>
        <w:right w:val="none" w:sz="0" w:space="0" w:color="auto"/>
      </w:divBdr>
      <w:divsChild>
        <w:div w:id="9795938">
          <w:marLeft w:val="274"/>
          <w:marRight w:val="0"/>
          <w:marTop w:val="0"/>
          <w:marBottom w:val="0"/>
          <w:divBdr>
            <w:top w:val="none" w:sz="0" w:space="0" w:color="auto"/>
            <w:left w:val="none" w:sz="0" w:space="0" w:color="auto"/>
            <w:bottom w:val="none" w:sz="0" w:space="0" w:color="auto"/>
            <w:right w:val="none" w:sz="0" w:space="0" w:color="auto"/>
          </w:divBdr>
        </w:div>
        <w:div w:id="1745762997">
          <w:marLeft w:val="994"/>
          <w:marRight w:val="0"/>
          <w:marTop w:val="0"/>
          <w:marBottom w:val="0"/>
          <w:divBdr>
            <w:top w:val="none" w:sz="0" w:space="0" w:color="auto"/>
            <w:left w:val="none" w:sz="0" w:space="0" w:color="auto"/>
            <w:bottom w:val="none" w:sz="0" w:space="0" w:color="auto"/>
            <w:right w:val="none" w:sz="0" w:space="0" w:color="auto"/>
          </w:divBdr>
        </w:div>
        <w:div w:id="923415273">
          <w:marLeft w:val="994"/>
          <w:marRight w:val="0"/>
          <w:marTop w:val="0"/>
          <w:marBottom w:val="0"/>
          <w:divBdr>
            <w:top w:val="none" w:sz="0" w:space="0" w:color="auto"/>
            <w:left w:val="none" w:sz="0" w:space="0" w:color="auto"/>
            <w:bottom w:val="none" w:sz="0" w:space="0" w:color="auto"/>
            <w:right w:val="none" w:sz="0" w:space="0" w:color="auto"/>
          </w:divBdr>
        </w:div>
      </w:divsChild>
    </w:div>
    <w:div w:id="527715293">
      <w:bodyDiv w:val="1"/>
      <w:marLeft w:val="0"/>
      <w:marRight w:val="0"/>
      <w:marTop w:val="0"/>
      <w:marBottom w:val="0"/>
      <w:divBdr>
        <w:top w:val="none" w:sz="0" w:space="0" w:color="auto"/>
        <w:left w:val="none" w:sz="0" w:space="0" w:color="auto"/>
        <w:bottom w:val="none" w:sz="0" w:space="0" w:color="auto"/>
        <w:right w:val="none" w:sz="0" w:space="0" w:color="auto"/>
      </w:divBdr>
    </w:div>
    <w:div w:id="553859430">
      <w:bodyDiv w:val="1"/>
      <w:marLeft w:val="0"/>
      <w:marRight w:val="0"/>
      <w:marTop w:val="0"/>
      <w:marBottom w:val="0"/>
      <w:divBdr>
        <w:top w:val="none" w:sz="0" w:space="0" w:color="auto"/>
        <w:left w:val="none" w:sz="0" w:space="0" w:color="auto"/>
        <w:bottom w:val="none" w:sz="0" w:space="0" w:color="auto"/>
        <w:right w:val="none" w:sz="0" w:space="0" w:color="auto"/>
      </w:divBdr>
    </w:div>
    <w:div w:id="607739387">
      <w:bodyDiv w:val="1"/>
      <w:marLeft w:val="0"/>
      <w:marRight w:val="0"/>
      <w:marTop w:val="0"/>
      <w:marBottom w:val="0"/>
      <w:divBdr>
        <w:top w:val="none" w:sz="0" w:space="0" w:color="auto"/>
        <w:left w:val="none" w:sz="0" w:space="0" w:color="auto"/>
        <w:bottom w:val="none" w:sz="0" w:space="0" w:color="auto"/>
        <w:right w:val="none" w:sz="0" w:space="0" w:color="auto"/>
      </w:divBdr>
    </w:div>
    <w:div w:id="616912179">
      <w:bodyDiv w:val="1"/>
      <w:marLeft w:val="0"/>
      <w:marRight w:val="0"/>
      <w:marTop w:val="0"/>
      <w:marBottom w:val="0"/>
      <w:divBdr>
        <w:top w:val="none" w:sz="0" w:space="0" w:color="auto"/>
        <w:left w:val="none" w:sz="0" w:space="0" w:color="auto"/>
        <w:bottom w:val="none" w:sz="0" w:space="0" w:color="auto"/>
        <w:right w:val="none" w:sz="0" w:space="0" w:color="auto"/>
      </w:divBdr>
      <w:divsChild>
        <w:div w:id="1972320808">
          <w:marLeft w:val="720"/>
          <w:marRight w:val="0"/>
          <w:marTop w:val="0"/>
          <w:marBottom w:val="0"/>
          <w:divBdr>
            <w:top w:val="none" w:sz="0" w:space="0" w:color="auto"/>
            <w:left w:val="none" w:sz="0" w:space="0" w:color="auto"/>
            <w:bottom w:val="none" w:sz="0" w:space="0" w:color="auto"/>
            <w:right w:val="none" w:sz="0" w:space="0" w:color="auto"/>
          </w:divBdr>
        </w:div>
      </w:divsChild>
    </w:div>
    <w:div w:id="898320268">
      <w:bodyDiv w:val="1"/>
      <w:marLeft w:val="0"/>
      <w:marRight w:val="0"/>
      <w:marTop w:val="0"/>
      <w:marBottom w:val="0"/>
      <w:divBdr>
        <w:top w:val="none" w:sz="0" w:space="0" w:color="auto"/>
        <w:left w:val="none" w:sz="0" w:space="0" w:color="auto"/>
        <w:bottom w:val="none" w:sz="0" w:space="0" w:color="auto"/>
        <w:right w:val="none" w:sz="0" w:space="0" w:color="auto"/>
      </w:divBdr>
    </w:div>
    <w:div w:id="950086570">
      <w:bodyDiv w:val="1"/>
      <w:marLeft w:val="0"/>
      <w:marRight w:val="0"/>
      <w:marTop w:val="0"/>
      <w:marBottom w:val="0"/>
      <w:divBdr>
        <w:top w:val="none" w:sz="0" w:space="0" w:color="auto"/>
        <w:left w:val="none" w:sz="0" w:space="0" w:color="auto"/>
        <w:bottom w:val="none" w:sz="0" w:space="0" w:color="auto"/>
        <w:right w:val="none" w:sz="0" w:space="0" w:color="auto"/>
      </w:divBdr>
    </w:div>
    <w:div w:id="1052995289">
      <w:bodyDiv w:val="1"/>
      <w:marLeft w:val="0"/>
      <w:marRight w:val="0"/>
      <w:marTop w:val="0"/>
      <w:marBottom w:val="0"/>
      <w:divBdr>
        <w:top w:val="none" w:sz="0" w:space="0" w:color="auto"/>
        <w:left w:val="none" w:sz="0" w:space="0" w:color="auto"/>
        <w:bottom w:val="none" w:sz="0" w:space="0" w:color="auto"/>
        <w:right w:val="none" w:sz="0" w:space="0" w:color="auto"/>
      </w:divBdr>
    </w:div>
    <w:div w:id="1060441316">
      <w:bodyDiv w:val="1"/>
      <w:marLeft w:val="0"/>
      <w:marRight w:val="0"/>
      <w:marTop w:val="0"/>
      <w:marBottom w:val="0"/>
      <w:divBdr>
        <w:top w:val="none" w:sz="0" w:space="0" w:color="auto"/>
        <w:left w:val="none" w:sz="0" w:space="0" w:color="auto"/>
        <w:bottom w:val="none" w:sz="0" w:space="0" w:color="auto"/>
        <w:right w:val="none" w:sz="0" w:space="0" w:color="auto"/>
      </w:divBdr>
      <w:divsChild>
        <w:div w:id="1563101056">
          <w:marLeft w:val="720"/>
          <w:marRight w:val="0"/>
          <w:marTop w:val="0"/>
          <w:marBottom w:val="0"/>
          <w:divBdr>
            <w:top w:val="none" w:sz="0" w:space="0" w:color="auto"/>
            <w:left w:val="none" w:sz="0" w:space="0" w:color="auto"/>
            <w:bottom w:val="none" w:sz="0" w:space="0" w:color="auto"/>
            <w:right w:val="none" w:sz="0" w:space="0" w:color="auto"/>
          </w:divBdr>
        </w:div>
        <w:div w:id="1983465992">
          <w:marLeft w:val="720"/>
          <w:marRight w:val="0"/>
          <w:marTop w:val="0"/>
          <w:marBottom w:val="0"/>
          <w:divBdr>
            <w:top w:val="none" w:sz="0" w:space="0" w:color="auto"/>
            <w:left w:val="none" w:sz="0" w:space="0" w:color="auto"/>
            <w:bottom w:val="none" w:sz="0" w:space="0" w:color="auto"/>
            <w:right w:val="none" w:sz="0" w:space="0" w:color="auto"/>
          </w:divBdr>
        </w:div>
      </w:divsChild>
    </w:div>
    <w:div w:id="1088037597">
      <w:bodyDiv w:val="1"/>
      <w:marLeft w:val="0"/>
      <w:marRight w:val="0"/>
      <w:marTop w:val="0"/>
      <w:marBottom w:val="0"/>
      <w:divBdr>
        <w:top w:val="none" w:sz="0" w:space="0" w:color="auto"/>
        <w:left w:val="none" w:sz="0" w:space="0" w:color="auto"/>
        <w:bottom w:val="none" w:sz="0" w:space="0" w:color="auto"/>
        <w:right w:val="none" w:sz="0" w:space="0" w:color="auto"/>
      </w:divBdr>
      <w:divsChild>
        <w:div w:id="194004945">
          <w:marLeft w:val="720"/>
          <w:marRight w:val="0"/>
          <w:marTop w:val="0"/>
          <w:marBottom w:val="0"/>
          <w:divBdr>
            <w:top w:val="none" w:sz="0" w:space="0" w:color="auto"/>
            <w:left w:val="none" w:sz="0" w:space="0" w:color="auto"/>
            <w:bottom w:val="none" w:sz="0" w:space="0" w:color="auto"/>
            <w:right w:val="none" w:sz="0" w:space="0" w:color="auto"/>
          </w:divBdr>
        </w:div>
        <w:div w:id="606698723">
          <w:marLeft w:val="720"/>
          <w:marRight w:val="0"/>
          <w:marTop w:val="0"/>
          <w:marBottom w:val="0"/>
          <w:divBdr>
            <w:top w:val="none" w:sz="0" w:space="0" w:color="auto"/>
            <w:left w:val="none" w:sz="0" w:space="0" w:color="auto"/>
            <w:bottom w:val="none" w:sz="0" w:space="0" w:color="auto"/>
            <w:right w:val="none" w:sz="0" w:space="0" w:color="auto"/>
          </w:divBdr>
        </w:div>
      </w:divsChild>
    </w:div>
    <w:div w:id="1111899989">
      <w:bodyDiv w:val="1"/>
      <w:marLeft w:val="0"/>
      <w:marRight w:val="0"/>
      <w:marTop w:val="0"/>
      <w:marBottom w:val="0"/>
      <w:divBdr>
        <w:top w:val="none" w:sz="0" w:space="0" w:color="auto"/>
        <w:left w:val="none" w:sz="0" w:space="0" w:color="auto"/>
        <w:bottom w:val="none" w:sz="0" w:space="0" w:color="auto"/>
        <w:right w:val="none" w:sz="0" w:space="0" w:color="auto"/>
      </w:divBdr>
    </w:div>
    <w:div w:id="1188908978">
      <w:bodyDiv w:val="1"/>
      <w:marLeft w:val="0"/>
      <w:marRight w:val="0"/>
      <w:marTop w:val="0"/>
      <w:marBottom w:val="0"/>
      <w:divBdr>
        <w:top w:val="none" w:sz="0" w:space="0" w:color="auto"/>
        <w:left w:val="none" w:sz="0" w:space="0" w:color="auto"/>
        <w:bottom w:val="none" w:sz="0" w:space="0" w:color="auto"/>
        <w:right w:val="none" w:sz="0" w:space="0" w:color="auto"/>
      </w:divBdr>
      <w:divsChild>
        <w:div w:id="915436197">
          <w:marLeft w:val="274"/>
          <w:marRight w:val="0"/>
          <w:marTop w:val="0"/>
          <w:marBottom w:val="0"/>
          <w:divBdr>
            <w:top w:val="none" w:sz="0" w:space="0" w:color="auto"/>
            <w:left w:val="none" w:sz="0" w:space="0" w:color="auto"/>
            <w:bottom w:val="none" w:sz="0" w:space="0" w:color="auto"/>
            <w:right w:val="none" w:sz="0" w:space="0" w:color="auto"/>
          </w:divBdr>
        </w:div>
        <w:div w:id="37626337">
          <w:marLeft w:val="994"/>
          <w:marRight w:val="0"/>
          <w:marTop w:val="0"/>
          <w:marBottom w:val="0"/>
          <w:divBdr>
            <w:top w:val="none" w:sz="0" w:space="0" w:color="auto"/>
            <w:left w:val="none" w:sz="0" w:space="0" w:color="auto"/>
            <w:bottom w:val="none" w:sz="0" w:space="0" w:color="auto"/>
            <w:right w:val="none" w:sz="0" w:space="0" w:color="auto"/>
          </w:divBdr>
        </w:div>
      </w:divsChild>
    </w:div>
    <w:div w:id="1222138830">
      <w:bodyDiv w:val="1"/>
      <w:marLeft w:val="0"/>
      <w:marRight w:val="0"/>
      <w:marTop w:val="0"/>
      <w:marBottom w:val="0"/>
      <w:divBdr>
        <w:top w:val="none" w:sz="0" w:space="0" w:color="auto"/>
        <w:left w:val="none" w:sz="0" w:space="0" w:color="auto"/>
        <w:bottom w:val="none" w:sz="0" w:space="0" w:color="auto"/>
        <w:right w:val="none" w:sz="0" w:space="0" w:color="auto"/>
      </w:divBdr>
      <w:divsChild>
        <w:div w:id="916863415">
          <w:marLeft w:val="994"/>
          <w:marRight w:val="0"/>
          <w:marTop w:val="0"/>
          <w:marBottom w:val="0"/>
          <w:divBdr>
            <w:top w:val="none" w:sz="0" w:space="0" w:color="auto"/>
            <w:left w:val="none" w:sz="0" w:space="0" w:color="auto"/>
            <w:bottom w:val="none" w:sz="0" w:space="0" w:color="auto"/>
            <w:right w:val="none" w:sz="0" w:space="0" w:color="auto"/>
          </w:divBdr>
        </w:div>
        <w:div w:id="634067208">
          <w:marLeft w:val="994"/>
          <w:marRight w:val="0"/>
          <w:marTop w:val="0"/>
          <w:marBottom w:val="0"/>
          <w:divBdr>
            <w:top w:val="none" w:sz="0" w:space="0" w:color="auto"/>
            <w:left w:val="none" w:sz="0" w:space="0" w:color="auto"/>
            <w:bottom w:val="none" w:sz="0" w:space="0" w:color="auto"/>
            <w:right w:val="none" w:sz="0" w:space="0" w:color="auto"/>
          </w:divBdr>
        </w:div>
      </w:divsChild>
    </w:div>
    <w:div w:id="1228304763">
      <w:bodyDiv w:val="1"/>
      <w:marLeft w:val="0"/>
      <w:marRight w:val="0"/>
      <w:marTop w:val="0"/>
      <w:marBottom w:val="0"/>
      <w:divBdr>
        <w:top w:val="none" w:sz="0" w:space="0" w:color="auto"/>
        <w:left w:val="none" w:sz="0" w:space="0" w:color="auto"/>
        <w:bottom w:val="none" w:sz="0" w:space="0" w:color="auto"/>
        <w:right w:val="none" w:sz="0" w:space="0" w:color="auto"/>
      </w:divBdr>
      <w:divsChild>
        <w:div w:id="538127422">
          <w:marLeft w:val="1166"/>
          <w:marRight w:val="0"/>
          <w:marTop w:val="0"/>
          <w:marBottom w:val="0"/>
          <w:divBdr>
            <w:top w:val="none" w:sz="0" w:space="0" w:color="auto"/>
            <w:left w:val="none" w:sz="0" w:space="0" w:color="auto"/>
            <w:bottom w:val="none" w:sz="0" w:space="0" w:color="auto"/>
            <w:right w:val="none" w:sz="0" w:space="0" w:color="auto"/>
          </w:divBdr>
        </w:div>
        <w:div w:id="1015689379">
          <w:marLeft w:val="1166"/>
          <w:marRight w:val="0"/>
          <w:marTop w:val="0"/>
          <w:marBottom w:val="0"/>
          <w:divBdr>
            <w:top w:val="none" w:sz="0" w:space="0" w:color="auto"/>
            <w:left w:val="none" w:sz="0" w:space="0" w:color="auto"/>
            <w:bottom w:val="none" w:sz="0" w:space="0" w:color="auto"/>
            <w:right w:val="none" w:sz="0" w:space="0" w:color="auto"/>
          </w:divBdr>
        </w:div>
        <w:div w:id="428164556">
          <w:marLeft w:val="1166"/>
          <w:marRight w:val="0"/>
          <w:marTop w:val="0"/>
          <w:marBottom w:val="0"/>
          <w:divBdr>
            <w:top w:val="none" w:sz="0" w:space="0" w:color="auto"/>
            <w:left w:val="none" w:sz="0" w:space="0" w:color="auto"/>
            <w:bottom w:val="none" w:sz="0" w:space="0" w:color="auto"/>
            <w:right w:val="none" w:sz="0" w:space="0" w:color="auto"/>
          </w:divBdr>
        </w:div>
        <w:div w:id="1584606697">
          <w:marLeft w:val="1166"/>
          <w:marRight w:val="0"/>
          <w:marTop w:val="0"/>
          <w:marBottom w:val="0"/>
          <w:divBdr>
            <w:top w:val="none" w:sz="0" w:space="0" w:color="auto"/>
            <w:left w:val="none" w:sz="0" w:space="0" w:color="auto"/>
            <w:bottom w:val="none" w:sz="0" w:space="0" w:color="auto"/>
            <w:right w:val="none" w:sz="0" w:space="0" w:color="auto"/>
          </w:divBdr>
        </w:div>
        <w:div w:id="1227645424">
          <w:marLeft w:val="1166"/>
          <w:marRight w:val="0"/>
          <w:marTop w:val="0"/>
          <w:marBottom w:val="0"/>
          <w:divBdr>
            <w:top w:val="none" w:sz="0" w:space="0" w:color="auto"/>
            <w:left w:val="none" w:sz="0" w:space="0" w:color="auto"/>
            <w:bottom w:val="none" w:sz="0" w:space="0" w:color="auto"/>
            <w:right w:val="none" w:sz="0" w:space="0" w:color="auto"/>
          </w:divBdr>
        </w:div>
      </w:divsChild>
    </w:div>
    <w:div w:id="1362559745">
      <w:bodyDiv w:val="1"/>
      <w:marLeft w:val="0"/>
      <w:marRight w:val="0"/>
      <w:marTop w:val="0"/>
      <w:marBottom w:val="0"/>
      <w:divBdr>
        <w:top w:val="none" w:sz="0" w:space="0" w:color="auto"/>
        <w:left w:val="none" w:sz="0" w:space="0" w:color="auto"/>
        <w:bottom w:val="none" w:sz="0" w:space="0" w:color="auto"/>
        <w:right w:val="none" w:sz="0" w:space="0" w:color="auto"/>
      </w:divBdr>
    </w:div>
    <w:div w:id="1369406599">
      <w:bodyDiv w:val="1"/>
      <w:marLeft w:val="0"/>
      <w:marRight w:val="0"/>
      <w:marTop w:val="0"/>
      <w:marBottom w:val="0"/>
      <w:divBdr>
        <w:top w:val="none" w:sz="0" w:space="0" w:color="auto"/>
        <w:left w:val="none" w:sz="0" w:space="0" w:color="auto"/>
        <w:bottom w:val="none" w:sz="0" w:space="0" w:color="auto"/>
        <w:right w:val="none" w:sz="0" w:space="0" w:color="auto"/>
      </w:divBdr>
    </w:div>
    <w:div w:id="1376658832">
      <w:bodyDiv w:val="1"/>
      <w:marLeft w:val="0"/>
      <w:marRight w:val="0"/>
      <w:marTop w:val="0"/>
      <w:marBottom w:val="0"/>
      <w:divBdr>
        <w:top w:val="none" w:sz="0" w:space="0" w:color="auto"/>
        <w:left w:val="none" w:sz="0" w:space="0" w:color="auto"/>
        <w:bottom w:val="none" w:sz="0" w:space="0" w:color="auto"/>
        <w:right w:val="none" w:sz="0" w:space="0" w:color="auto"/>
      </w:divBdr>
    </w:div>
    <w:div w:id="1380515878">
      <w:bodyDiv w:val="1"/>
      <w:marLeft w:val="0"/>
      <w:marRight w:val="0"/>
      <w:marTop w:val="0"/>
      <w:marBottom w:val="0"/>
      <w:divBdr>
        <w:top w:val="none" w:sz="0" w:space="0" w:color="auto"/>
        <w:left w:val="none" w:sz="0" w:space="0" w:color="auto"/>
        <w:bottom w:val="none" w:sz="0" w:space="0" w:color="auto"/>
        <w:right w:val="none" w:sz="0" w:space="0" w:color="auto"/>
      </w:divBdr>
    </w:div>
    <w:div w:id="1399937105">
      <w:bodyDiv w:val="1"/>
      <w:marLeft w:val="0"/>
      <w:marRight w:val="0"/>
      <w:marTop w:val="0"/>
      <w:marBottom w:val="0"/>
      <w:divBdr>
        <w:top w:val="none" w:sz="0" w:space="0" w:color="auto"/>
        <w:left w:val="none" w:sz="0" w:space="0" w:color="auto"/>
        <w:bottom w:val="none" w:sz="0" w:space="0" w:color="auto"/>
        <w:right w:val="none" w:sz="0" w:space="0" w:color="auto"/>
      </w:divBdr>
    </w:div>
    <w:div w:id="1414163653">
      <w:bodyDiv w:val="1"/>
      <w:marLeft w:val="0"/>
      <w:marRight w:val="0"/>
      <w:marTop w:val="0"/>
      <w:marBottom w:val="0"/>
      <w:divBdr>
        <w:top w:val="none" w:sz="0" w:space="0" w:color="auto"/>
        <w:left w:val="none" w:sz="0" w:space="0" w:color="auto"/>
        <w:bottom w:val="none" w:sz="0" w:space="0" w:color="auto"/>
        <w:right w:val="none" w:sz="0" w:space="0" w:color="auto"/>
      </w:divBdr>
    </w:div>
    <w:div w:id="1475678014">
      <w:bodyDiv w:val="1"/>
      <w:marLeft w:val="0"/>
      <w:marRight w:val="0"/>
      <w:marTop w:val="0"/>
      <w:marBottom w:val="0"/>
      <w:divBdr>
        <w:top w:val="none" w:sz="0" w:space="0" w:color="auto"/>
        <w:left w:val="none" w:sz="0" w:space="0" w:color="auto"/>
        <w:bottom w:val="none" w:sz="0" w:space="0" w:color="auto"/>
        <w:right w:val="none" w:sz="0" w:space="0" w:color="auto"/>
      </w:divBdr>
    </w:div>
    <w:div w:id="1480921644">
      <w:bodyDiv w:val="1"/>
      <w:marLeft w:val="0"/>
      <w:marRight w:val="0"/>
      <w:marTop w:val="0"/>
      <w:marBottom w:val="0"/>
      <w:divBdr>
        <w:top w:val="none" w:sz="0" w:space="0" w:color="auto"/>
        <w:left w:val="none" w:sz="0" w:space="0" w:color="auto"/>
        <w:bottom w:val="none" w:sz="0" w:space="0" w:color="auto"/>
        <w:right w:val="none" w:sz="0" w:space="0" w:color="auto"/>
      </w:divBdr>
    </w:div>
    <w:div w:id="1481536057">
      <w:bodyDiv w:val="1"/>
      <w:marLeft w:val="0"/>
      <w:marRight w:val="0"/>
      <w:marTop w:val="0"/>
      <w:marBottom w:val="0"/>
      <w:divBdr>
        <w:top w:val="none" w:sz="0" w:space="0" w:color="auto"/>
        <w:left w:val="none" w:sz="0" w:space="0" w:color="auto"/>
        <w:bottom w:val="none" w:sz="0" w:space="0" w:color="auto"/>
        <w:right w:val="none" w:sz="0" w:space="0" w:color="auto"/>
      </w:divBdr>
    </w:div>
    <w:div w:id="1510095794">
      <w:bodyDiv w:val="1"/>
      <w:marLeft w:val="0"/>
      <w:marRight w:val="0"/>
      <w:marTop w:val="0"/>
      <w:marBottom w:val="0"/>
      <w:divBdr>
        <w:top w:val="none" w:sz="0" w:space="0" w:color="auto"/>
        <w:left w:val="none" w:sz="0" w:space="0" w:color="auto"/>
        <w:bottom w:val="none" w:sz="0" w:space="0" w:color="auto"/>
        <w:right w:val="none" w:sz="0" w:space="0" w:color="auto"/>
      </w:divBdr>
    </w:div>
    <w:div w:id="1518155389">
      <w:bodyDiv w:val="1"/>
      <w:marLeft w:val="0"/>
      <w:marRight w:val="0"/>
      <w:marTop w:val="0"/>
      <w:marBottom w:val="0"/>
      <w:divBdr>
        <w:top w:val="none" w:sz="0" w:space="0" w:color="auto"/>
        <w:left w:val="none" w:sz="0" w:space="0" w:color="auto"/>
        <w:bottom w:val="none" w:sz="0" w:space="0" w:color="auto"/>
        <w:right w:val="none" w:sz="0" w:space="0" w:color="auto"/>
      </w:divBdr>
    </w:div>
    <w:div w:id="1550805479">
      <w:bodyDiv w:val="1"/>
      <w:marLeft w:val="0"/>
      <w:marRight w:val="0"/>
      <w:marTop w:val="0"/>
      <w:marBottom w:val="0"/>
      <w:divBdr>
        <w:top w:val="none" w:sz="0" w:space="0" w:color="auto"/>
        <w:left w:val="none" w:sz="0" w:space="0" w:color="auto"/>
        <w:bottom w:val="none" w:sz="0" w:space="0" w:color="auto"/>
        <w:right w:val="none" w:sz="0" w:space="0" w:color="auto"/>
      </w:divBdr>
    </w:div>
    <w:div w:id="1610115592">
      <w:bodyDiv w:val="1"/>
      <w:marLeft w:val="0"/>
      <w:marRight w:val="0"/>
      <w:marTop w:val="0"/>
      <w:marBottom w:val="0"/>
      <w:divBdr>
        <w:top w:val="none" w:sz="0" w:space="0" w:color="auto"/>
        <w:left w:val="none" w:sz="0" w:space="0" w:color="auto"/>
        <w:bottom w:val="none" w:sz="0" w:space="0" w:color="auto"/>
        <w:right w:val="none" w:sz="0" w:space="0" w:color="auto"/>
      </w:divBdr>
    </w:div>
    <w:div w:id="1628779307">
      <w:bodyDiv w:val="1"/>
      <w:marLeft w:val="0"/>
      <w:marRight w:val="0"/>
      <w:marTop w:val="0"/>
      <w:marBottom w:val="0"/>
      <w:divBdr>
        <w:top w:val="none" w:sz="0" w:space="0" w:color="auto"/>
        <w:left w:val="none" w:sz="0" w:space="0" w:color="auto"/>
        <w:bottom w:val="none" w:sz="0" w:space="0" w:color="auto"/>
        <w:right w:val="none" w:sz="0" w:space="0" w:color="auto"/>
      </w:divBdr>
    </w:div>
    <w:div w:id="1635406460">
      <w:bodyDiv w:val="1"/>
      <w:marLeft w:val="0"/>
      <w:marRight w:val="0"/>
      <w:marTop w:val="0"/>
      <w:marBottom w:val="0"/>
      <w:divBdr>
        <w:top w:val="none" w:sz="0" w:space="0" w:color="auto"/>
        <w:left w:val="none" w:sz="0" w:space="0" w:color="auto"/>
        <w:bottom w:val="none" w:sz="0" w:space="0" w:color="auto"/>
        <w:right w:val="none" w:sz="0" w:space="0" w:color="auto"/>
      </w:divBdr>
      <w:divsChild>
        <w:div w:id="286816247">
          <w:marLeft w:val="274"/>
          <w:marRight w:val="0"/>
          <w:marTop w:val="0"/>
          <w:marBottom w:val="0"/>
          <w:divBdr>
            <w:top w:val="none" w:sz="0" w:space="0" w:color="auto"/>
            <w:left w:val="none" w:sz="0" w:space="0" w:color="auto"/>
            <w:bottom w:val="none" w:sz="0" w:space="0" w:color="auto"/>
            <w:right w:val="none" w:sz="0" w:space="0" w:color="auto"/>
          </w:divBdr>
        </w:div>
      </w:divsChild>
    </w:div>
    <w:div w:id="1661229953">
      <w:bodyDiv w:val="1"/>
      <w:marLeft w:val="0"/>
      <w:marRight w:val="0"/>
      <w:marTop w:val="0"/>
      <w:marBottom w:val="0"/>
      <w:divBdr>
        <w:top w:val="none" w:sz="0" w:space="0" w:color="auto"/>
        <w:left w:val="none" w:sz="0" w:space="0" w:color="auto"/>
        <w:bottom w:val="none" w:sz="0" w:space="0" w:color="auto"/>
        <w:right w:val="none" w:sz="0" w:space="0" w:color="auto"/>
      </w:divBdr>
      <w:divsChild>
        <w:div w:id="704672608">
          <w:marLeft w:val="720"/>
          <w:marRight w:val="0"/>
          <w:marTop w:val="0"/>
          <w:marBottom w:val="0"/>
          <w:divBdr>
            <w:top w:val="none" w:sz="0" w:space="0" w:color="auto"/>
            <w:left w:val="none" w:sz="0" w:space="0" w:color="auto"/>
            <w:bottom w:val="none" w:sz="0" w:space="0" w:color="auto"/>
            <w:right w:val="none" w:sz="0" w:space="0" w:color="auto"/>
          </w:divBdr>
        </w:div>
        <w:div w:id="170536131">
          <w:marLeft w:val="720"/>
          <w:marRight w:val="0"/>
          <w:marTop w:val="0"/>
          <w:marBottom w:val="0"/>
          <w:divBdr>
            <w:top w:val="none" w:sz="0" w:space="0" w:color="auto"/>
            <w:left w:val="none" w:sz="0" w:space="0" w:color="auto"/>
            <w:bottom w:val="none" w:sz="0" w:space="0" w:color="auto"/>
            <w:right w:val="none" w:sz="0" w:space="0" w:color="auto"/>
          </w:divBdr>
        </w:div>
        <w:div w:id="1695378449">
          <w:marLeft w:val="720"/>
          <w:marRight w:val="0"/>
          <w:marTop w:val="0"/>
          <w:marBottom w:val="0"/>
          <w:divBdr>
            <w:top w:val="none" w:sz="0" w:space="0" w:color="auto"/>
            <w:left w:val="none" w:sz="0" w:space="0" w:color="auto"/>
            <w:bottom w:val="none" w:sz="0" w:space="0" w:color="auto"/>
            <w:right w:val="none" w:sz="0" w:space="0" w:color="auto"/>
          </w:divBdr>
        </w:div>
      </w:divsChild>
    </w:div>
    <w:div w:id="1712683423">
      <w:bodyDiv w:val="1"/>
      <w:marLeft w:val="0"/>
      <w:marRight w:val="0"/>
      <w:marTop w:val="0"/>
      <w:marBottom w:val="0"/>
      <w:divBdr>
        <w:top w:val="none" w:sz="0" w:space="0" w:color="auto"/>
        <w:left w:val="none" w:sz="0" w:space="0" w:color="auto"/>
        <w:bottom w:val="none" w:sz="0" w:space="0" w:color="auto"/>
        <w:right w:val="none" w:sz="0" w:space="0" w:color="auto"/>
      </w:divBdr>
    </w:div>
    <w:div w:id="1742563586">
      <w:bodyDiv w:val="1"/>
      <w:marLeft w:val="0"/>
      <w:marRight w:val="0"/>
      <w:marTop w:val="0"/>
      <w:marBottom w:val="0"/>
      <w:divBdr>
        <w:top w:val="none" w:sz="0" w:space="0" w:color="auto"/>
        <w:left w:val="none" w:sz="0" w:space="0" w:color="auto"/>
        <w:bottom w:val="none" w:sz="0" w:space="0" w:color="auto"/>
        <w:right w:val="none" w:sz="0" w:space="0" w:color="auto"/>
      </w:divBdr>
      <w:divsChild>
        <w:div w:id="947737671">
          <w:marLeft w:val="274"/>
          <w:marRight w:val="0"/>
          <w:marTop w:val="0"/>
          <w:marBottom w:val="0"/>
          <w:divBdr>
            <w:top w:val="none" w:sz="0" w:space="0" w:color="auto"/>
            <w:left w:val="none" w:sz="0" w:space="0" w:color="auto"/>
            <w:bottom w:val="none" w:sz="0" w:space="0" w:color="auto"/>
            <w:right w:val="none" w:sz="0" w:space="0" w:color="auto"/>
          </w:divBdr>
        </w:div>
        <w:div w:id="2130465164">
          <w:marLeft w:val="994"/>
          <w:marRight w:val="0"/>
          <w:marTop w:val="0"/>
          <w:marBottom w:val="0"/>
          <w:divBdr>
            <w:top w:val="none" w:sz="0" w:space="0" w:color="auto"/>
            <w:left w:val="none" w:sz="0" w:space="0" w:color="auto"/>
            <w:bottom w:val="none" w:sz="0" w:space="0" w:color="auto"/>
            <w:right w:val="none" w:sz="0" w:space="0" w:color="auto"/>
          </w:divBdr>
        </w:div>
        <w:div w:id="506748247">
          <w:marLeft w:val="994"/>
          <w:marRight w:val="0"/>
          <w:marTop w:val="0"/>
          <w:marBottom w:val="0"/>
          <w:divBdr>
            <w:top w:val="none" w:sz="0" w:space="0" w:color="auto"/>
            <w:left w:val="none" w:sz="0" w:space="0" w:color="auto"/>
            <w:bottom w:val="none" w:sz="0" w:space="0" w:color="auto"/>
            <w:right w:val="none" w:sz="0" w:space="0" w:color="auto"/>
          </w:divBdr>
        </w:div>
      </w:divsChild>
    </w:div>
    <w:div w:id="1748187053">
      <w:bodyDiv w:val="1"/>
      <w:marLeft w:val="0"/>
      <w:marRight w:val="0"/>
      <w:marTop w:val="0"/>
      <w:marBottom w:val="0"/>
      <w:divBdr>
        <w:top w:val="none" w:sz="0" w:space="0" w:color="auto"/>
        <w:left w:val="none" w:sz="0" w:space="0" w:color="auto"/>
        <w:bottom w:val="none" w:sz="0" w:space="0" w:color="auto"/>
        <w:right w:val="none" w:sz="0" w:space="0" w:color="auto"/>
      </w:divBdr>
    </w:div>
    <w:div w:id="1749886475">
      <w:bodyDiv w:val="1"/>
      <w:marLeft w:val="0"/>
      <w:marRight w:val="0"/>
      <w:marTop w:val="0"/>
      <w:marBottom w:val="0"/>
      <w:divBdr>
        <w:top w:val="none" w:sz="0" w:space="0" w:color="auto"/>
        <w:left w:val="none" w:sz="0" w:space="0" w:color="auto"/>
        <w:bottom w:val="none" w:sz="0" w:space="0" w:color="auto"/>
        <w:right w:val="none" w:sz="0" w:space="0" w:color="auto"/>
      </w:divBdr>
    </w:div>
    <w:div w:id="1817716886">
      <w:bodyDiv w:val="1"/>
      <w:marLeft w:val="0"/>
      <w:marRight w:val="0"/>
      <w:marTop w:val="0"/>
      <w:marBottom w:val="0"/>
      <w:divBdr>
        <w:top w:val="none" w:sz="0" w:space="0" w:color="auto"/>
        <w:left w:val="none" w:sz="0" w:space="0" w:color="auto"/>
        <w:bottom w:val="none" w:sz="0" w:space="0" w:color="auto"/>
        <w:right w:val="none" w:sz="0" w:space="0" w:color="auto"/>
      </w:divBdr>
    </w:div>
    <w:div w:id="1846938161">
      <w:bodyDiv w:val="1"/>
      <w:marLeft w:val="0"/>
      <w:marRight w:val="0"/>
      <w:marTop w:val="0"/>
      <w:marBottom w:val="0"/>
      <w:divBdr>
        <w:top w:val="none" w:sz="0" w:space="0" w:color="auto"/>
        <w:left w:val="none" w:sz="0" w:space="0" w:color="auto"/>
        <w:bottom w:val="none" w:sz="0" w:space="0" w:color="auto"/>
        <w:right w:val="none" w:sz="0" w:space="0" w:color="auto"/>
      </w:divBdr>
    </w:div>
    <w:div w:id="1848715840">
      <w:bodyDiv w:val="1"/>
      <w:marLeft w:val="0"/>
      <w:marRight w:val="0"/>
      <w:marTop w:val="0"/>
      <w:marBottom w:val="0"/>
      <w:divBdr>
        <w:top w:val="none" w:sz="0" w:space="0" w:color="auto"/>
        <w:left w:val="none" w:sz="0" w:space="0" w:color="auto"/>
        <w:bottom w:val="none" w:sz="0" w:space="0" w:color="auto"/>
        <w:right w:val="none" w:sz="0" w:space="0" w:color="auto"/>
      </w:divBdr>
      <w:divsChild>
        <w:div w:id="1381130703">
          <w:marLeft w:val="274"/>
          <w:marRight w:val="0"/>
          <w:marTop w:val="0"/>
          <w:marBottom w:val="0"/>
          <w:divBdr>
            <w:top w:val="none" w:sz="0" w:space="0" w:color="auto"/>
            <w:left w:val="none" w:sz="0" w:space="0" w:color="auto"/>
            <w:bottom w:val="none" w:sz="0" w:space="0" w:color="auto"/>
            <w:right w:val="none" w:sz="0" w:space="0" w:color="auto"/>
          </w:divBdr>
        </w:div>
        <w:div w:id="2102406902">
          <w:marLeft w:val="994"/>
          <w:marRight w:val="0"/>
          <w:marTop w:val="0"/>
          <w:marBottom w:val="0"/>
          <w:divBdr>
            <w:top w:val="none" w:sz="0" w:space="0" w:color="auto"/>
            <w:left w:val="none" w:sz="0" w:space="0" w:color="auto"/>
            <w:bottom w:val="none" w:sz="0" w:space="0" w:color="auto"/>
            <w:right w:val="none" w:sz="0" w:space="0" w:color="auto"/>
          </w:divBdr>
        </w:div>
        <w:div w:id="1136071417">
          <w:marLeft w:val="994"/>
          <w:marRight w:val="0"/>
          <w:marTop w:val="0"/>
          <w:marBottom w:val="0"/>
          <w:divBdr>
            <w:top w:val="none" w:sz="0" w:space="0" w:color="auto"/>
            <w:left w:val="none" w:sz="0" w:space="0" w:color="auto"/>
            <w:bottom w:val="none" w:sz="0" w:space="0" w:color="auto"/>
            <w:right w:val="none" w:sz="0" w:space="0" w:color="auto"/>
          </w:divBdr>
        </w:div>
      </w:divsChild>
    </w:div>
    <w:div w:id="1857579881">
      <w:bodyDiv w:val="1"/>
      <w:marLeft w:val="0"/>
      <w:marRight w:val="0"/>
      <w:marTop w:val="0"/>
      <w:marBottom w:val="0"/>
      <w:divBdr>
        <w:top w:val="none" w:sz="0" w:space="0" w:color="auto"/>
        <w:left w:val="none" w:sz="0" w:space="0" w:color="auto"/>
        <w:bottom w:val="none" w:sz="0" w:space="0" w:color="auto"/>
        <w:right w:val="none" w:sz="0" w:space="0" w:color="auto"/>
      </w:divBdr>
    </w:div>
    <w:div w:id="2074816331">
      <w:bodyDiv w:val="1"/>
      <w:marLeft w:val="0"/>
      <w:marRight w:val="0"/>
      <w:marTop w:val="0"/>
      <w:marBottom w:val="0"/>
      <w:divBdr>
        <w:top w:val="none" w:sz="0" w:space="0" w:color="auto"/>
        <w:left w:val="none" w:sz="0" w:space="0" w:color="auto"/>
        <w:bottom w:val="none" w:sz="0" w:space="0" w:color="auto"/>
        <w:right w:val="none" w:sz="0" w:space="0" w:color="auto"/>
      </w:divBdr>
    </w:div>
    <w:div w:id="2123836402">
      <w:bodyDiv w:val="1"/>
      <w:marLeft w:val="0"/>
      <w:marRight w:val="0"/>
      <w:marTop w:val="0"/>
      <w:marBottom w:val="0"/>
      <w:divBdr>
        <w:top w:val="none" w:sz="0" w:space="0" w:color="auto"/>
        <w:left w:val="none" w:sz="0" w:space="0" w:color="auto"/>
        <w:bottom w:val="none" w:sz="0" w:space="0" w:color="auto"/>
        <w:right w:val="none" w:sz="0" w:space="0" w:color="auto"/>
      </w:divBdr>
    </w:div>
    <w:div w:id="2125885766">
      <w:bodyDiv w:val="1"/>
      <w:marLeft w:val="0"/>
      <w:marRight w:val="0"/>
      <w:marTop w:val="0"/>
      <w:marBottom w:val="0"/>
      <w:divBdr>
        <w:top w:val="none" w:sz="0" w:space="0" w:color="auto"/>
        <w:left w:val="none" w:sz="0" w:space="0" w:color="auto"/>
        <w:bottom w:val="none" w:sz="0" w:space="0" w:color="auto"/>
        <w:right w:val="none" w:sz="0" w:space="0" w:color="auto"/>
      </w:divBdr>
    </w:div>
    <w:div w:id="214454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package" Target="embeddings/Microsoft_Visio_Drawing11.vsdx"/><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9.emf"/><Relationship Id="rId43" Type="http://schemas.openxmlformats.org/officeDocument/2006/relationships/package" Target="embeddings/Microsoft_Visio_Drawing12.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77265-2393-4B24-9E4F-59D8B12C7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3</Pages>
  <Words>6659</Words>
  <Characters>37961</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4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erts, Richard D</dc:creator>
  <cp:lastModifiedBy>Trang Nguyen</cp:lastModifiedBy>
  <cp:revision>3</cp:revision>
  <cp:lastPrinted>2017-01-14T01:38:00Z</cp:lastPrinted>
  <dcterms:created xsi:type="dcterms:W3CDTF">2017-07-21T05:26:00Z</dcterms:created>
  <dcterms:modified xsi:type="dcterms:W3CDTF">2017-07-21T05:29:00Z</dcterms:modified>
</cp:coreProperties>
</file>